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FCE8063" w14:textId="77777777" w:rsidR="000B0536" w:rsidRDefault="000B0536">
      <w:pPr>
        <w:pStyle w:val="CRCoverPage"/>
        <w:tabs>
          <w:tab w:val="right" w:pos="9639"/>
        </w:tabs>
        <w:spacing w:after="0"/>
        <w:rPr>
          <w:b/>
          <w:noProof/>
          <w:sz w:val="24"/>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p>
    <w:p w14:paraId="427CCDF8" w14:textId="119C1B71" w:rsidR="000B0536" w:rsidRDefault="000B0536">
      <w:pPr>
        <w:pStyle w:val="CRCoverPage"/>
        <w:tabs>
          <w:tab w:val="right" w:pos="9639"/>
        </w:tabs>
        <w:spacing w:after="0"/>
        <w:rPr>
          <w:b/>
          <w:noProof/>
          <w:sz w:val="24"/>
        </w:rPr>
      </w:pPr>
      <w:r>
        <w:rPr>
          <w:b/>
          <w:noProof/>
          <w:sz w:val="24"/>
        </w:rPr>
        <w:t>AIML Review file</w:t>
      </w:r>
    </w:p>
    <w:p w14:paraId="305ACE92" w14:textId="77777777" w:rsidR="000B0536" w:rsidRDefault="000B0536">
      <w:pPr>
        <w:pStyle w:val="CRCoverPage"/>
        <w:tabs>
          <w:tab w:val="right" w:pos="9639"/>
        </w:tabs>
        <w:spacing w:after="0"/>
        <w:rPr>
          <w:b/>
          <w:noProof/>
          <w:sz w:val="24"/>
        </w:rPr>
      </w:pPr>
    </w:p>
    <w:p w14:paraId="4FA7B1FB" w14:textId="77777777" w:rsidR="000B0536" w:rsidRDefault="000B0536">
      <w:pPr>
        <w:pStyle w:val="CRCoverPage"/>
        <w:tabs>
          <w:tab w:val="right" w:pos="9639"/>
        </w:tabs>
        <w:spacing w:after="0"/>
        <w:rPr>
          <w:b/>
          <w:noProof/>
          <w:sz w:val="24"/>
        </w:rPr>
      </w:pPr>
    </w:p>
    <w:p w14:paraId="63AE5178" w14:textId="77777777" w:rsidR="000B0536" w:rsidRDefault="000B0536">
      <w:pPr>
        <w:pStyle w:val="CRCoverPage"/>
        <w:tabs>
          <w:tab w:val="right" w:pos="9639"/>
        </w:tabs>
        <w:spacing w:after="0"/>
        <w:rPr>
          <w:b/>
          <w:noProof/>
          <w:sz w:val="24"/>
        </w:rPr>
      </w:pPr>
    </w:p>
    <w:p w14:paraId="4CA55BFE" w14:textId="6F63D34E" w:rsidR="0075217D" w:rsidRPr="00537C00" w:rsidRDefault="006F2C4F">
      <w:pPr>
        <w:pStyle w:val="CRCoverPage"/>
        <w:tabs>
          <w:tab w:val="right" w:pos="9639"/>
        </w:tabs>
        <w:spacing w:after="0"/>
        <w:rPr>
          <w:b/>
          <w:i/>
          <w:noProof/>
          <w:sz w:val="28"/>
        </w:rPr>
      </w:pPr>
      <w:r w:rsidRPr="00537C00">
        <w:rPr>
          <w:b/>
          <w:noProof/>
          <w:sz w:val="24"/>
        </w:rPr>
        <w:t xml:space="preserve">3GPP </w:t>
      </w:r>
      <w:r w:rsidR="00BC3731">
        <w:rPr>
          <w:b/>
          <w:noProof/>
          <w:sz w:val="24"/>
        </w:rPr>
        <w:t>TSG-</w:t>
      </w:r>
      <w:r w:rsidR="00A11203">
        <w:rPr>
          <w:b/>
          <w:noProof/>
          <w:sz w:val="24"/>
        </w:rPr>
        <w:fldChar w:fldCharType="begin"/>
      </w:r>
      <w:r w:rsidR="00A11203">
        <w:rPr>
          <w:b/>
          <w:noProof/>
          <w:sz w:val="24"/>
        </w:rPr>
        <w:instrText xml:space="preserve"> DOCPROPERTY  TSG/WGRef  \* MERGEFORMAT </w:instrText>
      </w:r>
      <w:r w:rsidR="00A11203">
        <w:rPr>
          <w:b/>
          <w:noProof/>
          <w:sz w:val="24"/>
        </w:rPr>
        <w:fldChar w:fldCharType="separate"/>
      </w:r>
      <w:r w:rsidR="0075217D">
        <w:rPr>
          <w:b/>
          <w:noProof/>
          <w:sz w:val="24"/>
        </w:rPr>
        <w:t>RAN2</w:t>
      </w:r>
      <w:r w:rsidR="00A11203">
        <w:rPr>
          <w:b/>
          <w:noProof/>
          <w:sz w:val="24"/>
        </w:rPr>
        <w:fldChar w:fldCharType="end"/>
      </w:r>
      <w:r w:rsidR="00BC3731">
        <w:rPr>
          <w:b/>
          <w:noProof/>
          <w:sz w:val="24"/>
        </w:rPr>
        <w:t xml:space="preserve"> Meeting #</w:t>
      </w:r>
      <w:r w:rsidR="00A11203">
        <w:rPr>
          <w:b/>
          <w:noProof/>
          <w:sz w:val="24"/>
        </w:rPr>
        <w:fldChar w:fldCharType="begin"/>
      </w:r>
      <w:r w:rsidR="00A11203">
        <w:rPr>
          <w:b/>
          <w:noProof/>
          <w:sz w:val="24"/>
        </w:rPr>
        <w:instrText xml:space="preserve"> DOCPROPERTY  MtgSeq  \* MERGEFORMAT </w:instrText>
      </w:r>
      <w:r w:rsidR="00A11203">
        <w:rPr>
          <w:b/>
          <w:noProof/>
          <w:sz w:val="24"/>
        </w:rPr>
        <w:fldChar w:fldCharType="separate"/>
      </w:r>
      <w:r w:rsidR="0075217D" w:rsidRPr="00EB09B7">
        <w:rPr>
          <w:b/>
          <w:noProof/>
          <w:sz w:val="24"/>
        </w:rPr>
        <w:t>131</w:t>
      </w:r>
      <w:r w:rsidR="00A11203">
        <w:rPr>
          <w:b/>
          <w:noProof/>
          <w:sz w:val="24"/>
        </w:rPr>
        <w:fldChar w:fldCharType="end"/>
      </w:r>
      <w:r w:rsidR="00A11203">
        <w:rPr>
          <w:b/>
          <w:noProof/>
          <w:sz w:val="24"/>
        </w:rPr>
        <w:fldChar w:fldCharType="begin"/>
      </w:r>
      <w:r w:rsidR="00A11203">
        <w:rPr>
          <w:b/>
          <w:noProof/>
          <w:sz w:val="24"/>
        </w:rPr>
        <w:instrText xml:space="preserve"> DOCPROPERTY  MtgTitle  \* MERGEFORMAT </w:instrText>
      </w:r>
      <w:r w:rsidR="00A11203">
        <w:rPr>
          <w:b/>
          <w:noProof/>
          <w:sz w:val="24"/>
        </w:rPr>
        <w:fldChar w:fldCharType="separate"/>
      </w:r>
      <w:r w:rsidR="0075217D">
        <w:rPr>
          <w:b/>
          <w:noProof/>
          <w:sz w:val="24"/>
        </w:rPr>
        <w:t>-RAN2#131</w:t>
      </w:r>
      <w:r w:rsidR="00A11203">
        <w:rPr>
          <w:b/>
          <w:noProof/>
          <w:sz w:val="24"/>
        </w:rPr>
        <w:fldChar w:fldCharType="end"/>
      </w:r>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E91ED9">
        <w:rPr>
          <w:b/>
          <w:i/>
          <w:noProof/>
          <w:sz w:val="28"/>
        </w:rPr>
        <w:t>0</w:t>
      </w:r>
      <w:r w:rsidR="00A80DD8">
        <w:rPr>
          <w:b/>
          <w:i/>
          <w:noProof/>
          <w:sz w:val="28"/>
        </w:rPr>
        <w:t>6530</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r w:rsidR="00A11203">
        <w:rPr>
          <w:b/>
          <w:noProof/>
          <w:sz w:val="24"/>
        </w:rPr>
        <w:fldChar w:fldCharType="begin"/>
      </w:r>
      <w:r w:rsidR="00A11203">
        <w:rPr>
          <w:b/>
          <w:noProof/>
          <w:sz w:val="24"/>
        </w:rPr>
        <w:instrText xml:space="preserve"> DOCPROPERTY  StartDate  \* MERGEFORMAT </w:instrText>
      </w:r>
      <w:r w:rsidR="00A11203">
        <w:rPr>
          <w:b/>
          <w:noProof/>
          <w:sz w:val="24"/>
        </w:rPr>
        <w:fldChar w:fldCharType="separate"/>
      </w:r>
      <w:r w:rsidRPr="00BA51D9">
        <w:rPr>
          <w:b/>
          <w:noProof/>
          <w:sz w:val="24"/>
        </w:rPr>
        <w:t>25th Aug 2025</w:t>
      </w:r>
      <w:r w:rsidR="00A11203">
        <w:rPr>
          <w:b/>
          <w:noProof/>
          <w:sz w:val="24"/>
        </w:rPr>
        <w:fldChar w:fldCharType="end"/>
      </w:r>
      <w:r>
        <w:rPr>
          <w:b/>
          <w:noProof/>
          <w:sz w:val="24"/>
        </w:rPr>
        <w:t xml:space="preserve"> - </w:t>
      </w:r>
      <w:r w:rsidR="00A11203">
        <w:rPr>
          <w:b/>
          <w:noProof/>
          <w:sz w:val="24"/>
        </w:rPr>
        <w:fldChar w:fldCharType="begin"/>
      </w:r>
      <w:r w:rsidR="00A11203">
        <w:rPr>
          <w:b/>
          <w:noProof/>
          <w:sz w:val="24"/>
        </w:rPr>
        <w:instrText xml:space="preserve"> DOCPROPERTY  EndDate  \* MERGEFORMAT </w:instrText>
      </w:r>
      <w:r w:rsidR="00A11203">
        <w:rPr>
          <w:b/>
          <w:noProof/>
          <w:sz w:val="24"/>
        </w:rPr>
        <w:fldChar w:fldCharType="separate"/>
      </w:r>
      <w:r w:rsidRPr="00BA51D9">
        <w:rPr>
          <w:b/>
          <w:noProof/>
          <w:sz w:val="24"/>
        </w:rPr>
        <w:t>29th Aug 2025</w:t>
      </w:r>
      <w:r w:rsidR="00A1120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3" w:anchor="_blank" w:history="1">
              <w:r w:rsidRPr="00537C00">
                <w:rPr>
                  <w:rStyle w:val="Hyperlink"/>
                  <w:rFonts w:cs="Arial"/>
                  <w:b/>
                  <w:i/>
                  <w:noProof/>
                  <w:color w:val="FF0000"/>
                </w:rPr>
                <w:t>HE</w:t>
              </w:r>
              <w:bookmarkStart w:id="16" w:name="_Hlt497126619"/>
              <w:r w:rsidRPr="00537C00">
                <w:rPr>
                  <w:rStyle w:val="Hyperlink"/>
                  <w:rFonts w:cs="Arial"/>
                  <w:b/>
                  <w:i/>
                  <w:noProof/>
                  <w:color w:val="FF0000"/>
                </w:rPr>
                <w:t>L</w:t>
              </w:r>
              <w:bookmarkEnd w:id="16"/>
              <w:r w:rsidRPr="00537C00">
                <w:rPr>
                  <w:rStyle w:val="Hyperlink"/>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4" w:history="1">
              <w:r w:rsidRPr="00537C00">
                <w:rPr>
                  <w:rStyle w:val="Hyperlink"/>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5" w:history="1">
              <w:r w:rsidRPr="00537C00">
                <w:rPr>
                  <w:rStyle w:val="Hyperlink"/>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1F04EE6D" w14:textId="3ECD522A" w:rsidR="00D052BA" w:rsidRDefault="00D052BA" w:rsidP="00D052BA">
            <w:pPr>
              <w:pStyle w:val="CRCoverPage"/>
              <w:spacing w:after="0"/>
              <w:ind w:left="100"/>
              <w:rPr>
                <w:noProof/>
              </w:rPr>
            </w:pPr>
            <w:r>
              <w:rPr>
                <w:noProof/>
              </w:rPr>
              <w:t xml:space="preserve">Capture </w:t>
            </w:r>
            <w:r w:rsidR="005432CB">
              <w:rPr>
                <w:noProof/>
              </w:rPr>
              <w:t xml:space="preserve">configurations and procedures for </w:t>
            </w:r>
            <w:r>
              <w:rPr>
                <w:noProof/>
              </w:rPr>
              <w:t>AI/ML for NR air interface</w:t>
            </w:r>
          </w:p>
          <w:p w14:paraId="23DE8E5B" w14:textId="31EB89DE" w:rsidR="00F10EDD" w:rsidRDefault="00D052BA" w:rsidP="000F5C9D">
            <w:pPr>
              <w:pStyle w:val="CRCoverPage"/>
              <w:spacing w:after="0"/>
              <w:ind w:left="100"/>
              <w:rPr>
                <w:noProof/>
              </w:rPr>
            </w:pPr>
            <w:r>
              <w:rPr>
                <w:noProof/>
              </w:rPr>
              <w:t>-</w:t>
            </w:r>
            <w:r>
              <w:rPr>
                <w:noProof/>
              </w:rPr>
              <w:tab/>
              <w:t xml:space="preserve">Applicability reporting </w:t>
            </w:r>
          </w:p>
          <w:p w14:paraId="443631C3" w14:textId="1897BCFF" w:rsidR="0071090B" w:rsidRDefault="00D052BA" w:rsidP="00D052BA">
            <w:pPr>
              <w:pStyle w:val="CRCoverPage"/>
              <w:spacing w:after="0"/>
              <w:ind w:left="100"/>
              <w:rPr>
                <w:noProof/>
              </w:rPr>
            </w:pPr>
            <w:r>
              <w:rPr>
                <w:noProof/>
              </w:rPr>
              <w:t>-</w:t>
            </w:r>
            <w:r>
              <w:rPr>
                <w:noProof/>
              </w:rPr>
              <w:tab/>
            </w:r>
            <w:r w:rsidR="001F4554">
              <w:rPr>
                <w:noProof/>
              </w:rPr>
              <w:t>Prediction</w:t>
            </w:r>
            <w:r w:rsidR="00D04201">
              <w:rPr>
                <w:noProof/>
              </w:rPr>
              <w:t xml:space="preserve"> based on inference</w:t>
            </w:r>
          </w:p>
          <w:p w14:paraId="530291CE" w14:textId="77777777" w:rsidR="00D04201" w:rsidRDefault="00D04201" w:rsidP="00D052BA">
            <w:pPr>
              <w:pStyle w:val="CRCoverPage"/>
              <w:spacing w:after="0"/>
              <w:ind w:left="100"/>
              <w:rPr>
                <w:noProof/>
              </w:rPr>
            </w:pPr>
            <w:r>
              <w:rPr>
                <w:noProof/>
              </w:rPr>
              <w:t>-</w:t>
            </w:r>
            <w:r>
              <w:rPr>
                <w:noProof/>
              </w:rPr>
              <w:tab/>
              <w:t>P</w:t>
            </w:r>
            <w:r w:rsidR="005C24CC">
              <w:rPr>
                <w:noProof/>
              </w:rPr>
              <w:t>erformance monitoring</w:t>
            </w:r>
          </w:p>
          <w:p w14:paraId="7D75D929" w14:textId="46B6D570" w:rsidR="006F2C4F" w:rsidRPr="00537C00" w:rsidRDefault="00D04201" w:rsidP="00D052BA">
            <w:pPr>
              <w:pStyle w:val="CRCoverPage"/>
              <w:spacing w:after="0"/>
              <w:ind w:left="100"/>
              <w:rPr>
                <w:noProof/>
              </w:rPr>
            </w:pPr>
            <w:r>
              <w:rPr>
                <w:noProof/>
              </w:rPr>
              <w:t>-</w:t>
            </w:r>
            <w:r>
              <w:rPr>
                <w:noProof/>
              </w:rPr>
              <w:tab/>
              <w:t>UE-side and NW-side data collection</w:t>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4BD1372"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w:t>
            </w:r>
            <w:r w:rsidR="00181659">
              <w:rPr>
                <w:noProof/>
              </w:rPr>
              <w:t xml:space="preserve"> TS 38.331 CR</w:t>
            </w:r>
            <w:r w:rsidR="003A4F3C">
              <w:rPr>
                <w:noProof/>
              </w:rPr>
              <w:t xml:space="preserve"> 5403,</w:t>
            </w:r>
            <w:r w:rsidR="00F866D4">
              <w:rPr>
                <w:noProof/>
              </w:rPr>
              <w:t xml:space="preserve"> TS 38.321 CR </w:t>
            </w:r>
            <w:r w:rsidR="00032FA5">
              <w:rPr>
                <w:noProof/>
              </w:rPr>
              <w:t>2104</w:t>
            </w:r>
            <w:r w:rsidR="00E56656">
              <w:rPr>
                <w:noProof/>
              </w:rPr>
              <w:t xml:space="preserve">, </w:t>
            </w:r>
            <w:r w:rsidR="00205408">
              <w:rPr>
                <w:noProof/>
              </w:rPr>
              <w:t xml:space="preserve">TS 37.320 CR </w:t>
            </w:r>
            <w:r w:rsidR="0050565E">
              <w:rPr>
                <w:noProof/>
              </w:rPr>
              <w:t>0143</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Heading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7" w:name="_Toc60776686"/>
      <w:bookmarkStart w:id="18" w:name="_Toc193445385"/>
      <w:bookmarkStart w:id="19" w:name="_Toc193451190"/>
      <w:bookmarkStart w:id="20" w:name="_Toc193462454"/>
      <w:bookmarkEnd w:id="0"/>
      <w:bookmarkEnd w:id="1"/>
      <w:bookmarkEnd w:id="2"/>
      <w:bookmarkEnd w:id="3"/>
      <w:r w:rsidRPr="00537C00">
        <w:rPr>
          <w:rFonts w:ascii="Times New Roman" w:eastAsia="SimSun" w:hAnsi="Times New Roman" w:cs="Times New Roman"/>
          <w:lang w:eastAsia="zh-CN"/>
        </w:rPr>
        <w:lastRenderedPageBreak/>
        <w:t>FIRST</w:t>
      </w:r>
      <w:r w:rsidRPr="00537C00">
        <w:rPr>
          <w:rFonts w:ascii="Times New Roman" w:hAnsi="Times New Roman" w:cs="Times New Roman"/>
        </w:rPr>
        <w:t xml:space="preserve"> CHANGE</w:t>
      </w:r>
    </w:p>
    <w:p w14:paraId="16DBAC00" w14:textId="77777777" w:rsidR="007C6401" w:rsidRPr="00EE6E73" w:rsidRDefault="007C6401" w:rsidP="007C6401">
      <w:pPr>
        <w:pStyle w:val="Heading2"/>
        <w:rPr>
          <w:rFonts w:eastAsia="MS Mincho"/>
        </w:rPr>
      </w:pPr>
      <w:bookmarkStart w:id="21" w:name="_Toc201294741"/>
      <w:bookmarkEnd w:id="17"/>
      <w:bookmarkEnd w:id="18"/>
      <w:bookmarkEnd w:id="19"/>
      <w:bookmarkEnd w:id="20"/>
      <w:r w:rsidRPr="00EE6E73">
        <w:rPr>
          <w:rFonts w:eastAsia="MS Mincho"/>
        </w:rPr>
        <w:t>3.1</w:t>
      </w:r>
      <w:r w:rsidRPr="00EE6E73">
        <w:rPr>
          <w:rFonts w:eastAsia="MS Mincho"/>
        </w:rPr>
        <w:tab/>
        <w:t>Definitions</w:t>
      </w:r>
      <w:bookmarkEnd w:id="21"/>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SimSun"/>
          <w:b/>
          <w:bCs/>
        </w:rPr>
      </w:pPr>
      <w:r w:rsidRPr="00EE6E73">
        <w:rPr>
          <w:rFonts w:eastAsia="SimSun"/>
          <w:b/>
          <w:bCs/>
        </w:rPr>
        <w:t>2Rx XR UE:</w:t>
      </w:r>
      <w:r w:rsidRPr="00EE6E73">
        <w:rPr>
          <w:rFonts w:eastAsia="SimSun"/>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0482F020" w:rsidR="0037238E" w:rsidRPr="00537C00" w:rsidRDefault="0037238E" w:rsidP="0037238E">
      <w:pPr>
        <w:overflowPunct/>
        <w:autoSpaceDE/>
        <w:autoSpaceDN/>
        <w:adjustRightInd/>
        <w:textAlignment w:val="auto"/>
        <w:rPr>
          <w:rFonts w:eastAsia="SimSun"/>
          <w:bCs/>
          <w:lang w:eastAsia="en-US"/>
        </w:rPr>
      </w:pPr>
      <w:r w:rsidRPr="00537C00">
        <w:rPr>
          <w:rFonts w:eastAsia="SimSun"/>
          <w:b/>
          <w:lang w:eastAsia="en-US"/>
        </w:rPr>
        <w:t xml:space="preserve">Applicable AI/ML </w:t>
      </w:r>
      <w:r>
        <w:rPr>
          <w:rFonts w:eastAsia="SimSun"/>
          <w:b/>
          <w:lang w:eastAsia="en-US"/>
        </w:rPr>
        <w:t>configuration</w:t>
      </w:r>
      <w:r w:rsidRPr="00537C00">
        <w:rPr>
          <w:rFonts w:eastAsia="SimSun"/>
          <w:b/>
          <w:lang w:eastAsia="en-US"/>
        </w:rPr>
        <w:t xml:space="preserve">: </w:t>
      </w:r>
      <w:r w:rsidRPr="00D57624">
        <w:rPr>
          <w:rFonts w:eastAsia="SimSun"/>
          <w:bCs/>
          <w:lang w:eastAsia="en-US"/>
        </w:rPr>
        <w:t>Configuration according to which an</w:t>
      </w:r>
      <w:r>
        <w:rPr>
          <w:rFonts w:eastAsia="SimSun"/>
          <w:b/>
          <w:lang w:eastAsia="en-US"/>
        </w:rPr>
        <w:t xml:space="preserve"> </w:t>
      </w:r>
      <w:r w:rsidRPr="00537C00">
        <w:rPr>
          <w:rFonts w:eastAsia="SimSun"/>
          <w:lang w:eastAsia="en-US"/>
        </w:rPr>
        <w:t>AI/ML functionality</w:t>
      </w:r>
      <w:r>
        <w:rPr>
          <w:rFonts w:eastAsia="SimSun"/>
          <w:lang w:eastAsia="en-US"/>
        </w:rPr>
        <w:t xml:space="preserve"> is</w:t>
      </w:r>
      <w:r w:rsidRPr="00537C00">
        <w:rPr>
          <w:rFonts w:eastAsia="SimSun"/>
          <w:lang w:eastAsia="en-US"/>
        </w:rPr>
        <w:t xml:space="preserve"> determined to be applicable</w:t>
      </w:r>
      <w:r>
        <w:rPr>
          <w:rFonts w:eastAsia="SimSun"/>
          <w:lang w:eastAsia="en-US"/>
        </w:rPr>
        <w:t xml:space="preserve"> by the UE</w:t>
      </w:r>
      <w:r w:rsidRPr="00537C00">
        <w:rPr>
          <w:rFonts w:eastAsia="SimSun"/>
          <w:lang w:eastAsia="en-US"/>
        </w:rPr>
        <w:t>, as defined in TS 38.300 [2]</w:t>
      </w:r>
      <w:r w:rsidRPr="00537C00">
        <w:rPr>
          <w:rFonts w:eastAsia="SimSun"/>
          <w:bCs/>
          <w:lang w:eastAsia="en-US"/>
        </w:rPr>
        <w:t>.</w:t>
      </w:r>
      <w:ins w:id="22" w:author="Nokia" w:date="2025-09-18T11:13:00Z">
        <w:r w:rsidR="005848B1">
          <w:rPr>
            <w:rFonts w:eastAsia="SimSun"/>
            <w:bCs/>
            <w:lang w:eastAsia="en-US"/>
          </w:rPr>
          <w:t xml:space="preserve"> [RIL] N031 AIML</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lastRenderedPageBreak/>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SimSun"/>
        </w:rPr>
        <w:t xml:space="preserve">and </w:t>
      </w:r>
      <w:r w:rsidRPr="00EE6E73">
        <w:rPr>
          <w:rFonts w:eastAsia="DengXian"/>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SimSun"/>
        </w:rPr>
        <w:t xml:space="preserve">and </w:t>
      </w:r>
      <w:r w:rsidRPr="00EE6E73">
        <w:t>ProSe UE-to-</w:t>
      </w:r>
      <w:r w:rsidRPr="00EE6E73">
        <w:rPr>
          <w:rFonts w:eastAsia="SimSun"/>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SimSun"/>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lastRenderedPageBreak/>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SimSun"/>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SimSun"/>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3" w:name="_Toc60776735"/>
      <w:bookmarkStart w:id="24" w:name="_Toc193445446"/>
      <w:bookmarkStart w:id="25" w:name="_Toc193451251"/>
      <w:bookmarkStart w:id="26" w:name="_Toc193462516"/>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2A7B577C" w14:textId="77777777" w:rsidR="009A3EAA" w:rsidRPr="00537C00" w:rsidRDefault="009A3EAA" w:rsidP="009A3EAA">
      <w:pPr>
        <w:pStyle w:val="Heading2"/>
        <w:rPr>
          <w:rFonts w:eastAsia="MS Mincho"/>
          <w:noProof/>
        </w:rPr>
      </w:pPr>
      <w:bookmarkStart w:id="27" w:name="_Toc60776690"/>
      <w:bookmarkStart w:id="28" w:name="_Toc193445389"/>
      <w:bookmarkStart w:id="29" w:name="_Toc193451194"/>
      <w:bookmarkStart w:id="30" w:name="_Toc193462458"/>
      <w:r w:rsidRPr="00537C00">
        <w:rPr>
          <w:rFonts w:eastAsia="MS Mincho"/>
          <w:noProof/>
        </w:rPr>
        <w:t>4.2</w:t>
      </w:r>
      <w:r w:rsidRPr="00537C00">
        <w:rPr>
          <w:rFonts w:eastAsia="MS Mincho"/>
          <w:noProof/>
        </w:rPr>
        <w:tab/>
        <w:t>Architecture</w:t>
      </w:r>
      <w:bookmarkEnd w:id="27"/>
      <w:bookmarkEnd w:id="28"/>
      <w:bookmarkEnd w:id="29"/>
      <w:bookmarkEnd w:id="30"/>
    </w:p>
    <w:p w14:paraId="4DCDB428" w14:textId="77777777" w:rsidR="00765F50" w:rsidRPr="00EE6E73" w:rsidRDefault="00765F50" w:rsidP="00765F50">
      <w:pPr>
        <w:pStyle w:val="Heading3"/>
        <w:rPr>
          <w:rFonts w:eastAsia="MS Mincho"/>
        </w:rPr>
      </w:pPr>
      <w:bookmarkStart w:id="31" w:name="_Toc60776691"/>
      <w:bookmarkStart w:id="32" w:name="_Toc193445390"/>
      <w:bookmarkStart w:id="33" w:name="_Toc193451195"/>
      <w:bookmarkStart w:id="34" w:name="_Toc193462459"/>
      <w:bookmarkStart w:id="35" w:name="_Toc201294746"/>
      <w:r w:rsidRPr="00EE6E73">
        <w:rPr>
          <w:rFonts w:eastAsia="MS Mincho"/>
        </w:rPr>
        <w:t>4.2.1</w:t>
      </w:r>
      <w:r w:rsidRPr="00EE6E73">
        <w:rPr>
          <w:rFonts w:eastAsia="MS Mincho"/>
        </w:rPr>
        <w:tab/>
        <w:t>UE states and state transitions including inter RAT</w:t>
      </w:r>
      <w:bookmarkEnd w:id="31"/>
      <w:bookmarkEnd w:id="32"/>
      <w:bookmarkEnd w:id="33"/>
      <w:bookmarkEnd w:id="34"/>
      <w:bookmarkEnd w:id="35"/>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w:t>
      </w:r>
      <w:r w:rsidRPr="00EE6E73">
        <w:lastRenderedPageBreak/>
        <w:t>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SimSun"/>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36"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36"/>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SimSun"/>
        </w:rPr>
        <w:t>and/or L2 U2N relay</w:t>
      </w:r>
      <w:r w:rsidRPr="00EE6E73">
        <w:t xml:space="preserve"> measurements and measurement reporting;</w:t>
      </w:r>
    </w:p>
    <w:p w14:paraId="79F8C8FF" w14:textId="77777777" w:rsidR="00765F50" w:rsidRPr="00EE6E73" w:rsidRDefault="00765F50" w:rsidP="00765F50">
      <w:pPr>
        <w:pStyle w:val="B3"/>
      </w:pPr>
      <w:r w:rsidRPr="00EE6E73">
        <w:lastRenderedPageBreak/>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6D6DA0" w:rsidR="00482B68" w:rsidRDefault="00765F50" w:rsidP="00482B68">
      <w:pPr>
        <w:pStyle w:val="B3"/>
      </w:pPr>
      <w:r w:rsidRPr="00EE6E73">
        <w:t>-</w:t>
      </w:r>
      <w:r w:rsidR="00482B68" w:rsidRPr="00EE6E73">
        <w:tab/>
        <w:t>If configured by upper layers for MBS broadcast reception, acquires MCCH change notification and MBS broadcast control information and data</w:t>
      </w:r>
      <w:r w:rsidR="00482B68">
        <w:t>;</w:t>
      </w:r>
    </w:p>
    <w:p w14:paraId="460D73C4" w14:textId="088E98FA" w:rsidR="00482B68" w:rsidRPr="00EE6E73" w:rsidRDefault="00482B68" w:rsidP="00482B68">
      <w:pPr>
        <w:pStyle w:val="B3"/>
      </w:pPr>
      <w:r w:rsidRPr="00EE6E73">
        <w:t>-</w:t>
      </w:r>
      <w:r w:rsidRPr="00EE6E73">
        <w:tab/>
        <w:t xml:space="preserve">Performs </w:t>
      </w:r>
      <w:r>
        <w:t>logging of measurements for network</w:t>
      </w:r>
      <w:r w:rsidR="00504DF5">
        <w:t>-side</w:t>
      </w:r>
      <w:r>
        <w:t xml:space="preserve"> data collection, if configured.</w:t>
      </w:r>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2.85pt" o:ole="">
            <v:imagedata r:id="rId16" o:title=""/>
          </v:shape>
          <o:OLEObject Type="Embed" ProgID="Word.Document.12" ShapeID="_x0000_i1025" DrawAspect="Content" ObjectID="_1820240864" r:id="rId17">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026" type="#_x0000_t75" style="width:524.95pt;height:272.95pt" o:ole="">
            <v:imagedata r:id="rId18" o:title=""/>
          </v:shape>
          <o:OLEObject Type="Embed" ProgID="Word.Document.12" ShapeID="_x0000_i1026" DrawAspect="Content" ObjectID="_1820240865" r:id="rId19">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027" type="#_x0000_t75" style="width:413.2pt;height:51.05pt" o:ole="">
            <v:imagedata r:id="rId20" o:title=""/>
          </v:shape>
          <o:OLEObject Type="Embed" ProgID="Visio.Drawing.15" ShapeID="_x0000_i1027" DrawAspect="Content" ObjectID="_1820240866" r:id="rId21"/>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37" w:name="_Toc60776692"/>
      <w:bookmarkStart w:id="38" w:name="_Toc193445391"/>
      <w:bookmarkStart w:id="39" w:name="_Toc193451196"/>
      <w:bookmarkStart w:id="40" w:name="_Toc193462460"/>
      <w:bookmarkStart w:id="41" w:name="_Toc201294747"/>
    </w:p>
    <w:p w14:paraId="7EBD879A" w14:textId="77777777" w:rsidR="003B1E52" w:rsidRPr="00EE6E73" w:rsidRDefault="003B1E52" w:rsidP="003B1E52">
      <w:pPr>
        <w:pStyle w:val="Heading3"/>
        <w:rPr>
          <w:rFonts w:eastAsia="MS Mincho"/>
        </w:rPr>
      </w:pPr>
      <w:r w:rsidRPr="00EE6E73">
        <w:rPr>
          <w:rFonts w:eastAsia="MS Mincho"/>
        </w:rPr>
        <w:t>4.2.2</w:t>
      </w:r>
      <w:r w:rsidRPr="00EE6E73">
        <w:rPr>
          <w:rFonts w:eastAsia="MS Mincho"/>
        </w:rPr>
        <w:tab/>
        <w:t>Signalling radio bearers</w:t>
      </w:r>
      <w:bookmarkEnd w:id="37"/>
      <w:bookmarkEnd w:id="38"/>
      <w:bookmarkEnd w:id="39"/>
      <w:bookmarkEnd w:id="40"/>
      <w:bookmarkEnd w:id="41"/>
    </w:p>
    <w:p w14:paraId="48080C6A" w14:textId="77777777" w:rsidR="003B1E52" w:rsidRPr="00EE6E73" w:rsidRDefault="003B1E52" w:rsidP="003B1E52">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SimSun"/>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SimSun"/>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SimSun"/>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0B5DF887" w:rsidR="003B1E52" w:rsidRPr="00EE6E73" w:rsidRDefault="00345603" w:rsidP="00345603">
      <w:pPr>
        <w:pStyle w:val="B1"/>
      </w:pPr>
      <w:r w:rsidRPr="00537C00">
        <w:lastRenderedPageBreak/>
        <w:t>-</w:t>
      </w:r>
      <w:r w:rsidRPr="00537C00">
        <w:tab/>
        <w:t>SRBx is for RRC messages which include logged measurement information for network</w:t>
      </w:r>
      <w:r w:rsidR="00504DF5">
        <w:t>-side</w:t>
      </w:r>
      <w:r w:rsidRPr="00537C00">
        <w:t xml:space="preserve"> data collection, all using DCCH logical channel. SRBx has a lower priority than SRB1 and can only be configured by the network after AS security activation.</w:t>
      </w:r>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2E135F8E" w:rsidR="003B1E52" w:rsidRPr="00EE6E73" w:rsidRDefault="003B1E52" w:rsidP="003B1E52">
      <w:r w:rsidRPr="00EE6E73">
        <w:t>Once AS security is activated, all RRC messages on SRB1, SRB2, SRB3, SRB4</w:t>
      </w:r>
      <w:r w:rsidR="003D0433">
        <w:t>,</w:t>
      </w:r>
      <w:r w:rsidR="003D0433" w:rsidRPr="00537C00">
        <w:t xml:space="preserve"> SRB5</w:t>
      </w:r>
      <w:r w:rsidR="003D0433">
        <w:t xml:space="preserve"> and SRBx</w:t>
      </w:r>
      <w:r w:rsidRPr="00EE6E73">
        <w:t>, including those containing NAS messages, are integrity protected and ciphered by PDCP. NAS independently applies integrity protection and ciphering to the NAS messages, see TS 24.501 [23].</w:t>
      </w:r>
    </w:p>
    <w:p w14:paraId="21D0045D" w14:textId="3845888D" w:rsidR="003B1E52" w:rsidRPr="00EE6E73" w:rsidRDefault="003B1E52" w:rsidP="003B1E52">
      <w:r w:rsidRPr="00EE6E73">
        <w:t>Split SRB is supported for all the MR-DC options as well as MP in both SRB1 and SRB2 (split SRB is not supported for SRB0, SRB3, SRB4</w:t>
      </w:r>
      <w:r w:rsidR="006926B6">
        <w:t>,</w:t>
      </w:r>
      <w:r w:rsidR="006926B6" w:rsidRPr="00537C00">
        <w:t xml:space="preserve"> SRB5</w:t>
      </w:r>
      <w:r w:rsidR="006926B6">
        <w:t xml:space="preserve"> and SRBx</w:t>
      </w:r>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Heading2"/>
        <w:rPr>
          <w:rFonts w:eastAsia="MS Mincho"/>
          <w:noProof/>
        </w:rPr>
      </w:pPr>
      <w:r w:rsidRPr="00537C00">
        <w:rPr>
          <w:rFonts w:eastAsia="MS Mincho"/>
          <w:noProof/>
        </w:rPr>
        <w:t>5.3</w:t>
      </w:r>
      <w:r w:rsidRPr="00537C00">
        <w:rPr>
          <w:rFonts w:eastAsia="MS Mincho"/>
          <w:noProof/>
        </w:rPr>
        <w:tab/>
        <w:t>Connection control</w:t>
      </w:r>
      <w:bookmarkEnd w:id="23"/>
      <w:bookmarkEnd w:id="24"/>
      <w:bookmarkEnd w:id="25"/>
      <w:bookmarkEnd w:id="26"/>
    </w:p>
    <w:p w14:paraId="3A0227F8" w14:textId="77777777" w:rsidR="005E2D24" w:rsidRPr="00537C00" w:rsidRDefault="005E2D24" w:rsidP="005E2D24">
      <w:pPr>
        <w:pStyle w:val="Heading3"/>
        <w:rPr>
          <w:rFonts w:eastAsia="MS Mincho"/>
          <w:noProof/>
        </w:rPr>
      </w:pPr>
      <w:bookmarkStart w:id="42" w:name="_Toc60776736"/>
      <w:bookmarkStart w:id="43" w:name="_Toc193445447"/>
      <w:bookmarkStart w:id="44" w:name="_Toc193451252"/>
      <w:bookmarkStart w:id="45" w:name="_Toc193462517"/>
      <w:r w:rsidRPr="00537C00">
        <w:rPr>
          <w:rFonts w:eastAsia="MS Mincho"/>
          <w:noProof/>
        </w:rPr>
        <w:t>5.3.1</w:t>
      </w:r>
      <w:r w:rsidRPr="00537C00">
        <w:rPr>
          <w:rFonts w:eastAsia="MS Mincho"/>
          <w:noProof/>
        </w:rPr>
        <w:tab/>
        <w:t>Introduction</w:t>
      </w:r>
      <w:bookmarkEnd w:id="42"/>
      <w:bookmarkEnd w:id="43"/>
      <w:bookmarkEnd w:id="44"/>
      <w:bookmarkEnd w:id="45"/>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Heading4"/>
      </w:pPr>
      <w:bookmarkStart w:id="46" w:name="_Toc60776738"/>
      <w:bookmarkStart w:id="47" w:name="_Toc193445449"/>
      <w:bookmarkStart w:id="48" w:name="_Toc193451254"/>
      <w:bookmarkStart w:id="49" w:name="_Toc193462519"/>
      <w:bookmarkStart w:id="50" w:name="_Toc201294806"/>
      <w:r w:rsidRPr="00EE6E73">
        <w:t>5.3.1.2</w:t>
      </w:r>
      <w:r w:rsidRPr="00EE6E73">
        <w:tab/>
        <w:t>AS Security</w:t>
      </w:r>
      <w:bookmarkEnd w:id="46"/>
      <w:bookmarkEnd w:id="47"/>
      <w:bookmarkEnd w:id="48"/>
      <w:bookmarkEnd w:id="49"/>
      <w:bookmarkEnd w:id="50"/>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 xml:space="preserve">The integrity protection algorithm is common for SRB1, SRB2, SRB3 (if configured), SRB4 (if configured), SRB5 (if configured), SRBx (if configured) and DRBs configured with integrity protection, with the same </w:t>
      </w:r>
      <w:r w:rsidRPr="00537C00">
        <w:rPr>
          <w:i/>
        </w:rPr>
        <w:t>keyToUse</w:t>
      </w:r>
      <w:r w:rsidRPr="00537C00">
        <w:t xml:space="preserve"> value. The ciphering algorithm is common for SRB1, SRB2, SRB3 (if configured), SRB4 (if configured), SRB5 (if configured), SRBx (if configured)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lastRenderedPageBreak/>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51" w:name="_Toc60776757"/>
      <w:bookmarkStart w:id="52" w:name="_Toc193445469"/>
      <w:bookmarkStart w:id="53" w:name="_Toc193451274"/>
      <w:bookmarkStart w:id="54" w:name="_Toc193462539"/>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Heading3"/>
        <w:rPr>
          <w:rFonts w:eastAsia="MS Mincho"/>
          <w:noProof/>
        </w:rPr>
      </w:pPr>
      <w:r w:rsidRPr="00537C00">
        <w:rPr>
          <w:rFonts w:eastAsia="MS Mincho"/>
          <w:noProof/>
        </w:rPr>
        <w:t>5.3.5</w:t>
      </w:r>
      <w:r w:rsidRPr="00537C00">
        <w:rPr>
          <w:rFonts w:eastAsia="MS Mincho"/>
          <w:noProof/>
        </w:rPr>
        <w:tab/>
        <w:t>RRC reconfiguration</w:t>
      </w:r>
      <w:bookmarkEnd w:id="51"/>
      <w:bookmarkEnd w:id="52"/>
      <w:bookmarkEnd w:id="53"/>
      <w:bookmarkEnd w:id="54"/>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Heading4"/>
        <w:rPr>
          <w:rFonts w:eastAsia="MS Mincho"/>
        </w:rPr>
      </w:pPr>
      <w:bookmarkStart w:id="55" w:name="_Toc60776760"/>
      <w:bookmarkStart w:id="56" w:name="_Toc193445472"/>
      <w:bookmarkStart w:id="57" w:name="_Toc193451277"/>
      <w:bookmarkStart w:id="58" w:name="_Toc193462542"/>
      <w:bookmarkStart w:id="59" w:name="_Toc201294829"/>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bookmarkEnd w:id="55"/>
      <w:bookmarkEnd w:id="56"/>
      <w:bookmarkEnd w:id="57"/>
      <w:bookmarkEnd w:id="58"/>
      <w:bookmarkEnd w:id="59"/>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lastRenderedPageBreak/>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lastRenderedPageBreak/>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lastRenderedPageBreak/>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SimSun"/>
          <w:lang w:eastAsia="en-US"/>
        </w:rPr>
      </w:pPr>
      <w:r w:rsidRPr="00EE6E73">
        <w:rPr>
          <w:rFonts w:eastAsia="SimSun"/>
          <w:lang w:eastAsia="en-US"/>
        </w:rPr>
        <w:lastRenderedPageBreak/>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Pr="00EE6E73">
        <w:rPr>
          <w:rFonts w:eastAsia="SimSun"/>
          <w:i/>
          <w:lang w:eastAsia="en-US"/>
        </w:rPr>
        <w:t>aerial-Config</w:t>
      </w:r>
      <w:r w:rsidRPr="00EE6E73">
        <w:rPr>
          <w:rFonts w:eastAsia="SimSun"/>
          <w:lang w:eastAsia="en-US"/>
        </w:rPr>
        <w:t>:</w:t>
      </w:r>
    </w:p>
    <w:p w14:paraId="4A9ADAE7"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aerial parameters in accordance with the included </w:t>
      </w:r>
      <w:r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31CCA5C9"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1300F001"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the SL indirect path specific configuration procedure as specified in 5.3.5.17.2.2;</w:t>
      </w:r>
    </w:p>
    <w:p w14:paraId="260423FE"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07E581A5"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B2FBB90" w14:textId="77777777" w:rsidR="00F75D01" w:rsidRPr="00EE6E73" w:rsidRDefault="00F75D01" w:rsidP="00F75D01">
      <w:pPr>
        <w:pStyle w:val="B2"/>
      </w:pPr>
      <w:r w:rsidRPr="00EE6E73">
        <w:rPr>
          <w:rFonts w:eastAsia="SimSun"/>
          <w:lang w:eastAsia="en-US"/>
        </w:rPr>
        <w:t>2&gt;</w:t>
      </w:r>
      <w:r w:rsidRPr="00EE6E73">
        <w:rPr>
          <w:rFonts w:eastAsia="SimSun"/>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SimSun"/>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lastRenderedPageBreak/>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SimSun"/>
        </w:rPr>
        <w:t>3&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the </w:t>
      </w:r>
      <w:r w:rsidRPr="00EE6E73">
        <w:rPr>
          <w:rFonts w:eastAsia="SimSun"/>
          <w:i/>
        </w:rPr>
        <w:t>VarLogMeasReport</w:t>
      </w:r>
      <w:r w:rsidRPr="00EE6E73">
        <w:rPr>
          <w:rFonts w:eastAsia="SimSun"/>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SimSun"/>
          <w:i/>
        </w:rPr>
        <w:t>Available</w:t>
      </w:r>
      <w:r w:rsidRPr="00EE6E73">
        <w:rPr>
          <w:rFonts w:eastAsia="SimSun"/>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76DCE3A9" w14:textId="77777777" w:rsidR="00F75D01" w:rsidRPr="00EE6E73" w:rsidRDefault="00F75D01" w:rsidP="00F75D01">
      <w:pPr>
        <w:pStyle w:val="B3"/>
      </w:pPr>
      <w:r w:rsidRPr="00EE6E73">
        <w:rPr>
          <w:rFonts w:eastAsia="DengXian"/>
        </w:rPr>
        <w:t>3&gt;</w:t>
      </w:r>
      <w:r w:rsidRPr="00EE6E73">
        <w:rPr>
          <w:rFonts w:eastAsia="DengXian"/>
        </w:rPr>
        <w:tab/>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1316B133" w14:textId="77777777" w:rsidR="00F75D01" w:rsidRPr="00EE6E73" w:rsidRDefault="00F75D01" w:rsidP="00F75D01">
      <w:pPr>
        <w:pStyle w:val="B4"/>
        <w:rPr>
          <w:rFonts w:eastAsia="DengXian"/>
        </w:rPr>
      </w:pPr>
      <w:r w:rsidRPr="00EE6E73">
        <w:rPr>
          <w:rFonts w:eastAsia="DengXian"/>
        </w:rPr>
        <w:t>4&gt;</w:t>
      </w:r>
      <w:r w:rsidRPr="00EE6E73">
        <w:rPr>
          <w:rFonts w:eastAsia="DengXian"/>
        </w:rPr>
        <w:tab/>
        <w:t>if T330 timer is running (associated to the logged measurement configuration for NR or for LTE):</w:t>
      </w:r>
    </w:p>
    <w:p w14:paraId="6898AD18" w14:textId="77777777" w:rsidR="00F75D01" w:rsidRPr="00EE6E73" w:rsidRDefault="00F75D01" w:rsidP="00F75D01">
      <w:pPr>
        <w:pStyle w:val="B5"/>
        <w:rPr>
          <w:rFonts w:eastAsia="DengXian"/>
        </w:rPr>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44355B11" w14:textId="77777777" w:rsidR="00F75D01" w:rsidRPr="00EE6E73" w:rsidRDefault="00F75D01" w:rsidP="00F75D01">
      <w:pPr>
        <w:pStyle w:val="B4"/>
        <w:rPr>
          <w:rFonts w:eastAsia="DengXian"/>
        </w:rPr>
      </w:pPr>
      <w:r w:rsidRPr="00EE6E73">
        <w:rPr>
          <w:rFonts w:eastAsia="DengXian"/>
        </w:rPr>
        <w:t>4&gt;</w:t>
      </w:r>
      <w:r w:rsidRPr="00EE6E73">
        <w:rPr>
          <w:rFonts w:eastAsia="DengXian"/>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3EABACD4" w14:textId="77777777" w:rsidR="00F75D01" w:rsidRPr="00EE6E73" w:rsidRDefault="00F75D01" w:rsidP="00F75D01">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SimSun"/>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CCDD1D" w14:textId="6878588B" w:rsidR="003110AC" w:rsidRPr="00537C00" w:rsidRDefault="003110AC" w:rsidP="003110AC">
      <w:pPr>
        <w:pStyle w:val="B3"/>
      </w:pPr>
      <w:r w:rsidRPr="00537C00">
        <w:lastRenderedPageBreak/>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ins w:id="60" w:author="Huawei (Dawid)" w:date="2025-09-18T16:14:00Z">
        <w:r w:rsidR="004D7A1E">
          <w:t xml:space="preserve"> </w:t>
        </w:r>
      </w:ins>
      <w:ins w:id="61" w:author="Huawei (Dawid)" w:date="2025-09-18T16:15:00Z">
        <w:r w:rsidR="004D7A1E" w:rsidRPr="007C148A">
          <w:rPr>
            <w:color w:val="7030A0"/>
            <w:lang w:val="en-US"/>
          </w:rPr>
          <w:t xml:space="preserve">[RIL]: </w:t>
        </w:r>
        <w:r w:rsidR="004D7A1E">
          <w:rPr>
            <w:color w:val="7030A0"/>
            <w:lang w:val="en-US"/>
          </w:rPr>
          <w:t>H002</w:t>
        </w:r>
        <w:r w:rsidR="004D7A1E" w:rsidRPr="007C148A">
          <w:rPr>
            <w:color w:val="7030A0"/>
            <w:lang w:val="en-US"/>
          </w:rPr>
          <w:t xml:space="preserve">, </w:t>
        </w:r>
        <w:r w:rsidR="004D7A1E">
          <w:rPr>
            <w:color w:val="7030A0"/>
            <w:lang w:val="en-US"/>
          </w:rPr>
          <w:t>AIML</w:t>
        </w:r>
      </w:ins>
    </w:p>
    <w:p w14:paraId="3C4B8797" w14:textId="6F26D76E" w:rsidR="003110AC" w:rsidRPr="00537C00" w:rsidRDefault="003110AC" w:rsidP="003110AC">
      <w:pPr>
        <w:pStyle w:val="B4"/>
      </w:pPr>
      <w:r w:rsidRPr="00537C00">
        <w:t>4&gt;</w:t>
      </w:r>
      <w:r w:rsidRPr="00537C00">
        <w:tab/>
        <w:t xml:space="preserve">if the UE has logged measurement entries available in </w:t>
      </w:r>
      <w:r w:rsidRPr="00537C00">
        <w:rPr>
          <w:i/>
          <w:iCs/>
        </w:rPr>
        <w:t>VarCSI-LogMeasReport</w:t>
      </w:r>
      <w:r w:rsidRPr="00537C00">
        <w:t>:</w:t>
      </w:r>
    </w:p>
    <w:p w14:paraId="389D6E78" w14:textId="76FD403C" w:rsidR="003110AC" w:rsidRPr="00537C00" w:rsidRDefault="003110AC" w:rsidP="003110AC">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0AA3B76E" w14:textId="77777777" w:rsidR="003110AC" w:rsidRPr="00537C00" w:rsidRDefault="003110AC" w:rsidP="003110AC">
      <w:pPr>
        <w:pStyle w:val="B3"/>
      </w:pPr>
      <w:r w:rsidRPr="00537C00">
        <w:t>3&gt;</w:t>
      </w:r>
      <w:r w:rsidRPr="00537C00">
        <w:tab/>
        <w:t>else:</w:t>
      </w:r>
    </w:p>
    <w:p w14:paraId="1122ACD9" w14:textId="2A43E647" w:rsidR="003110AC" w:rsidRPr="00537C00" w:rsidRDefault="003110AC" w:rsidP="003110AC">
      <w:pPr>
        <w:pStyle w:val="B4"/>
      </w:pPr>
      <w:r w:rsidRPr="00537C00">
        <w:t>4&gt;</w:t>
      </w:r>
      <w:r w:rsidRPr="00537C00">
        <w:tab/>
        <w:t xml:space="preserve">discard the logged measurement entries included in </w:t>
      </w:r>
      <w:r w:rsidRPr="00537C00">
        <w:rPr>
          <w:i/>
          <w:iCs/>
        </w:rPr>
        <w:t>VarCSI-LogMeasReport,</w:t>
      </w:r>
      <w:r w:rsidRPr="00537C00">
        <w:t xml:space="preserve"> if any;</w:t>
      </w:r>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lastRenderedPageBreak/>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if the UE has (updated) flight path information available:</w:t>
      </w:r>
    </w:p>
    <w:p w14:paraId="73A4E38F"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Pr="00EE6E73">
        <w:rPr>
          <w:rFonts w:eastAsia="Malgun Gothic"/>
          <w:lang w:eastAsia="en-GB"/>
        </w:rPr>
        <w:t xml:space="preserve">or a timestamp corresponding to a waypoint location that </w:t>
      </w:r>
      <w:r w:rsidRPr="00EE6E73">
        <w:rPr>
          <w:rFonts w:eastAsia="SimSun"/>
        </w:rPr>
        <w:t>was not previously provided</w:t>
      </w:r>
      <w:r w:rsidRPr="00EE6E73">
        <w:rPr>
          <w:rFonts w:eastAsia="Malgun Gothic"/>
          <w:lang w:eastAsia="en-GB"/>
        </w:rPr>
        <w:t xml:space="preserve"> since last entering RRC_CONNECTED state is available</w:t>
      </w:r>
      <w:r w:rsidRPr="00EE6E73">
        <w:rPr>
          <w:rFonts w:eastAsia="SimSun"/>
        </w:rPr>
        <w:t>; or</w:t>
      </w:r>
    </w:p>
    <w:p w14:paraId="74D0FF20" w14:textId="77777777" w:rsidR="00F75D01" w:rsidRPr="00EE6E73" w:rsidRDefault="00F75D01" w:rsidP="00F75D01">
      <w:pPr>
        <w:pStyle w:val="B3"/>
        <w:rPr>
          <w:rFonts w:eastAsia="SimSun"/>
          <w:lang w:eastAsia="en-US"/>
        </w:rPr>
      </w:pPr>
      <w:r w:rsidRPr="00EE6E73">
        <w:rPr>
          <w:rFonts w:eastAsia="SimSun"/>
        </w:rPr>
        <w:t>3&gt;</w:t>
      </w:r>
      <w:r w:rsidRPr="00EE6E73">
        <w:rPr>
          <w:rFonts w:eastAsia="SimSun"/>
        </w:rPr>
        <w:tab/>
        <w:t xml:space="preserve">if at least one upcoming waypoint </w:t>
      </w:r>
      <w:r w:rsidRPr="00EE6E73">
        <w:rPr>
          <w:rFonts w:eastAsia="Malgun Gothic"/>
          <w:lang w:eastAsia="en-GB"/>
        </w:rPr>
        <w:t xml:space="preserve">or a timestamp corresponding to a waypoint location </w:t>
      </w:r>
      <w:r w:rsidRPr="00EE6E73">
        <w:rPr>
          <w:rFonts w:eastAsia="SimSun"/>
        </w:rPr>
        <w:t>that was previously provided</w:t>
      </w:r>
      <w:r w:rsidRPr="00EE6E73">
        <w:rPr>
          <w:rFonts w:eastAsia="Malgun Gothic"/>
          <w:lang w:eastAsia="en-GB"/>
        </w:rPr>
        <w:t xml:space="preserve"> since last entering RRC_CONNECTED state</w:t>
      </w:r>
      <w:r w:rsidRPr="00EE6E73">
        <w:rPr>
          <w:rFonts w:eastAsia="SimSun"/>
        </w:rPr>
        <w:t xml:space="preserve"> is to be removed; or</w:t>
      </w:r>
    </w:p>
    <w:p w14:paraId="10D851FC"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CDDEA0" w14:textId="77777777" w:rsidR="00F75D01" w:rsidRPr="00EE6E73" w:rsidRDefault="00F75D01" w:rsidP="00F75D01">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5E29529" w14:textId="77777777" w:rsidR="00F75D01" w:rsidRPr="00EE6E73" w:rsidRDefault="00F75D01" w:rsidP="00F75D01">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70813B74" w14:textId="77777777" w:rsidR="00F75D01" w:rsidRPr="00EE6E73" w:rsidRDefault="00F75D01" w:rsidP="00F75D01">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pPr>
      <w:r w:rsidRPr="00537C00">
        <w:lastRenderedPageBreak/>
        <w:t>2&gt;</w:t>
      </w:r>
      <w:r w:rsidRPr="00537C00">
        <w:tab/>
      </w:r>
      <w:r w:rsidR="0021314C">
        <w:t>if</w:t>
      </w:r>
      <w:r w:rsidR="00622B09">
        <w:t xml:space="preserve">, for </w:t>
      </w:r>
      <w:r w:rsidR="0021314C">
        <w:t>at least one</w:t>
      </w:r>
      <w:r w:rsidR="0021314C" w:rsidRPr="00537C00">
        <w:t xml:space="preserve"> serving cell</w:t>
      </w:r>
      <w:r w:rsidR="00622B09">
        <w:t>,</w:t>
      </w:r>
      <w:r w:rsidR="0021314C">
        <w:t xml:space="preserve"> </w:t>
      </w:r>
      <w:r w:rsidR="003B2DF5">
        <w:t xml:space="preserve">the </w:t>
      </w:r>
      <w:r w:rsidR="003B2DF5" w:rsidRPr="0006280E">
        <w:rPr>
          <w:i/>
          <w:iCs/>
        </w:rPr>
        <w:t>RRCReconfiguration</w:t>
      </w:r>
      <w:r w:rsidR="003B2DF5">
        <w:t xml:space="preserve"> message includes</w:t>
      </w:r>
      <w:r w:rsidR="000C6B4A">
        <w:t xml:space="preserve"> in </w:t>
      </w:r>
      <w:r w:rsidR="00A63E9F" w:rsidRPr="0006280E">
        <w:rPr>
          <w:i/>
          <w:iCs/>
        </w:rPr>
        <w:t>csi-</w:t>
      </w:r>
      <w:r w:rsidR="002958BD" w:rsidRPr="0006280E">
        <w:rPr>
          <w:i/>
          <w:iCs/>
        </w:rPr>
        <w:t>ReportConfig</w:t>
      </w:r>
      <w:r w:rsidR="00B367A4" w:rsidRPr="0006280E">
        <w:rPr>
          <w:i/>
          <w:iCs/>
        </w:rPr>
        <w:t>ToAddModList</w:t>
      </w:r>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r w:rsidR="0042468D">
        <w:rPr>
          <w:i/>
          <w:iCs/>
        </w:rPr>
        <w:t>CRI</w:t>
      </w:r>
      <w:r w:rsidR="0021314C" w:rsidRPr="00CC75EA">
        <w:rPr>
          <w:i/>
          <w:iCs/>
        </w:rPr>
        <w:t>-r19</w:t>
      </w:r>
      <w:r w:rsidR="0021314C">
        <w:t xml:space="preserve"> or </w:t>
      </w:r>
      <w:r w:rsidR="0021314C" w:rsidRPr="00CC75EA">
        <w:rPr>
          <w:i/>
          <w:iCs/>
        </w:rPr>
        <w:t>p-</w:t>
      </w:r>
      <w:r w:rsidR="0042468D">
        <w:rPr>
          <w:i/>
          <w:iCs/>
        </w:rPr>
        <w:t>SSB</w:t>
      </w:r>
      <w:r w:rsidR="0021314C" w:rsidRPr="00CC75EA">
        <w:rPr>
          <w:i/>
          <w:iCs/>
        </w:rPr>
        <w:t>-</w:t>
      </w:r>
      <w:r w:rsidR="0042468D">
        <w:rPr>
          <w:i/>
          <w:iCs/>
        </w:rPr>
        <w:t>I</w:t>
      </w:r>
      <w:r w:rsidR="0021314C" w:rsidRPr="00CC75EA">
        <w:rPr>
          <w:i/>
          <w:iCs/>
        </w:rPr>
        <w:t>ndex-r19</w:t>
      </w:r>
      <w:r w:rsidR="0021314C">
        <w:t xml:space="preserve"> or </w:t>
      </w:r>
      <w:r w:rsidR="0021314C" w:rsidRPr="00CC75EA">
        <w:rPr>
          <w:i/>
          <w:iCs/>
        </w:rPr>
        <w:t>p-</w:t>
      </w:r>
      <w:r w:rsidR="0042468D">
        <w:rPr>
          <w:i/>
          <w:iCs/>
        </w:rPr>
        <w:t>CRI</w:t>
      </w:r>
      <w:r w:rsidR="0021314C" w:rsidRPr="00CC75EA">
        <w:rPr>
          <w:i/>
          <w:iCs/>
        </w:rPr>
        <w:t>-RSRP-r19</w:t>
      </w:r>
      <w:r w:rsidR="0021314C">
        <w:t xml:space="preserve"> or </w:t>
      </w:r>
      <w:r w:rsidR="0021314C" w:rsidRPr="00CC75EA">
        <w:rPr>
          <w:i/>
          <w:iCs/>
        </w:rPr>
        <w:t>p-</w:t>
      </w:r>
      <w:r w:rsidR="002C594D">
        <w:rPr>
          <w:i/>
          <w:iCs/>
        </w:rPr>
        <w:t>SSB</w:t>
      </w:r>
      <w:r w:rsidR="0021314C" w:rsidRPr="00CC75EA">
        <w:rPr>
          <w:i/>
          <w:iCs/>
        </w:rPr>
        <w:t>-</w:t>
      </w:r>
      <w:r w:rsidR="002C594D">
        <w:rPr>
          <w:i/>
          <w:iCs/>
        </w:rPr>
        <w:t>I</w:t>
      </w:r>
      <w:r w:rsidR="0021314C" w:rsidRPr="00CC75EA">
        <w:rPr>
          <w:i/>
          <w:iCs/>
        </w:rPr>
        <w:t>ndex-RSRP-r19</w:t>
      </w:r>
      <w:r w:rsidR="009818B3">
        <w:t>;</w:t>
      </w:r>
      <w:r w:rsidR="0021314C">
        <w:t xml:space="preserve"> or</w:t>
      </w:r>
    </w:p>
    <w:p w14:paraId="653145D9" w14:textId="7C9C5817" w:rsidR="00C470FE" w:rsidRDefault="00491505" w:rsidP="00617058">
      <w:pPr>
        <w:pStyle w:val="B2"/>
        <w:rPr>
          <w:i/>
          <w:iCs/>
        </w:rPr>
      </w:pPr>
      <w:r w:rsidRPr="00537C00">
        <w:t>2&gt;</w:t>
      </w:r>
      <w:r w:rsidRPr="00537C00">
        <w:tab/>
      </w:r>
      <w:r>
        <w:t xml:space="preserve">if the </w:t>
      </w:r>
      <w:r w:rsidR="009917CE" w:rsidRPr="0006280E">
        <w:rPr>
          <w:i/>
          <w:iCs/>
        </w:rPr>
        <w:t>RRCReconfiguration</w:t>
      </w:r>
      <w:r w:rsidR="009917CE">
        <w:t xml:space="preserve"> message</w:t>
      </w:r>
      <w:r w:rsidR="00C90606">
        <w:t xml:space="preserve"> includes</w:t>
      </w:r>
      <w:r>
        <w:t xml:space="preserve"> at least one</w:t>
      </w:r>
      <w:r w:rsidRPr="00537C00">
        <w:t xml:space="preserve"> </w:t>
      </w:r>
      <w:r w:rsidR="00F268F3">
        <w:t xml:space="preserve">entry in </w:t>
      </w:r>
      <w:r w:rsidR="00F268F3">
        <w:rPr>
          <w:i/>
          <w:iCs/>
        </w:rPr>
        <w:t>applicabilityConfigList</w:t>
      </w:r>
      <w:r w:rsidR="00F268F3">
        <w:t xml:space="preserve"> within </w:t>
      </w:r>
      <w:r w:rsidR="00F268F3">
        <w:rPr>
          <w:i/>
          <w:iCs/>
        </w:rPr>
        <w:t>applicabilityReportConfig</w:t>
      </w:r>
      <w:r w:rsidR="00C470FE" w:rsidRPr="0006280E">
        <w:t>;</w:t>
      </w:r>
      <w:r w:rsidR="00214C7E" w:rsidRPr="0006280E">
        <w:t xml:space="preserve"> or</w:t>
      </w:r>
    </w:p>
    <w:p w14:paraId="6C164449" w14:textId="260217D8" w:rsidR="00C470FE" w:rsidRDefault="00C470FE" w:rsidP="00617058">
      <w:pPr>
        <w:pStyle w:val="B2"/>
      </w:pPr>
      <w:r w:rsidRPr="00537C00">
        <w:t>2&gt;</w:t>
      </w:r>
      <w:r w:rsidRPr="00537C00">
        <w:tab/>
      </w:r>
      <w:r>
        <w:t>if</w:t>
      </w:r>
      <w:r w:rsidR="00074527">
        <w:t>, for at least one serving cell,</w:t>
      </w:r>
      <w:r>
        <w:t xml:space="preserve"> the</w:t>
      </w:r>
      <w:r w:rsidR="00034972">
        <w:t xml:space="preserve"> UE is configured </w:t>
      </w:r>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r w:rsidR="00603D8D">
        <w:t xml:space="preserve"> </w:t>
      </w:r>
      <w:r w:rsidR="00603D8D" w:rsidRPr="00B61C0D">
        <w:rPr>
          <w:i/>
          <w:iCs/>
        </w:rPr>
        <w:t>csi-InferencePrediction</w:t>
      </w:r>
      <w:r w:rsidR="00C03838">
        <w:t>, or including</w:t>
      </w:r>
      <w:r w:rsidR="00D74A4A" w:rsidRPr="00D74A4A">
        <w:t xml:space="preserve"> </w:t>
      </w:r>
      <w:r w:rsidR="00D74A4A" w:rsidRPr="0006280E">
        <w:rPr>
          <w:i/>
          <w:iCs/>
        </w:rPr>
        <w:t>reportQuantity-r19</w:t>
      </w:r>
      <w:r w:rsidR="00D74A4A" w:rsidRPr="00D74A4A">
        <w:t xml:space="preserve"> set to </w:t>
      </w:r>
      <w:r w:rsidR="00D74A4A" w:rsidRPr="0006280E">
        <w:rPr>
          <w:i/>
          <w:iCs/>
        </w:rPr>
        <w:t>p-</w:t>
      </w:r>
      <w:r w:rsidR="0002415E">
        <w:rPr>
          <w:i/>
          <w:iCs/>
        </w:rPr>
        <w:t>CRI</w:t>
      </w:r>
      <w:r w:rsidR="00D74A4A" w:rsidRPr="0006280E">
        <w:rPr>
          <w:i/>
          <w:iCs/>
        </w:rPr>
        <w:t>-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19</w:t>
      </w:r>
      <w:r w:rsidR="00D74A4A" w:rsidRPr="00D74A4A">
        <w:t xml:space="preserve"> or </w:t>
      </w:r>
      <w:r w:rsidR="00D74A4A" w:rsidRPr="0006280E">
        <w:rPr>
          <w:i/>
          <w:iCs/>
        </w:rPr>
        <w:t>p-</w:t>
      </w:r>
      <w:r w:rsidR="0002415E">
        <w:rPr>
          <w:i/>
          <w:iCs/>
        </w:rPr>
        <w:t>CRI</w:t>
      </w:r>
      <w:r w:rsidR="00D74A4A" w:rsidRPr="0006280E">
        <w:rPr>
          <w:i/>
          <w:iCs/>
        </w:rPr>
        <w:t>-RSRP-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SRP-r19</w:t>
      </w:r>
      <w:r w:rsidR="00D74A4A" w:rsidRPr="00D74A4A">
        <w:t xml:space="preserve">, for which the applicability </w:t>
      </w:r>
      <w:r w:rsidR="00E6231A">
        <w:t>status</w:t>
      </w:r>
      <w:r w:rsidR="00D74A4A" w:rsidRPr="00D74A4A">
        <w:t xml:space="preserve"> has changed</w:t>
      </w:r>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either</w:t>
      </w:r>
      <w:r w:rsidR="00182961">
        <w:rPr>
          <w:rFonts w:eastAsia="MS Mincho"/>
        </w:rPr>
        <w:t xml:space="preserve"> in</w:t>
      </w:r>
      <w:r w:rsidR="000A5813" w:rsidRPr="00537C00">
        <w:rPr>
          <w:rFonts w:eastAsia="MS Mincho"/>
        </w:rPr>
        <w:t xml:space="preserve"> </w:t>
      </w:r>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p>
    <w:p w14:paraId="5390A0FE" w14:textId="4F04CE7C" w:rsidR="00F268F3" w:rsidRPr="003160A3" w:rsidRDefault="00C470FE" w:rsidP="00617058">
      <w:pPr>
        <w:pStyle w:val="B2"/>
      </w:pPr>
      <w:r w:rsidRPr="00537C00">
        <w:t>2&gt;</w:t>
      </w:r>
      <w:r w:rsidRPr="00537C00">
        <w:tab/>
      </w:r>
      <w:r>
        <w:t>if the</w:t>
      </w:r>
      <w:r w:rsidR="001B390D">
        <w:t xml:space="preserve"> UE is configured </w:t>
      </w:r>
      <w:r w:rsidR="00094404">
        <w:t xml:space="preserve">with at least one </w:t>
      </w:r>
      <w:r w:rsidR="00E734CF">
        <w:t xml:space="preserve">entry in </w:t>
      </w:r>
      <w:r w:rsidR="00E734CF" w:rsidRPr="0006280E">
        <w:rPr>
          <w:i/>
          <w:iCs/>
        </w:rPr>
        <w:t>applicability</w:t>
      </w:r>
      <w:r w:rsidR="00385E4B" w:rsidRPr="0006280E">
        <w:rPr>
          <w:i/>
          <w:iCs/>
        </w:rPr>
        <w:t>SetConfigList</w:t>
      </w:r>
      <w:r w:rsidR="00315F02">
        <w:t xml:space="preserve"> for which </w:t>
      </w:r>
      <w:r w:rsidR="00315F02" w:rsidRPr="00D74A4A">
        <w:t xml:space="preserve">the applicability </w:t>
      </w:r>
      <w:r w:rsidR="00E6231A">
        <w:t>status</w:t>
      </w:r>
      <w:r w:rsidR="00315F02" w:rsidRPr="00D74A4A">
        <w:t xml:space="preserve">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either</w:t>
      </w:r>
      <w:r w:rsidR="00182961">
        <w:rPr>
          <w:rFonts w:eastAsia="MS Mincho"/>
        </w:rPr>
        <w:t xml:space="preserve"> in</w:t>
      </w:r>
      <w:r w:rsidR="00315F02" w:rsidRPr="00537C00">
        <w:rPr>
          <w:rFonts w:eastAsia="MS Mincho"/>
        </w:rPr>
        <w:t xml:space="preserve"> </w:t>
      </w:r>
      <w:r w:rsidR="00315F02" w:rsidRPr="00537C00">
        <w:rPr>
          <w:i/>
        </w:rPr>
        <w:t>RRCReconfigurationComplete</w:t>
      </w:r>
      <w:r w:rsidR="00315F02" w:rsidRPr="00537C00">
        <w:t xml:space="preserve"> or </w:t>
      </w:r>
      <w:r w:rsidR="00315F02" w:rsidRPr="00537C00">
        <w:rPr>
          <w:i/>
          <w:iCs/>
        </w:rPr>
        <w:t>UEAssistanceInformation</w:t>
      </w:r>
      <w:r w:rsidR="00315F02" w:rsidRPr="00537C00">
        <w:t>)</w:t>
      </w:r>
      <w:r w:rsidR="00F268F3" w:rsidRPr="00AF1D09">
        <w:t>:</w:t>
      </w:r>
    </w:p>
    <w:p w14:paraId="6E7D0BD5" w14:textId="61949EB3" w:rsidR="00F268F3" w:rsidRPr="00537C00" w:rsidRDefault="0071059B" w:rsidP="00617058">
      <w:pPr>
        <w:pStyle w:val="B3"/>
      </w:pPr>
      <w:r>
        <w:t>3</w:t>
      </w:r>
      <w:r w:rsidR="00F268F3" w:rsidRPr="00537C00">
        <w:t>&gt;</w:t>
      </w:r>
      <w:r w:rsidR="00F268F3" w:rsidRPr="00537C00">
        <w:tab/>
      </w:r>
      <w:r w:rsidR="005B7392">
        <w:t>for each serving cell</w:t>
      </w:r>
      <w:r w:rsidR="00C6787D">
        <w:t xml:space="preserve"> associated with any of the configurations above</w:t>
      </w:r>
      <w:r w:rsidR="005B7392">
        <w:t xml:space="preserve">, </w:t>
      </w:r>
      <w:r w:rsidR="00F268F3" w:rsidRPr="00537C00">
        <w:t xml:space="preserve">include an entry in the </w:t>
      </w:r>
      <w:r w:rsidR="00F268F3" w:rsidRPr="00537C00">
        <w:rPr>
          <w:i/>
        </w:rPr>
        <w:t>applicabilityReportList</w:t>
      </w:r>
      <w:r w:rsidR="00F268F3" w:rsidRPr="00537C00">
        <w:t xml:space="preserve"> and set the content as follows:</w:t>
      </w:r>
    </w:p>
    <w:p w14:paraId="4E3BE93B" w14:textId="7C761ABE" w:rsidR="00F268F3" w:rsidRPr="00537C00" w:rsidRDefault="0071059B" w:rsidP="00617058">
      <w:pPr>
        <w:pStyle w:val="B4"/>
        <w:rPr>
          <w:rFonts w:eastAsia="Yu Mincho"/>
        </w:rPr>
      </w:pPr>
      <w:r>
        <w:t>4</w:t>
      </w:r>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p>
    <w:p w14:paraId="6B6F6A34" w14:textId="1B41C0D0" w:rsidR="00F268F3" w:rsidRPr="00537C00" w:rsidRDefault="0071059B" w:rsidP="00617058">
      <w:pPr>
        <w:pStyle w:val="B4"/>
      </w:pPr>
      <w:r>
        <w:t>4</w:t>
      </w:r>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including </w:t>
      </w:r>
      <w:r w:rsidRPr="00AF1D09">
        <w:rPr>
          <w:i/>
          <w:iCs/>
        </w:rPr>
        <w:t>csi-InferencePrediction</w:t>
      </w:r>
      <w:r>
        <w:t xml:space="preserve">, or </w:t>
      </w:r>
      <w:r w:rsidR="00F268F3" w:rsidRPr="00537C00">
        <w:t xml:space="preserve">including </w:t>
      </w:r>
      <w:r w:rsidR="00F268F3" w:rsidRPr="00C073FA">
        <w:rPr>
          <w:i/>
          <w:iCs/>
        </w:rPr>
        <w:t>reportQuantity</w:t>
      </w:r>
      <w:r w:rsidR="00F268F3" w:rsidRPr="00C073FA">
        <w:rPr>
          <w:i/>
        </w:rPr>
        <w:t>-r19</w:t>
      </w:r>
      <w:r w:rsidR="00F268F3">
        <w:t xml:space="preserve"> set to </w:t>
      </w:r>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r w:rsidR="00086723">
        <w:t xml:space="preserve">, </w:t>
      </w:r>
      <w:r w:rsidR="009A5FB1">
        <w:t>that</w:t>
      </w:r>
      <w:r w:rsidR="001E44F7">
        <w:t xml:space="preserve"> is included in the </w:t>
      </w:r>
      <w:r w:rsidR="001E44F7" w:rsidRPr="0006280E">
        <w:rPr>
          <w:i/>
          <w:iCs/>
        </w:rPr>
        <w:t>RRCReconfiguration</w:t>
      </w:r>
      <w:r w:rsidR="001E44F7">
        <w:t xml:space="preserve"> message or for which the applicability </w:t>
      </w:r>
      <w:r w:rsidR="000021EE">
        <w:t>status</w:t>
      </w:r>
      <w:r w:rsidR="001E44F7" w:rsidRPr="00D74A4A">
        <w:t xml:space="preserve">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r w:rsidR="00F268F3" w:rsidRPr="00537C00">
        <w:t>:</w:t>
      </w:r>
    </w:p>
    <w:p w14:paraId="2C4A2AB4" w14:textId="00A35FFE" w:rsidR="00F268F3" w:rsidRPr="00537C00" w:rsidRDefault="0071059B" w:rsidP="00617058">
      <w:pPr>
        <w:pStyle w:val="B5"/>
      </w:pPr>
      <w:r>
        <w:t>5</w:t>
      </w:r>
      <w:r w:rsidR="00F268F3" w:rsidRPr="00537C00">
        <w:t>&gt;</w:t>
      </w:r>
      <w:r w:rsidR="00F268F3" w:rsidRPr="00537C00">
        <w:tab/>
        <w:t xml:space="preserve">include an entry in the </w:t>
      </w:r>
      <w:r w:rsidR="00F268F3" w:rsidRPr="00537C00">
        <w:rPr>
          <w:i/>
          <w:iCs/>
        </w:rPr>
        <w:t>applicability</w:t>
      </w:r>
      <w:r w:rsidR="00F268F3">
        <w:rPr>
          <w:i/>
          <w:iCs/>
        </w:rPr>
        <w:t>Info</w:t>
      </w:r>
      <w:r w:rsidR="00F268F3" w:rsidRPr="00537C00">
        <w:rPr>
          <w:i/>
          <w:iCs/>
        </w:rPr>
        <w:t>ReportList</w:t>
      </w:r>
      <w:r w:rsidR="00F268F3" w:rsidRPr="00537C00">
        <w:t xml:space="preserve"> and set the content as follows:</w:t>
      </w:r>
    </w:p>
    <w:p w14:paraId="3454FEC1" w14:textId="3DF5A0BF" w:rsidR="00F268F3" w:rsidRPr="00537C00" w:rsidRDefault="005018BC" w:rsidP="00617058">
      <w:pPr>
        <w:pStyle w:val="B6"/>
        <w:rPr>
          <w:rFonts w:eastAsia="Yu Mincho"/>
        </w:rPr>
      </w:pPr>
      <w:r>
        <w:t>6</w:t>
      </w:r>
      <w:r w:rsidR="00F268F3" w:rsidRPr="00537C00">
        <w:t>&gt;</w:t>
      </w:r>
      <w:r w:rsidR="00F268F3" w:rsidRPr="00537C00">
        <w:tab/>
      </w:r>
      <w:r w:rsidR="00F268F3" w:rsidRPr="00537C00">
        <w:rPr>
          <w:rFonts w:eastAsia="Yu Mincho"/>
        </w:rPr>
        <w:t>set the</w:t>
      </w:r>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Repor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reportConfigId</w:t>
      </w:r>
      <w:r w:rsidR="00F268F3" w:rsidRPr="00537C00">
        <w:rPr>
          <w:rFonts w:eastAsia="Yu Mincho"/>
        </w:rPr>
        <w:t>;</w:t>
      </w:r>
    </w:p>
    <w:p w14:paraId="3BBDF0E7" w14:textId="19D25B86" w:rsidR="00F268F3" w:rsidRPr="00537C00" w:rsidRDefault="005018BC"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w:t>
      </w:r>
      <w:ins w:id="62" w:author="vivo(Boubacar)" w:date="2025-09-22T15:04:00Z">
        <w:r w:rsidR="003A0F16" w:rsidRPr="007C148A">
          <w:rPr>
            <w:color w:val="7030A0"/>
            <w:lang w:val="en-US"/>
          </w:rPr>
          <w:t xml:space="preserve">[RIL]: </w:t>
        </w:r>
        <w:r w:rsidR="003A0F16">
          <w:rPr>
            <w:color w:val="7030A0"/>
            <w:lang w:val="en-US"/>
          </w:rPr>
          <w:t>V100</w:t>
        </w:r>
        <w:r w:rsidR="003A0F16" w:rsidRPr="007C148A">
          <w:rPr>
            <w:color w:val="7030A0"/>
            <w:lang w:val="en-US"/>
          </w:rPr>
          <w:t xml:space="preserve">, </w:t>
        </w:r>
        <w:r w:rsidR="003A0F16">
          <w:rPr>
            <w:color w:val="7030A0"/>
            <w:lang w:val="en-US"/>
          </w:rPr>
          <w:t>AIML</w:t>
        </w:r>
      </w:ins>
      <w:r w:rsidR="00F268F3" w:rsidRPr="00537C00">
        <w:t xml:space="preserve">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00CFB001" w14:textId="06ED7A88" w:rsidR="00F268F3" w:rsidRPr="00537C00" w:rsidRDefault="005018BC"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A9FC0EC" w14:textId="3F1A7BF6" w:rsidR="00F268F3" w:rsidRDefault="005309B5" w:rsidP="00617058">
      <w:pPr>
        <w:pStyle w:val="B7"/>
        <w:rPr>
          <w:i/>
          <w:iCs/>
        </w:rPr>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3A63F7">
        <w:rPr>
          <w:i/>
          <w:iCs/>
        </w:rPr>
        <w:t>CSI-ReportConfig</w:t>
      </w:r>
      <w:r>
        <w:t xml:space="preserve">, </w:t>
      </w:r>
      <w:r w:rsidR="00F268F3">
        <w:t>include</w:t>
      </w:r>
      <w:r w:rsidR="009D3F83">
        <w:t xml:space="preserve"> </w:t>
      </w:r>
      <w:r w:rsidR="00F268F3">
        <w:rPr>
          <w:i/>
          <w:iCs/>
        </w:rPr>
        <w:t>releaseConfigurationPreference</w:t>
      </w:r>
      <w:r w:rsidR="00F268F3" w:rsidRPr="00537C00">
        <w:t>;</w:t>
      </w:r>
    </w:p>
    <w:p w14:paraId="5CFB9428" w14:textId="383F0CA0" w:rsidR="00F268F3" w:rsidRPr="00537C00" w:rsidRDefault="0027500A" w:rsidP="00617058">
      <w:pPr>
        <w:pStyle w:val="B4"/>
      </w:pPr>
      <w:r>
        <w:t>4</w:t>
      </w:r>
      <w:r w:rsidR="00F268F3" w:rsidRPr="00537C00">
        <w:t>&gt;</w:t>
      </w:r>
      <w:r w:rsidR="00F268F3" w:rsidRPr="00537C00">
        <w:tab/>
        <w:t xml:space="preserve">for each </w:t>
      </w:r>
      <w:r w:rsidR="00F268F3">
        <w:t xml:space="preserve">entry within </w:t>
      </w:r>
      <w:r w:rsidR="00F268F3">
        <w:rPr>
          <w:i/>
          <w:iCs/>
        </w:rPr>
        <w:t>applicabilitySetConfigList</w:t>
      </w:r>
      <w:r w:rsidR="00F268F3">
        <w:t xml:space="preserve"> associated with the concerned serving cell</w:t>
      </w:r>
      <w:r w:rsidR="004E1AF8">
        <w:t xml:space="preserve">, </w:t>
      </w:r>
      <w:r w:rsidR="00AD307E">
        <w:t>that is</w:t>
      </w:r>
      <w:r w:rsidR="004E1AF8">
        <w:t xml:space="preserve"> included in </w:t>
      </w:r>
      <w:r w:rsidR="009A5FB1">
        <w:t xml:space="preserve">the </w:t>
      </w:r>
      <w:r w:rsidR="009A5FB1" w:rsidRPr="00B61C0D">
        <w:rPr>
          <w:i/>
          <w:iCs/>
        </w:rPr>
        <w:t>RRCReconfiguration</w:t>
      </w:r>
      <w:r w:rsidR="009A5FB1">
        <w:t xml:space="preserve"> message or for which the applicability </w:t>
      </w:r>
      <w:r w:rsidR="000021EE">
        <w:t>status</w:t>
      </w:r>
      <w:r w:rsidR="009A5FB1" w:rsidRPr="00D74A4A">
        <w:t xml:space="preserve">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r w:rsidR="00F268F3" w:rsidRPr="00537C00">
        <w:t>:</w:t>
      </w:r>
    </w:p>
    <w:p w14:paraId="3A6FA8E2" w14:textId="024A638F" w:rsidR="00F268F3" w:rsidRPr="00537C00" w:rsidRDefault="0027500A" w:rsidP="00617058">
      <w:pPr>
        <w:pStyle w:val="B5"/>
      </w:pPr>
      <w:r>
        <w:t>5</w:t>
      </w:r>
      <w:r w:rsidR="00F268F3" w:rsidRPr="00537C00">
        <w:t>&gt;</w:t>
      </w:r>
      <w:r w:rsidR="00F268F3" w:rsidRPr="00537C00">
        <w:tab/>
        <w:t xml:space="preserve">include an entry in the </w:t>
      </w:r>
      <w:r w:rsidR="00F268F3" w:rsidRPr="00537C00">
        <w:rPr>
          <w:i/>
          <w:iCs/>
        </w:rPr>
        <w:t>applicabilit</w:t>
      </w:r>
      <w:r w:rsidR="006B04DA">
        <w:rPr>
          <w:i/>
          <w:iCs/>
        </w:rPr>
        <w:t>y</w:t>
      </w:r>
      <w:r w:rsidR="00F268F3">
        <w:rPr>
          <w:i/>
          <w:iCs/>
        </w:rPr>
        <w:t>Info</w:t>
      </w:r>
      <w:r w:rsidR="00F268F3" w:rsidRPr="00537C00">
        <w:rPr>
          <w:i/>
          <w:iCs/>
        </w:rPr>
        <w:t>ReportList</w:t>
      </w:r>
      <w:r w:rsidR="00F268F3" w:rsidRPr="00537C00">
        <w:t xml:space="preserve"> and set the content as follows:</w:t>
      </w:r>
    </w:p>
    <w:p w14:paraId="68AEC495" w14:textId="70853AE1" w:rsidR="00F268F3" w:rsidRPr="00537C00" w:rsidRDefault="0027500A" w:rsidP="00617058">
      <w:pPr>
        <w:pStyle w:val="B6"/>
        <w:rPr>
          <w:rFonts w:eastAsia="Yu Mincho"/>
        </w:rPr>
      </w:pPr>
      <w:r>
        <w:t>6</w:t>
      </w:r>
      <w:r w:rsidR="00F268F3" w:rsidRPr="00537C00">
        <w:t>&gt;</w:t>
      </w:r>
      <w:r w:rsidR="00F268F3" w:rsidRPr="00537C00">
        <w:tab/>
      </w:r>
      <w:r w:rsidR="00F268F3" w:rsidRPr="00537C00">
        <w:rPr>
          <w:rFonts w:eastAsia="Yu Mincho"/>
        </w:rPr>
        <w:t xml:space="preserve">set the </w:t>
      </w:r>
      <w:r w:rsidR="00035CE4" w:rsidRPr="009330E8">
        <w:rPr>
          <w:rFonts w:eastAsia="Yu Mincho"/>
          <w:i/>
        </w:rPr>
        <w:t>applicabilitySet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w:t>
      </w:r>
      <w:r w:rsidR="00F268F3" w:rsidRPr="00AF1D09">
        <w:rPr>
          <w:rFonts w:eastAsia="Yu Mincho"/>
          <w:i/>
          <w:iCs/>
        </w:rPr>
        <w:t>Repor</w:t>
      </w:r>
      <w:r w:rsidR="00F268F3">
        <w:rPr>
          <w:rFonts w:eastAsia="Yu Mincho"/>
          <w:i/>
          <w:iCs/>
        </w:rPr>
        <w:t>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applicabilitySetConfigId</w:t>
      </w:r>
      <w:r w:rsidR="00F268F3" w:rsidRPr="00537C00">
        <w:rPr>
          <w:rFonts w:eastAsia="Yu Mincho"/>
        </w:rPr>
        <w:t>;</w:t>
      </w:r>
    </w:p>
    <w:p w14:paraId="13B88A35" w14:textId="5C74E369" w:rsidR="00F268F3" w:rsidRPr="00537C00" w:rsidRDefault="0027500A"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299AD352" w14:textId="6E29A314" w:rsidR="00F268F3" w:rsidRPr="00537C00" w:rsidRDefault="0027500A"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ins w:id="63" w:author="ZTE-Fei Dong" w:date="2025-09-24T15:08:00Z">
        <w:r w:rsidR="00AD36C2">
          <w:t>[RIL]: Z001, AIML</w:t>
        </w:r>
      </w:ins>
      <w:r w:rsidR="00F268F3" w:rsidRPr="00537C00">
        <w:rPr>
          <w:rFonts w:eastAsia="MS Mincho"/>
        </w:rPr>
        <w:t>:</w:t>
      </w:r>
    </w:p>
    <w:p w14:paraId="33A9AFE1" w14:textId="2629DD51" w:rsidR="00F268F3" w:rsidRDefault="0027500A" w:rsidP="00617058">
      <w:pPr>
        <w:pStyle w:val="B7"/>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AF1D09">
        <w:rPr>
          <w:i/>
          <w:iCs/>
        </w:rPr>
        <w:t>ApplicabilitySetConfig</w:t>
      </w:r>
      <w:r>
        <w:t xml:space="preserve">, </w:t>
      </w:r>
      <w:r w:rsidR="00F268F3">
        <w:t>include</w:t>
      </w:r>
      <w:r w:rsidR="00F268F3" w:rsidRPr="00537C00">
        <w:t xml:space="preserve"> </w:t>
      </w:r>
      <w:r w:rsidR="00F268F3">
        <w:rPr>
          <w:i/>
          <w:iCs/>
        </w:rPr>
        <w:t>releaseConfigurationPreference</w:t>
      </w:r>
      <w:r w:rsidR="00F268F3" w:rsidRPr="00537C00">
        <w:t>;</w:t>
      </w:r>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lastRenderedPageBreak/>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lastRenderedPageBreak/>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lastRenderedPageBreak/>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lastRenderedPageBreak/>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SimSun"/>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r w:rsidR="00B85FA3">
        <w:t>, SRBx</w:t>
      </w:r>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Pr="00EE6E73">
        <w:t>;</w:t>
      </w:r>
      <w:r w:rsidRPr="00EE6E73">
        <w:rPr>
          <w:rFonts w:eastAsia="DengXian"/>
        </w:rPr>
        <w:t xml:space="preserve"> or,</w:t>
      </w:r>
    </w:p>
    <w:p w14:paraId="58CFC0FC" w14:textId="77777777" w:rsidR="00F75D01" w:rsidRPr="00EE6E73" w:rsidRDefault="00F75D01" w:rsidP="00F75D01">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352B6EEC" w14:textId="77777777" w:rsidR="00F75D01" w:rsidRPr="00EE6E73" w:rsidRDefault="00F75D01" w:rsidP="00F75D01">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6155B5FB" w14:textId="77777777" w:rsidR="00F75D01" w:rsidRPr="00EE6E73" w:rsidRDefault="00F75D01" w:rsidP="00F75D01">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lastRenderedPageBreak/>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SimSun"/>
        </w:rPr>
      </w:pPr>
      <w:r w:rsidRPr="00EE6E73">
        <w:rPr>
          <w:rFonts w:eastAsia="SimSun"/>
        </w:rPr>
        <w:t>4&gt;</w:t>
      </w:r>
      <w:r w:rsidRPr="00EE6E73">
        <w:rPr>
          <w:rFonts w:eastAsia="SimSun"/>
        </w:rPr>
        <w:tab/>
        <w:t>reset MAC used in the source cell;</w:t>
      </w:r>
    </w:p>
    <w:p w14:paraId="039B2789" w14:textId="77777777" w:rsidR="00F75D01" w:rsidRPr="00EE6E73" w:rsidRDefault="00F75D01" w:rsidP="00F75D01">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72486DA9" w14:textId="77777777" w:rsidR="00F75D01" w:rsidRPr="00EE6E73" w:rsidRDefault="00F75D01" w:rsidP="00F75D01">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5FA3E3C1" w14:textId="77777777" w:rsidR="00F75D01" w:rsidRPr="00EE6E73" w:rsidRDefault="00F75D01" w:rsidP="00F75D01">
      <w:pPr>
        <w:pStyle w:val="B4"/>
        <w:rPr>
          <w:rFonts w:eastAsia="DengXian"/>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SimSun"/>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lastRenderedPageBreak/>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SimSun"/>
        </w:rPr>
      </w:pPr>
      <w:r w:rsidRPr="00EE6E73">
        <w:rPr>
          <w:rFonts w:eastAsia="SimSun"/>
        </w:rPr>
        <w:t>3&gt;</w:t>
      </w:r>
      <w:r w:rsidRPr="00EE6E73">
        <w:rPr>
          <w:rFonts w:eastAsia="SimSun"/>
        </w:rPr>
        <w:tab/>
        <w:t>for each application layer measurement configuration in the UE:</w:t>
      </w:r>
    </w:p>
    <w:p w14:paraId="7646850C" w14:textId="77777777" w:rsidR="00F75D01" w:rsidRPr="00EE6E73" w:rsidRDefault="00F75D01" w:rsidP="00F75D0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message including </w:t>
      </w:r>
      <w:r w:rsidRPr="00EE6E73">
        <w:rPr>
          <w:rFonts w:eastAsia="SimSun"/>
          <w:i/>
        </w:rPr>
        <w:t>appLayerSessionStatus</w:t>
      </w:r>
      <w:r w:rsidRPr="00EE6E73">
        <w:rPr>
          <w:rFonts w:eastAsia="SimSun"/>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64"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64"/>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Heading4"/>
        <w:rPr>
          <w:rFonts w:eastAsia="MS Mincho"/>
        </w:rPr>
      </w:pPr>
      <w:bookmarkStart w:id="65" w:name="_Toc60776762"/>
      <w:bookmarkStart w:id="66" w:name="_Toc193445474"/>
      <w:bookmarkStart w:id="67" w:name="_Toc193451279"/>
      <w:bookmarkStart w:id="68" w:name="_Toc193462544"/>
      <w:bookmarkStart w:id="69" w:name="_Toc201294831"/>
      <w:r w:rsidRPr="00EE6E73">
        <w:rPr>
          <w:rFonts w:eastAsia="MS Mincho"/>
        </w:rPr>
        <w:t>5.3.5.5</w:t>
      </w:r>
      <w:r w:rsidRPr="00EE6E73">
        <w:rPr>
          <w:rFonts w:eastAsia="MS Mincho"/>
        </w:rPr>
        <w:tab/>
        <w:t>Cell Group configuration</w:t>
      </w:r>
      <w:bookmarkEnd w:id="65"/>
      <w:bookmarkEnd w:id="66"/>
      <w:bookmarkEnd w:id="67"/>
      <w:bookmarkEnd w:id="68"/>
      <w:bookmarkEnd w:id="69"/>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Heading5"/>
        <w:rPr>
          <w:rFonts w:eastAsia="MS Mincho"/>
        </w:rPr>
      </w:pPr>
      <w:bookmarkStart w:id="70" w:name="_Toc60776769"/>
      <w:bookmarkStart w:id="71" w:name="_Toc193445481"/>
      <w:bookmarkStart w:id="72" w:name="_Toc193451286"/>
      <w:bookmarkStart w:id="73" w:name="_Toc193462551"/>
      <w:bookmarkStart w:id="74" w:name="_Toc201294838"/>
      <w:r w:rsidRPr="00EE6E73">
        <w:rPr>
          <w:rFonts w:eastAsia="MS Mincho"/>
        </w:rPr>
        <w:t>5.3.5.5.7</w:t>
      </w:r>
      <w:r w:rsidRPr="00EE6E73">
        <w:rPr>
          <w:rFonts w:eastAsia="MS Mincho"/>
        </w:rPr>
        <w:tab/>
      </w:r>
      <w:proofErr w:type="spellStart"/>
      <w:r w:rsidRPr="00EE6E73">
        <w:rPr>
          <w:rFonts w:eastAsia="MS Mincho"/>
        </w:rPr>
        <w:t>SpCell</w:t>
      </w:r>
      <w:proofErr w:type="spellEnd"/>
      <w:r w:rsidRPr="00EE6E73">
        <w:rPr>
          <w:rFonts w:eastAsia="MS Mincho"/>
        </w:rPr>
        <w:t xml:space="preserve"> Configuration</w:t>
      </w:r>
      <w:bookmarkEnd w:id="70"/>
      <w:bookmarkEnd w:id="71"/>
      <w:bookmarkEnd w:id="72"/>
      <w:bookmarkEnd w:id="73"/>
      <w:bookmarkEnd w:id="74"/>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SimSun"/>
          <w:lang w:eastAsia="en-US"/>
        </w:rPr>
        <w:t xml:space="preserve"> which is set to </w:t>
      </w:r>
      <w:r w:rsidRPr="00EE6E73">
        <w:rPr>
          <w:rFonts w:eastAsia="SimSun"/>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lastRenderedPageBreak/>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pPr>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p>
    <w:p w14:paraId="5A9FD08A" w14:textId="298948E1" w:rsidR="00656D7B" w:rsidRDefault="00656D7B" w:rsidP="00656D7B">
      <w:pPr>
        <w:pStyle w:val="B4"/>
      </w:pPr>
      <w:r w:rsidRPr="00D839FF">
        <w:t>4&gt;</w:t>
      </w:r>
      <w:r w:rsidRPr="00D839FF">
        <w:tab/>
      </w:r>
      <w:r w:rsidRPr="00D839FF">
        <w:tab/>
      </w:r>
      <w:r>
        <w:t>perform logging of measurements for network</w:t>
      </w:r>
      <w:r w:rsidR="00504DF5">
        <w:t>-side</w:t>
      </w:r>
      <w:r>
        <w:t xml:space="preserve"> data collection as specified in 5.5x;</w:t>
      </w:r>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Heading5"/>
        <w:rPr>
          <w:rFonts w:eastAsia="MS Mincho"/>
        </w:rPr>
      </w:pPr>
      <w:bookmarkStart w:id="75" w:name="_Toc60776771"/>
      <w:bookmarkStart w:id="76" w:name="_Toc193445483"/>
      <w:bookmarkStart w:id="77" w:name="_Toc193451288"/>
      <w:bookmarkStart w:id="78" w:name="_Toc193462553"/>
      <w:bookmarkStart w:id="79" w:name="_Toc201294840"/>
      <w:r w:rsidRPr="00EE6E73">
        <w:t>5.3.5.5.9</w:t>
      </w:r>
      <w:r w:rsidRPr="00EE6E73">
        <w:tab/>
      </w:r>
      <w:proofErr w:type="spellStart"/>
      <w:r w:rsidRPr="00EE6E73">
        <w:t>SCell</w:t>
      </w:r>
      <w:proofErr w:type="spellEnd"/>
      <w:r w:rsidRPr="00EE6E73">
        <w:t xml:space="preserve"> Addition/Modification</w:t>
      </w:r>
      <w:bookmarkEnd w:id="75"/>
      <w:bookmarkEnd w:id="76"/>
      <w:bookmarkEnd w:id="77"/>
      <w:bookmarkEnd w:id="78"/>
      <w:bookmarkEnd w:id="79"/>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lastRenderedPageBreak/>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77E26EA8" w14:textId="0E22C5B3" w:rsidR="003D1815" w:rsidRDefault="003D1815" w:rsidP="003D1815">
      <w:pPr>
        <w:ind w:left="1135" w:hanging="284"/>
      </w:pPr>
      <w:r w:rsidRPr="00EE6E73">
        <w:t>3&gt;</w:t>
      </w:r>
      <w:r w:rsidRPr="00EE6E73">
        <w:tab/>
        <w:t>the UE may perform the evaluation of the good serving cell quality criterion for this serving cell as specified in 5.7.13.2</w:t>
      </w:r>
      <w:r w:rsidR="00147A80">
        <w:t>;</w:t>
      </w:r>
    </w:p>
    <w:p w14:paraId="4FA01660" w14:textId="3804CB2C"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p>
    <w:p w14:paraId="09272252" w14:textId="4FFBAF11" w:rsidR="00147A80" w:rsidRPr="00D839FF" w:rsidRDefault="00147A80" w:rsidP="00147A80">
      <w:pPr>
        <w:pStyle w:val="B3"/>
      </w:pPr>
      <w:r>
        <w:t>3</w:t>
      </w:r>
      <w:r w:rsidRPr="00D839FF">
        <w:t>&gt;</w:t>
      </w:r>
      <w:r w:rsidRPr="00D839FF">
        <w:tab/>
      </w:r>
      <w:r>
        <w:t>perform logging of measurements for network</w:t>
      </w:r>
      <w:r w:rsidR="00504DF5">
        <w:t>-side</w:t>
      </w:r>
      <w:r>
        <w:t xml:space="preserve"> data collection as specified in 5.5x</w:t>
      </w:r>
      <w:r w:rsidRPr="00D839FF">
        <w:t>.</w:t>
      </w:r>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245A7047" w14:textId="67070BF6" w:rsidR="003D1815" w:rsidRDefault="003D1815" w:rsidP="003D1815">
      <w:pPr>
        <w:pStyle w:val="B3"/>
      </w:pPr>
      <w:r w:rsidRPr="00EE6E73">
        <w:t>3&gt;</w:t>
      </w:r>
      <w:r w:rsidRPr="00EE6E73">
        <w:tab/>
        <w:t>the UE may perform the evaluation of the good serving cell quality criterion for this serving cell as specified in 5.7.13.2</w:t>
      </w:r>
      <w:r w:rsidR="00147A80">
        <w:t>;</w:t>
      </w:r>
    </w:p>
    <w:p w14:paraId="383690AF" w14:textId="0DCB15CE"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p>
    <w:p w14:paraId="053A48DC" w14:textId="7DF99FFA" w:rsidR="00147A80" w:rsidRPr="00EE6E73" w:rsidRDefault="00147A80" w:rsidP="00147A80">
      <w:pPr>
        <w:pStyle w:val="B3"/>
      </w:pPr>
      <w:r>
        <w:t>3</w:t>
      </w:r>
      <w:r w:rsidRPr="00D839FF">
        <w:t>&gt;</w:t>
      </w:r>
      <w:r w:rsidRPr="00D839FF">
        <w:tab/>
      </w:r>
      <w:r>
        <w:t>perform logging of measurements for network</w:t>
      </w:r>
      <w:r w:rsidR="00DB50F6">
        <w:t>-side</w:t>
      </w:r>
      <w:r>
        <w:t xml:space="preserve"> data collection as specified in 5.5x.</w:t>
      </w:r>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80" w:name="_Toc60776785"/>
      <w:bookmarkStart w:id="81" w:name="_Toc193445502"/>
      <w:bookmarkStart w:id="82" w:name="_Toc193451307"/>
      <w:bookmarkStart w:id="83" w:name="_Toc193462572"/>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Heading4"/>
        <w:rPr>
          <w:rFonts w:eastAsia="MS Mincho"/>
          <w:noProof/>
        </w:rPr>
      </w:pPr>
      <w:bookmarkStart w:id="84" w:name="_Toc193445489"/>
      <w:bookmarkStart w:id="85" w:name="_Toc193451294"/>
      <w:bookmarkStart w:id="86" w:name="_Toc193462559"/>
      <w:r w:rsidRPr="00537C00">
        <w:rPr>
          <w:rFonts w:eastAsia="MS Mincho"/>
          <w:noProof/>
        </w:rPr>
        <w:t>5.3.5.6</w:t>
      </w:r>
      <w:r w:rsidRPr="00537C00">
        <w:rPr>
          <w:rFonts w:eastAsia="MS Mincho"/>
          <w:noProof/>
        </w:rPr>
        <w:tab/>
        <w:t>Radio Bearer configuration</w:t>
      </w:r>
      <w:bookmarkEnd w:id="84"/>
      <w:bookmarkEnd w:id="85"/>
      <w:bookmarkEnd w:id="86"/>
    </w:p>
    <w:p w14:paraId="7617E7CE" w14:textId="77777777" w:rsidR="003D2B08" w:rsidRPr="00EE6E73" w:rsidRDefault="003D2B08" w:rsidP="003D2B08">
      <w:pPr>
        <w:pStyle w:val="Heading5"/>
        <w:rPr>
          <w:rFonts w:eastAsia="MS Mincho"/>
        </w:rPr>
      </w:pPr>
      <w:bookmarkStart w:id="87" w:name="_Toc60776775"/>
      <w:bookmarkStart w:id="88" w:name="_Toc193445490"/>
      <w:bookmarkStart w:id="89" w:name="_Toc193451295"/>
      <w:bookmarkStart w:id="90" w:name="_Toc193462560"/>
      <w:bookmarkStart w:id="91" w:name="_Toc201294847"/>
      <w:bookmarkStart w:id="92" w:name="_Toc60776776"/>
      <w:bookmarkStart w:id="93" w:name="_Toc193445491"/>
      <w:bookmarkStart w:id="94" w:name="_Toc193451296"/>
      <w:bookmarkStart w:id="95" w:name="_Toc193462561"/>
      <w:r w:rsidRPr="00EE6E73">
        <w:rPr>
          <w:rFonts w:eastAsia="MS Mincho"/>
        </w:rPr>
        <w:t>5.3.5.6.1</w:t>
      </w:r>
      <w:r w:rsidRPr="00EE6E73">
        <w:rPr>
          <w:rFonts w:eastAsia="MS Mincho"/>
        </w:rPr>
        <w:tab/>
        <w:t>General</w:t>
      </w:r>
      <w:bookmarkEnd w:id="87"/>
      <w:bookmarkEnd w:id="88"/>
      <w:bookmarkEnd w:id="89"/>
      <w:bookmarkEnd w:id="90"/>
      <w:bookmarkEnd w:id="91"/>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1462D574"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r w:rsidR="002F68F4" w:rsidRPr="00537C00">
        <w:rPr>
          <w:iCs/>
        </w:rPr>
        <w:t xml:space="preserve">, </w:t>
      </w:r>
      <w:r w:rsidR="002F68F4" w:rsidRPr="00537C00">
        <w:rPr>
          <w:i/>
        </w:rPr>
        <w:t>srb5-ToRelease</w:t>
      </w:r>
      <w:r w:rsidR="002F68F4" w:rsidRPr="00537C00">
        <w:rPr>
          <w:iCs/>
        </w:rPr>
        <w:t xml:space="preserve"> or </w:t>
      </w:r>
      <w:r w:rsidR="002F68F4" w:rsidRPr="00537C00">
        <w:rPr>
          <w:i/>
        </w:rPr>
        <w:t>srbx-ToRelease</w:t>
      </w:r>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2EA38B00"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r w:rsidRPr="00537C00">
        <w:t xml:space="preserve">, </w:t>
      </w:r>
      <w:r w:rsidRPr="00537C00">
        <w:rPr>
          <w:i/>
          <w:iCs/>
        </w:rPr>
        <w:t xml:space="preserve">srb5-ToAddMod </w:t>
      </w:r>
      <w:r w:rsidRPr="00537C00">
        <w:t xml:space="preserve">or </w:t>
      </w:r>
      <w:r w:rsidRPr="00537C00">
        <w:rPr>
          <w:i/>
          <w:iCs/>
        </w:rPr>
        <w:t>srbx-ToAddMod</w:t>
      </w:r>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lastRenderedPageBreak/>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Heading5"/>
        <w:rPr>
          <w:rFonts w:eastAsia="MS Mincho"/>
        </w:rPr>
      </w:pPr>
      <w:bookmarkStart w:id="96" w:name="_Toc201294848"/>
      <w:bookmarkEnd w:id="92"/>
      <w:bookmarkEnd w:id="93"/>
      <w:bookmarkEnd w:id="94"/>
      <w:bookmarkEnd w:id="95"/>
      <w:r w:rsidRPr="00EE6E73">
        <w:rPr>
          <w:rFonts w:eastAsia="MS Mincho"/>
        </w:rPr>
        <w:t>5.3.5.6.2</w:t>
      </w:r>
      <w:r w:rsidRPr="00EE6E73">
        <w:rPr>
          <w:rFonts w:eastAsia="MS Mincho"/>
        </w:rPr>
        <w:tab/>
        <w:t>SRB release</w:t>
      </w:r>
      <w:bookmarkEnd w:id="96"/>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pPr>
      <w:r w:rsidRPr="00EE6E73">
        <w:t>2&gt;</w:t>
      </w:r>
      <w:r w:rsidRPr="00EE6E73">
        <w:tab/>
        <w:t xml:space="preserve">release the PDCP entity and the </w:t>
      </w:r>
      <w:r w:rsidRPr="00EE6E73">
        <w:rPr>
          <w:i/>
        </w:rPr>
        <w:t>srb-Identity</w:t>
      </w:r>
      <w:r w:rsidRPr="00EE6E73">
        <w:t xml:space="preserve"> of the SRB5</w:t>
      </w:r>
      <w:r w:rsidR="00185618" w:rsidRPr="00537C00">
        <w:t>;</w:t>
      </w:r>
    </w:p>
    <w:p w14:paraId="3E0C9DA7" w14:textId="77777777" w:rsidR="00185618" w:rsidRPr="00537C00" w:rsidRDefault="00185618" w:rsidP="00185618">
      <w:pPr>
        <w:pStyle w:val="B1"/>
      </w:pPr>
      <w:r w:rsidRPr="00537C00">
        <w:t>1&gt;</w:t>
      </w:r>
      <w:r w:rsidRPr="00537C00">
        <w:tab/>
        <w:t xml:space="preserve">if </w:t>
      </w:r>
      <w:r w:rsidRPr="00537C00">
        <w:rPr>
          <w:i/>
        </w:rPr>
        <w:t>srbx-ToRelease</w:t>
      </w:r>
      <w:r w:rsidRPr="00537C00">
        <w:t xml:space="preserve"> is included:</w:t>
      </w:r>
    </w:p>
    <w:p w14:paraId="598D5346" w14:textId="0508D248" w:rsidR="00F764CD" w:rsidRDefault="00185618" w:rsidP="00185618">
      <w:pPr>
        <w:pStyle w:val="B2"/>
      </w:pPr>
      <w:r w:rsidRPr="00537C00">
        <w:t>2&gt;</w:t>
      </w:r>
      <w:r w:rsidRPr="00537C00">
        <w:tab/>
        <w:t xml:space="preserve">release the PDCP entity and the </w:t>
      </w:r>
      <w:r w:rsidRPr="00537C00">
        <w:rPr>
          <w:i/>
        </w:rPr>
        <w:t>srb-Identity</w:t>
      </w:r>
      <w:r w:rsidRPr="00537C00">
        <w:t xml:space="preserve"> of the SRBx</w:t>
      </w:r>
      <w:r w:rsidR="004248E0" w:rsidRPr="00EE6E73">
        <w:t>.</w:t>
      </w:r>
    </w:p>
    <w:p w14:paraId="08F66C4F" w14:textId="77777777" w:rsidR="00087AC3" w:rsidRPr="00EE6E73" w:rsidRDefault="00087AC3" w:rsidP="00087AC3">
      <w:pPr>
        <w:pStyle w:val="Heading5"/>
        <w:rPr>
          <w:rFonts w:eastAsia="MS Mincho"/>
        </w:rPr>
      </w:pPr>
      <w:bookmarkStart w:id="97" w:name="_Toc60776777"/>
      <w:bookmarkStart w:id="98" w:name="_Toc193445492"/>
      <w:bookmarkStart w:id="99" w:name="_Toc193451297"/>
      <w:bookmarkStart w:id="100" w:name="_Toc193462562"/>
      <w:bookmarkStart w:id="101" w:name="_Toc201294849"/>
      <w:r w:rsidRPr="00EE6E73">
        <w:rPr>
          <w:rFonts w:eastAsia="MS Mincho"/>
        </w:rPr>
        <w:t>5.3.5.6.3</w:t>
      </w:r>
      <w:r w:rsidRPr="00EE6E73">
        <w:rPr>
          <w:rFonts w:eastAsia="MS Mincho"/>
        </w:rPr>
        <w:tab/>
        <w:t>SRB addition/modification</w:t>
      </w:r>
      <w:bookmarkEnd w:id="97"/>
      <w:bookmarkEnd w:id="98"/>
      <w:bookmarkEnd w:id="99"/>
      <w:bookmarkEnd w:id="100"/>
      <w:bookmarkEnd w:id="101"/>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6371D730"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r w:rsidR="00637E04">
        <w:t>,</w:t>
      </w:r>
      <w:r w:rsidR="00637E04" w:rsidRPr="00D839FF">
        <w:t xml:space="preserve"> </w:t>
      </w:r>
      <w:r w:rsidR="00637E04" w:rsidRPr="00D839FF">
        <w:rPr>
          <w:i/>
          <w:iCs/>
        </w:rPr>
        <w:t>srb5-ToAddMod</w:t>
      </w:r>
      <w:r w:rsidR="00637E04" w:rsidRPr="00D839FF">
        <w:rPr>
          <w:iCs/>
        </w:rPr>
        <w:t xml:space="preserve"> </w:t>
      </w:r>
      <w:r w:rsidR="00637E04">
        <w:rPr>
          <w:iCs/>
        </w:rPr>
        <w:t xml:space="preserve">or </w:t>
      </w:r>
      <w:r w:rsidR="00637E04">
        <w:rPr>
          <w:i/>
        </w:rPr>
        <w:t xml:space="preserve">srbx-ToAddMod </w:t>
      </w:r>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lastRenderedPageBreak/>
        <w:t>3&gt;</w:t>
      </w:r>
      <w:r w:rsidRPr="00EE6E73">
        <w:tab/>
        <w:t>if the UE is connected to E-UTRA/5GC:</w:t>
      </w:r>
    </w:p>
    <w:p w14:paraId="4FA6F4C7" w14:textId="77777777" w:rsidR="00087AC3" w:rsidRPr="00EE6E73" w:rsidRDefault="00087AC3" w:rsidP="00087AC3">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53095081" w14:textId="77777777" w:rsidR="00087AC3" w:rsidRPr="00EE6E73" w:rsidRDefault="00087AC3" w:rsidP="00087AC3">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215933D7"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r w:rsidR="00D74F1B">
        <w:t>,</w:t>
      </w:r>
      <w:r w:rsidR="00D74F1B" w:rsidRPr="00D839FF">
        <w:t xml:space="preserve"> </w:t>
      </w:r>
      <w:r w:rsidR="00D74F1B" w:rsidRPr="00D839FF">
        <w:rPr>
          <w:i/>
          <w:iCs/>
        </w:rPr>
        <w:t>srb5-ToAddMod</w:t>
      </w:r>
      <w:r w:rsidR="00D74F1B" w:rsidRPr="00D839FF">
        <w:t xml:space="preserve"> </w:t>
      </w:r>
      <w:r w:rsidR="00D74F1B">
        <w:t xml:space="preserve">or </w:t>
      </w:r>
      <w:r w:rsidR="00D74F1B">
        <w:rPr>
          <w:i/>
          <w:iCs/>
        </w:rPr>
        <w:t xml:space="preserve">srbx-ToAddMod </w:t>
      </w:r>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integrity </w:t>
      </w:r>
      <w:r w:rsidRPr="00EE6E73">
        <w:lastRenderedPageBreak/>
        <w:t>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Heading4"/>
        <w:rPr>
          <w:rFonts w:eastAsia="MS Mincho"/>
        </w:rPr>
      </w:pPr>
      <w:bookmarkStart w:id="102" w:name="_Toc201294859"/>
      <w:bookmarkEnd w:id="80"/>
      <w:bookmarkEnd w:id="81"/>
      <w:bookmarkEnd w:id="82"/>
      <w:bookmarkEnd w:id="83"/>
      <w:r w:rsidRPr="00EE6E73">
        <w:rPr>
          <w:rFonts w:eastAsia="SimSun"/>
        </w:rPr>
        <w:t>5.3.5.9</w:t>
      </w:r>
      <w:r w:rsidRPr="00EE6E73">
        <w:rPr>
          <w:rFonts w:eastAsia="SimSun"/>
        </w:rPr>
        <w:tab/>
      </w:r>
      <w:r w:rsidRPr="00EE6E73">
        <w:rPr>
          <w:rFonts w:eastAsia="MS Mincho"/>
        </w:rPr>
        <w:t>Other configuration</w:t>
      </w:r>
      <w:bookmarkEnd w:id="102"/>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lastRenderedPageBreak/>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lastRenderedPageBreak/>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DengXian"/>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lastRenderedPageBreak/>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DengXian"/>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DengXian"/>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DengXian"/>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lastRenderedPageBreak/>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SimSun"/>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Pr="00EE6E73">
        <w:rPr>
          <w:rFonts w:eastAsia="SimSun"/>
          <w:i/>
          <w:lang w:eastAsia="en-US"/>
        </w:rPr>
        <w:t>aerial-FlightPathAvailabilityConfig</w:t>
      </w:r>
      <w:r w:rsidRPr="00EE6E73">
        <w:rPr>
          <w:rFonts w:eastAsia="SimSun"/>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3AEA0BEC" w:rsidR="00486F94" w:rsidRDefault="00627126" w:rsidP="005209CE">
      <w:pPr>
        <w:pStyle w:val="B2"/>
      </w:pPr>
      <w:r w:rsidRPr="00EE6E73">
        <w:t>2&gt;</w:t>
      </w:r>
      <w:r w:rsidRPr="00EE6E73">
        <w:tab/>
        <w:t>consider itself to be configured to report relay UE information with non-3GPP connection(s)</w:t>
      </w:r>
      <w:r w:rsidR="002B6E73">
        <w:t>;</w:t>
      </w:r>
    </w:p>
    <w:p w14:paraId="50D55989" w14:textId="4811FD1D"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00BC5D6C">
        <w:t>:</w:t>
      </w:r>
    </w:p>
    <w:p w14:paraId="23D8BC61" w14:textId="1EA86CAB" w:rsidR="00360B52" w:rsidRPr="00537C00" w:rsidRDefault="00360B52" w:rsidP="00360B52">
      <w:pPr>
        <w:pStyle w:val="B2"/>
        <w:ind w:hanging="283"/>
      </w:pPr>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p>
    <w:p w14:paraId="4CBFA663" w14:textId="77777777" w:rsidR="00360B52" w:rsidRPr="00537C00" w:rsidRDefault="00360B52" w:rsidP="00360B52">
      <w:pPr>
        <w:pStyle w:val="B3"/>
      </w:pPr>
      <w:r w:rsidRPr="00537C00">
        <w:t>3&gt;</w:t>
      </w:r>
      <w:r w:rsidRPr="00537C00">
        <w:tab/>
        <w:t>consider itself to be configured to report applicability information of configurations subject to the applicability determination procedure in accordance with 5.7.4;</w:t>
      </w:r>
    </w:p>
    <w:p w14:paraId="6F5EF2F0" w14:textId="77777777" w:rsidR="00360B52" w:rsidRPr="00537C00" w:rsidRDefault="00360B52" w:rsidP="00360B52">
      <w:pPr>
        <w:pStyle w:val="B2"/>
      </w:pPr>
      <w:r w:rsidRPr="00537C00">
        <w:t>2&gt;</w:t>
      </w:r>
      <w:r w:rsidRPr="00537C00">
        <w:tab/>
        <w:t>else:</w:t>
      </w:r>
    </w:p>
    <w:p w14:paraId="559AEF8B" w14:textId="20D6B066" w:rsidR="00360B52" w:rsidRPr="00537C00" w:rsidRDefault="00360B52" w:rsidP="008D0635">
      <w:pPr>
        <w:pStyle w:val="B3"/>
      </w:pPr>
      <w:r w:rsidRPr="00537C00">
        <w:t>3&gt;</w:t>
      </w:r>
      <w:r w:rsidRPr="00537C00">
        <w:tab/>
        <w:t>consider itself not to be configured to report applicability information of configurations subject to the applicability determination procedure</w:t>
      </w:r>
      <w:r w:rsidR="00A77DA9">
        <w:t xml:space="preserve"> in accordance with</w:t>
      </w:r>
      <w:r w:rsidR="001B4A01">
        <w:t xml:space="preserve"> 5.7.4</w:t>
      </w:r>
      <w:r w:rsidRPr="00537C00">
        <w:rPr>
          <w:iCs/>
        </w:rPr>
        <w:t>;</w:t>
      </w:r>
    </w:p>
    <w:p w14:paraId="33E49318" w14:textId="7E0A2239"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008458A0">
        <w:t>:</w:t>
      </w:r>
    </w:p>
    <w:p w14:paraId="62EBD343" w14:textId="2E1FB8D2" w:rsidR="00360B52" w:rsidRPr="00537C00" w:rsidRDefault="00360B52" w:rsidP="00360B52">
      <w:pPr>
        <w:pStyle w:val="B2"/>
        <w:ind w:hanging="283"/>
      </w:pPr>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p>
    <w:p w14:paraId="0C149F7D" w14:textId="7545D424" w:rsidR="00360B52" w:rsidRPr="00537C00" w:rsidRDefault="00360B52" w:rsidP="00360B52">
      <w:pPr>
        <w:pStyle w:val="B3"/>
      </w:pPr>
      <w:r w:rsidRPr="00537C00">
        <w:t>3&gt;</w:t>
      </w:r>
      <w:r w:rsidRPr="00537C00">
        <w:tab/>
        <w:t>consider itself to be configured to provide its preference on being configured with radio measurement resources for UE data collection</w:t>
      </w:r>
      <w:ins w:id="103" w:author="CATT" w:date="2025-09-18T14:16:00Z">
        <w:r w:rsidR="00124A61">
          <w:t>[RIL]: C</w:t>
        </w:r>
        <w:r w:rsidR="00124A61">
          <w:rPr>
            <w:rFonts w:hint="eastAsia"/>
          </w:rPr>
          <w:t>072</w:t>
        </w:r>
        <w:r w:rsidR="00124A61" w:rsidRPr="00124A61">
          <w:t>, AIML</w:t>
        </w:r>
      </w:ins>
      <w:r w:rsidRPr="00537C00">
        <w:t xml:space="preserve"> in accordance with 5.7.4;</w:t>
      </w:r>
    </w:p>
    <w:p w14:paraId="0E373257" w14:textId="77777777" w:rsidR="00360B52" w:rsidRPr="00537C00" w:rsidRDefault="00360B52" w:rsidP="00360B52">
      <w:pPr>
        <w:pStyle w:val="B2"/>
      </w:pPr>
      <w:r w:rsidRPr="00537C00">
        <w:t>2&gt;</w:t>
      </w:r>
      <w:r w:rsidRPr="00537C00">
        <w:tab/>
        <w:t>else:</w:t>
      </w:r>
    </w:p>
    <w:p w14:paraId="7692E25C" w14:textId="0789071A" w:rsidR="00360B52" w:rsidRPr="00537C00" w:rsidRDefault="00360B52" w:rsidP="00360B52">
      <w:pPr>
        <w:pStyle w:val="B3"/>
      </w:pPr>
      <w:r w:rsidRPr="00537C00">
        <w:lastRenderedPageBreak/>
        <w:t>3&gt;</w:t>
      </w:r>
      <w:r w:rsidRPr="00537C00">
        <w:tab/>
        <w:t>consider itself not to be configured to provide its preference on being configured with radio measurement resources for UE data collection</w:t>
      </w:r>
      <w:ins w:id="104" w:author="Lenovo" w:date="2025-09-22T16:09:00Z">
        <w:r w:rsidR="005931B5">
          <w:rPr>
            <w:rFonts w:eastAsia="DengXian" w:hint="eastAsia"/>
          </w:rPr>
          <w:t>[RIL]: B200, AIML</w:t>
        </w:r>
      </w:ins>
      <w:r w:rsidRPr="00537C00">
        <w:t>;</w:t>
      </w:r>
    </w:p>
    <w:p w14:paraId="7C02CA72" w14:textId="77777777"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p>
    <w:p w14:paraId="121D6E54" w14:textId="164F46B8" w:rsidR="00360B52" w:rsidRPr="00537C00" w:rsidRDefault="00360B52" w:rsidP="00360B52">
      <w:pPr>
        <w:pStyle w:val="B2"/>
        <w:ind w:hanging="283"/>
      </w:pPr>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p>
    <w:p w14:paraId="0E1E4A2F" w14:textId="63083C20" w:rsidR="00360B52" w:rsidRPr="00537C00" w:rsidRDefault="00360B52" w:rsidP="00360B52">
      <w:pPr>
        <w:pStyle w:val="B3"/>
      </w:pPr>
      <w:r w:rsidRPr="00537C00">
        <w:t>3&gt;</w:t>
      </w:r>
      <w:r w:rsidRPr="00537C00">
        <w:tab/>
        <w:t>consider itself to be configured to report assistance information related to logging of</w:t>
      </w:r>
      <w:r w:rsidRPr="00537C00" w:rsidDel="006D0193">
        <w:t xml:space="preserve"> </w:t>
      </w:r>
      <w:r w:rsidRPr="00537C00">
        <w:t>radio measurements</w:t>
      </w:r>
      <w:r>
        <w:t xml:space="preserve"> for network</w:t>
      </w:r>
      <w:r w:rsidR="00DB50F6">
        <w:t>-side</w:t>
      </w:r>
      <w:r>
        <w:t xml:space="preserve"> data collection</w:t>
      </w:r>
      <w:r w:rsidRPr="00537C00">
        <w:t xml:space="preserve"> in accordance with 5.7.4;</w:t>
      </w:r>
    </w:p>
    <w:p w14:paraId="3B10B35C" w14:textId="77777777" w:rsidR="00360B52" w:rsidRPr="00537C00" w:rsidRDefault="00360B52" w:rsidP="00360B52">
      <w:pPr>
        <w:pStyle w:val="B2"/>
      </w:pPr>
      <w:r w:rsidRPr="00537C00">
        <w:t>2&gt;</w:t>
      </w:r>
      <w:r w:rsidRPr="00537C00">
        <w:tab/>
        <w:t>else:</w:t>
      </w:r>
    </w:p>
    <w:p w14:paraId="0ABD9270" w14:textId="22B321E9" w:rsidR="00360B52" w:rsidRPr="00537C00" w:rsidRDefault="00360B52" w:rsidP="00360B52">
      <w:pPr>
        <w:pStyle w:val="B3"/>
      </w:pPr>
      <w:r w:rsidRPr="00537C00">
        <w:t>3&gt;</w:t>
      </w:r>
      <w:r w:rsidRPr="00537C00">
        <w:tab/>
        <w:t>consider itself not to be configured to report assistance information related to logging of</w:t>
      </w:r>
      <w:r w:rsidRPr="00537C00" w:rsidDel="000165AF">
        <w:t xml:space="preserve"> </w:t>
      </w:r>
      <w:r w:rsidRPr="00537C00">
        <w:t>radio measurements</w:t>
      </w:r>
      <w:r>
        <w:t xml:space="preserve"> for network</w:t>
      </w:r>
      <w:r w:rsidR="00DB50F6">
        <w:t>-side</w:t>
      </w:r>
      <w:r>
        <w:t xml:space="preserve"> data collection</w:t>
      </w:r>
      <w:r w:rsidRPr="00537C00">
        <w:t>.</w:t>
      </w:r>
    </w:p>
    <w:p w14:paraId="25A78724" w14:textId="4ABEF850" w:rsidR="00360B52" w:rsidRPr="00537C00" w:rsidRDefault="00360B52" w:rsidP="00360B52">
      <w:pPr>
        <w:pStyle w:val="EditorsNote"/>
        <w:rPr>
          <w:rFonts w:eastAsia="SimSun"/>
        </w:rPr>
      </w:pPr>
    </w:p>
    <w:p w14:paraId="782D77D8" w14:textId="592C347E" w:rsidR="000A1627" w:rsidRDefault="000A1627" w:rsidP="000A1627">
      <w:pPr>
        <w:pStyle w:val="Note-Boxed"/>
        <w:jc w:val="center"/>
        <w:rPr>
          <w:rFonts w:ascii="Times New Roman" w:hAnsi="Times New Roman" w:cs="Times New Roman"/>
        </w:rPr>
      </w:pPr>
      <w:bookmarkStart w:id="105" w:name="_Toc60776927"/>
      <w:bookmarkStart w:id="106" w:name="_Toc193445711"/>
      <w:bookmarkStart w:id="107" w:name="_Toc193451516"/>
      <w:bookmarkStart w:id="108" w:name="_Toc193462781"/>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Heading3"/>
        <w:rPr>
          <w:rFonts w:eastAsia="MS Mincho"/>
        </w:rPr>
      </w:pPr>
      <w:bookmarkStart w:id="109" w:name="_Toc60776804"/>
      <w:bookmarkStart w:id="110" w:name="_Toc193445561"/>
      <w:bookmarkStart w:id="111" w:name="_Toc193451366"/>
      <w:bookmarkStart w:id="112" w:name="_Toc193462631"/>
      <w:r w:rsidRPr="00D839FF">
        <w:rPr>
          <w:rFonts w:eastAsia="MS Mincho"/>
        </w:rPr>
        <w:t>5.3.7</w:t>
      </w:r>
      <w:r w:rsidRPr="00D839FF">
        <w:rPr>
          <w:rFonts w:eastAsia="MS Mincho"/>
        </w:rPr>
        <w:tab/>
        <w:t>RRC connection re-establishment</w:t>
      </w:r>
      <w:bookmarkEnd w:id="109"/>
      <w:bookmarkEnd w:id="110"/>
      <w:bookmarkEnd w:id="111"/>
      <w:bookmarkEnd w:id="112"/>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Heading4"/>
      </w:pPr>
      <w:bookmarkStart w:id="113" w:name="_Toc60776806"/>
      <w:bookmarkStart w:id="114" w:name="_Toc193445563"/>
      <w:bookmarkStart w:id="115" w:name="_Toc193451368"/>
      <w:bookmarkStart w:id="116" w:name="_Toc193462633"/>
      <w:bookmarkStart w:id="117" w:name="_Toc201294920"/>
      <w:bookmarkStart w:id="118" w:name="_Toc60776807"/>
      <w:r w:rsidRPr="00EE6E73">
        <w:t>5.3.7.2</w:t>
      </w:r>
      <w:r w:rsidRPr="00EE6E73">
        <w:tab/>
        <w:t>Initiation</w:t>
      </w:r>
      <w:bookmarkEnd w:id="113"/>
      <w:bookmarkEnd w:id="114"/>
      <w:bookmarkEnd w:id="115"/>
      <w:bookmarkEnd w:id="116"/>
      <w:bookmarkEnd w:id="117"/>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SimSun"/>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lastRenderedPageBreak/>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SimSun"/>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SimSun"/>
        </w:rPr>
        <w:t xml:space="preserve"> for the serving L2 U2N Relay UE</w:t>
      </w:r>
      <w:r w:rsidRPr="00EE6E73">
        <w:t xml:space="preserve"> indicated by upper layer at L2 U2N Remote UE in RRC_CONNECTED</w:t>
      </w:r>
      <w:r w:rsidRPr="00EE6E73">
        <w:rPr>
          <w:rFonts w:eastAsia="SimSun"/>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lastRenderedPageBreak/>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7B4467DF" w14:textId="77777777" w:rsidR="0034550F" w:rsidRPr="00EE6E73" w:rsidRDefault="0034550F" w:rsidP="0034550F">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SimSun"/>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pPr>
      <w:r>
        <w:t>2&gt;</w:t>
      </w:r>
      <w:r w:rsidR="004C2532" w:rsidRPr="00D839FF">
        <w:tab/>
      </w:r>
      <w:r>
        <w:t xml:space="preserve">release </w:t>
      </w:r>
      <w:r w:rsidRPr="00D851F1">
        <w:rPr>
          <w:i/>
          <w:iCs/>
        </w:rPr>
        <w:t>loggedDataCollectionAssistanceConfig</w:t>
      </w:r>
      <w:r>
        <w:t>, if configured;</w:t>
      </w:r>
    </w:p>
    <w:p w14:paraId="0AC2B3E0" w14:textId="38FEFE1E" w:rsidR="00282386" w:rsidRDefault="007877D8" w:rsidP="0049010A">
      <w:pPr>
        <w:pStyle w:val="B2"/>
      </w:pPr>
      <w:r>
        <w:t>2</w:t>
      </w:r>
      <w:r w:rsidRPr="00537C00">
        <w:t>&gt;</w:t>
      </w:r>
      <w:r w:rsidRPr="00537C00">
        <w:tab/>
        <w:t xml:space="preserve">discard the logged measurement entries included in </w:t>
      </w:r>
      <w:r w:rsidRPr="00537C00">
        <w:rPr>
          <w:i/>
          <w:iCs/>
        </w:rPr>
        <w:t>VarCSI-LogMeasReport,</w:t>
      </w:r>
      <w:r w:rsidRPr="00537C00">
        <w:t xml:space="preserve"> if any</w:t>
      </w:r>
      <w:r w:rsidR="00A36818">
        <w:t>;</w:t>
      </w:r>
    </w:p>
    <w:p w14:paraId="3A7C11BF" w14:textId="77777777" w:rsidR="00D100D6" w:rsidRDefault="00D100D6" w:rsidP="00D100D6">
      <w:pPr>
        <w:pStyle w:val="B2"/>
      </w:pPr>
      <w:r w:rsidRPr="00D839FF">
        <w:t>2&gt;</w:t>
      </w:r>
      <w:r w:rsidRPr="00D839FF">
        <w:tab/>
        <w:t>release</w:t>
      </w:r>
      <w:r>
        <w:t xml:space="preserve"> </w:t>
      </w:r>
      <w:r>
        <w:rPr>
          <w:i/>
          <w:iCs/>
        </w:rPr>
        <w:t>applicabilityReportConfig</w:t>
      </w:r>
      <w:r>
        <w:t>, if configured;</w:t>
      </w:r>
    </w:p>
    <w:p w14:paraId="58B58AFD" w14:textId="3FD82830" w:rsidR="0034550F" w:rsidRPr="00EE6E73" w:rsidRDefault="00D100D6" w:rsidP="0034550F">
      <w:pPr>
        <w:pStyle w:val="B1"/>
      </w:pPr>
      <w:r w:rsidRPr="00D839FF">
        <w:lastRenderedPageBreak/>
        <w:t>2&gt;</w:t>
      </w:r>
      <w:r w:rsidRPr="00D839FF">
        <w:tab/>
        <w:t>release</w:t>
      </w:r>
      <w:r>
        <w:t xml:space="preserve"> </w:t>
      </w:r>
      <w:r>
        <w:rPr>
          <w:i/>
          <w:iCs/>
        </w:rPr>
        <w:t>dataCollectionPreferenceConfig</w:t>
      </w:r>
      <w:r>
        <w:t>, if configured</w:t>
      </w:r>
      <w:r w:rsidR="00A41C1A">
        <w:t>;</w:t>
      </w:r>
      <w:r w:rsidR="0034550F" w:rsidRPr="00EE6E73">
        <w:t>1&gt;</w:t>
      </w:r>
      <w:r w:rsidR="0034550F" w:rsidRPr="00EE6E73">
        <w:tab/>
        <w:t xml:space="preserve">release </w:t>
      </w:r>
      <w:r w:rsidR="0034550F" w:rsidRPr="00EE6E73">
        <w:rPr>
          <w:i/>
        </w:rPr>
        <w:t>successHO-Config</w:t>
      </w:r>
      <w:r w:rsidR="0034550F"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SimSun"/>
        </w:rPr>
      </w:pPr>
      <w:r w:rsidRPr="00EE6E73">
        <w:rPr>
          <w:rFonts w:eastAsia="SimSun"/>
        </w:rPr>
        <w:t>1&gt;</w:t>
      </w:r>
      <w:r w:rsidRPr="00EE6E73">
        <w:rPr>
          <w:rFonts w:eastAsia="SimSun"/>
        </w:rPr>
        <w:tab/>
        <w:t>if SL indirect path is configured:</w:t>
      </w:r>
    </w:p>
    <w:p w14:paraId="68C1C278"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6C4E6B74" w14:textId="77777777" w:rsidR="0034550F" w:rsidRPr="00EE6E73" w:rsidRDefault="0034550F" w:rsidP="0034550F">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77D36A2" w14:textId="77777777" w:rsidR="0034550F" w:rsidRPr="00EE6E73" w:rsidRDefault="0034550F" w:rsidP="0034550F">
      <w:pPr>
        <w:pStyle w:val="B1"/>
        <w:rPr>
          <w:rFonts w:eastAsia="SimSun"/>
        </w:rPr>
      </w:pPr>
      <w:r w:rsidRPr="00EE6E73">
        <w:rPr>
          <w:rFonts w:eastAsia="SimSun"/>
        </w:rPr>
        <w:t>1&gt;</w:t>
      </w:r>
      <w:r w:rsidRPr="00EE6E73">
        <w:rPr>
          <w:rFonts w:eastAsia="SimSun"/>
        </w:rPr>
        <w:tab/>
        <w:t>if N3C indirect path is configured:</w:t>
      </w:r>
    </w:p>
    <w:p w14:paraId="39A59123"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1FBDAC9B" w14:textId="77777777" w:rsidR="0034550F" w:rsidRPr="00EE6E73" w:rsidRDefault="0034550F" w:rsidP="0034550F">
      <w:pPr>
        <w:pStyle w:val="B2"/>
        <w:rPr>
          <w:rFonts w:eastAsia="SimSun"/>
        </w:rPr>
      </w:pPr>
      <w:r w:rsidRPr="00EE6E73">
        <w:rPr>
          <w:rFonts w:eastAsia="SimSun"/>
        </w:rPr>
        <w:t>2&gt; consider the non-3GPP connection is not used;</w:t>
      </w:r>
    </w:p>
    <w:p w14:paraId="4A937553" w14:textId="77777777" w:rsidR="0034550F" w:rsidRPr="00EE6E73" w:rsidRDefault="0034550F" w:rsidP="0034550F">
      <w:pPr>
        <w:pStyle w:val="B1"/>
        <w:rPr>
          <w:rFonts w:eastAsia="SimSun"/>
        </w:rPr>
      </w:pPr>
      <w:r w:rsidRPr="00EE6E73">
        <w:rPr>
          <w:rFonts w:eastAsia="SimSun"/>
        </w:rPr>
        <w:t>1&gt;</w:t>
      </w:r>
      <w:r w:rsidRPr="00EE6E73">
        <w:rPr>
          <w:rFonts w:eastAsia="SimSun"/>
        </w:rPr>
        <w:tab/>
        <w:t>if the UE is acting as a N3C relay UE:</w:t>
      </w:r>
    </w:p>
    <w:p w14:paraId="1608C1C7"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68FEB3DA" w14:textId="77777777" w:rsidR="0034550F" w:rsidRPr="00EE6E73" w:rsidRDefault="0034550F" w:rsidP="0034550F">
      <w:pPr>
        <w:pStyle w:val="B2"/>
      </w:pPr>
      <w:r w:rsidRPr="00EE6E73">
        <w:rPr>
          <w:rFonts w:eastAsia="SimSun"/>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SimSun"/>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SimSun"/>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SimSun"/>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lastRenderedPageBreak/>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Heading4"/>
      </w:pPr>
      <w:bookmarkStart w:id="119" w:name="_Toc193445564"/>
      <w:bookmarkStart w:id="120" w:name="_Toc193451369"/>
      <w:bookmarkStart w:id="121" w:name="_Toc193462634"/>
      <w:bookmarkStart w:id="122" w:name="_Toc201294921"/>
      <w:bookmarkEnd w:id="118"/>
      <w:r w:rsidRPr="00EE6E73">
        <w:t>5.3.7.3</w:t>
      </w:r>
      <w:r w:rsidRPr="00EE6E73">
        <w:tab/>
        <w:t>Actions following cell selection while T311 is running</w:t>
      </w:r>
      <w:bookmarkEnd w:id="119"/>
      <w:bookmarkEnd w:id="120"/>
      <w:bookmarkEnd w:id="121"/>
      <w:bookmarkEnd w:id="122"/>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DengXian"/>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lastRenderedPageBreak/>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185F6627"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lastRenderedPageBreak/>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if configured;</w:t>
      </w:r>
    </w:p>
    <w:p w14:paraId="3C27BEE0" w14:textId="77777777" w:rsidR="00745FAB" w:rsidRDefault="00CF229C" w:rsidP="00745FAB">
      <w:pPr>
        <w:pStyle w:val="B3"/>
        <w:rPr>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Default="0049010A" w:rsidP="0049010A">
      <w:pPr>
        <w:pStyle w:val="B3"/>
      </w:pPr>
      <w:r>
        <w:t>3&gt;</w:t>
      </w:r>
      <w:r w:rsidR="004C2532" w:rsidRPr="00D839FF">
        <w:tab/>
      </w:r>
      <w:r>
        <w:t xml:space="preserve">release </w:t>
      </w:r>
      <w:r w:rsidRPr="00D851F1">
        <w:rPr>
          <w:i/>
          <w:iCs/>
        </w:rPr>
        <w:t>loggedDataCollectionAssistanceConfig</w:t>
      </w:r>
      <w:r>
        <w:t>, if configured;</w:t>
      </w:r>
    </w:p>
    <w:p w14:paraId="529EBF79" w14:textId="044FC756" w:rsidR="00900E7E" w:rsidRPr="00EE6E73" w:rsidRDefault="00900E7E" w:rsidP="0049010A">
      <w:pPr>
        <w:pStyle w:val="B3"/>
      </w:pPr>
      <w:r>
        <w:t>3</w:t>
      </w:r>
      <w:r w:rsidRPr="00537C00">
        <w:t>&gt;</w:t>
      </w:r>
      <w:r w:rsidRPr="00537C00">
        <w:tab/>
        <w:t xml:space="preserve">discard the logged measurement entries included in </w:t>
      </w:r>
      <w:r w:rsidRPr="00537C00">
        <w:rPr>
          <w:i/>
          <w:iCs/>
        </w:rPr>
        <w:t>VarCSI-LogMeasReport,</w:t>
      </w:r>
      <w:r w:rsidRPr="00537C00">
        <w:t xml:space="preserve"> if any</w:t>
      </w:r>
      <w:r w:rsidR="001143D8">
        <w:t>;</w:t>
      </w:r>
    </w:p>
    <w:p w14:paraId="5BD27E1A" w14:textId="77777777" w:rsidR="00745FAB" w:rsidRDefault="00745FAB" w:rsidP="00745FAB">
      <w:pPr>
        <w:pStyle w:val="B3"/>
        <w:rPr>
          <w:rFonts w:ascii="TimesNewRomanPSMT" w:eastAsia="TimesNewRomanPSMT" w:hAnsi="TimesNewRomanPSMT" w:cs="TimesNewRomanPSMT"/>
        </w:rPr>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7E054EB8" w14:textId="628A8FE7" w:rsidR="00CF229C" w:rsidRPr="00EE6E73" w:rsidRDefault="00745FAB" w:rsidP="00CF229C">
      <w:pPr>
        <w:pStyle w:val="B3"/>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 xml:space="preserve">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r w:rsidR="006F739D">
        <w:rPr>
          <w:rFonts w:ascii="TimesNewRomanPSMT" w:eastAsia="TimesNewRomanPSMT" w:hAnsi="TimesNewRomanPSMT" w:cs="TimesNewRomanPSMT"/>
        </w:rPr>
        <w:t>;</w:t>
      </w:r>
      <w:r w:rsidR="00CF229C" w:rsidRPr="00EE6E73">
        <w:t>3&gt;</w:t>
      </w:r>
      <w:r w:rsidR="00CF229C"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lastRenderedPageBreak/>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Heading3"/>
        <w:rPr>
          <w:rFonts w:eastAsia="MS Mincho"/>
          <w:noProof/>
        </w:rPr>
      </w:pPr>
      <w:bookmarkStart w:id="123" w:name="_Toc60776813"/>
      <w:bookmarkStart w:id="124" w:name="_Toc193445571"/>
      <w:bookmarkStart w:id="125" w:name="_Toc193451376"/>
      <w:bookmarkStart w:id="126" w:name="_Toc193462641"/>
      <w:r w:rsidRPr="00537C00">
        <w:rPr>
          <w:rFonts w:eastAsia="MS Mincho"/>
          <w:noProof/>
        </w:rPr>
        <w:t>5.3.8</w:t>
      </w:r>
      <w:r w:rsidRPr="00537C00">
        <w:rPr>
          <w:rFonts w:eastAsia="MS Mincho"/>
          <w:noProof/>
        </w:rPr>
        <w:tab/>
        <w:t>RRC connection release</w:t>
      </w:r>
      <w:bookmarkEnd w:id="123"/>
      <w:bookmarkEnd w:id="124"/>
      <w:bookmarkEnd w:id="125"/>
      <w:bookmarkEnd w:id="126"/>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Heading4"/>
      </w:pPr>
      <w:bookmarkStart w:id="127" w:name="_Toc60776816"/>
      <w:bookmarkStart w:id="128" w:name="_Toc193445574"/>
      <w:bookmarkStart w:id="129" w:name="_Toc193451379"/>
      <w:bookmarkStart w:id="130" w:name="_Toc193462644"/>
      <w:bookmarkStart w:id="131" w:name="_Toc201294931"/>
      <w:r w:rsidRPr="00EE6E73">
        <w:t>5.3.8.3</w:t>
      </w:r>
      <w:r w:rsidRPr="00EE6E73">
        <w:tab/>
        <w:t xml:space="preserve">Reception of the </w:t>
      </w:r>
      <w:proofErr w:type="spellStart"/>
      <w:r w:rsidRPr="00EE6E73">
        <w:rPr>
          <w:i/>
        </w:rPr>
        <w:t>RRCRelease</w:t>
      </w:r>
      <w:proofErr w:type="spellEnd"/>
      <w:r w:rsidRPr="00EE6E73">
        <w:t xml:space="preserve"> by the UE</w:t>
      </w:r>
      <w:bookmarkEnd w:id="127"/>
      <w:bookmarkEnd w:id="128"/>
      <w:bookmarkEnd w:id="129"/>
      <w:bookmarkEnd w:id="130"/>
      <w:bookmarkEnd w:id="131"/>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DengXian"/>
        </w:rPr>
        <w:t xml:space="preserve">RLF-Report for fast MCG recovery procedure </w:t>
      </w:r>
      <w:r w:rsidRPr="00EE6E73">
        <w:rPr>
          <w:rFonts w:eastAsia="SimSun"/>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SimSun"/>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lastRenderedPageBreak/>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lastRenderedPageBreak/>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132" w:name="_Hlk97714604"/>
      <w:r w:rsidRPr="00EE6E73">
        <w:rPr>
          <w:i/>
          <w:iCs/>
        </w:rPr>
        <w:t>cg-SDT-TimeAlignmentTimer</w:t>
      </w:r>
      <w:bookmarkEnd w:id="132"/>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133"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33"/>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lastRenderedPageBreak/>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134"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34"/>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135"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135"/>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SimSun"/>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SimSun"/>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SimSun"/>
        </w:rPr>
      </w:pPr>
      <w:r w:rsidRPr="00EE6E73">
        <w:t>2&gt;</w:t>
      </w:r>
      <w:r w:rsidRPr="00EE6E73">
        <w:tab/>
      </w:r>
      <w:r w:rsidRPr="00EE6E73">
        <w:rPr>
          <w:rFonts w:eastAsia="SimSun"/>
        </w:rPr>
        <w:t>if SL indirect path is configured:</w:t>
      </w:r>
    </w:p>
    <w:p w14:paraId="2A4D35F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6F1BC1E1" w14:textId="77777777" w:rsidR="00F70E30" w:rsidRPr="00EE6E73" w:rsidRDefault="00F70E30" w:rsidP="00F70E30">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16E9D8B1" w14:textId="77777777" w:rsidR="00F70E30" w:rsidRPr="00EE6E73" w:rsidRDefault="00F70E30" w:rsidP="00F70E30">
      <w:pPr>
        <w:pStyle w:val="B2"/>
        <w:rPr>
          <w:rFonts w:eastAsia="SimSun"/>
        </w:rPr>
      </w:pPr>
      <w:r w:rsidRPr="00EE6E73">
        <w:rPr>
          <w:rFonts w:eastAsia="SimSun"/>
        </w:rPr>
        <w:t>2&gt;</w:t>
      </w:r>
      <w:r w:rsidRPr="00EE6E73">
        <w:rPr>
          <w:rFonts w:eastAsia="SimSun"/>
        </w:rPr>
        <w:tab/>
        <w:t>if N3C indirect path is configured:</w:t>
      </w:r>
    </w:p>
    <w:p w14:paraId="242AACD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14353981"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58EBC056" w14:textId="77777777" w:rsidR="00F70E30" w:rsidRPr="00EE6E73" w:rsidRDefault="00F70E30" w:rsidP="00F70E30">
      <w:pPr>
        <w:pStyle w:val="B2"/>
        <w:rPr>
          <w:rFonts w:eastAsia="SimSun"/>
        </w:rPr>
      </w:pPr>
      <w:r w:rsidRPr="00EE6E73">
        <w:rPr>
          <w:rFonts w:eastAsia="SimSun"/>
        </w:rPr>
        <w:lastRenderedPageBreak/>
        <w:t>2&gt;</w:t>
      </w:r>
      <w:r w:rsidRPr="00EE6E73">
        <w:rPr>
          <w:rFonts w:eastAsia="SimSun"/>
        </w:rPr>
        <w:tab/>
        <w:t>if the UE is acting as a N3C relay UE:</w:t>
      </w:r>
    </w:p>
    <w:p w14:paraId="673E7F1A"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39EFCCF"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DengXian"/>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0C29DA19" w:rsidR="0049010A" w:rsidRDefault="0049010A" w:rsidP="0049010A">
      <w:pPr>
        <w:pStyle w:val="B2"/>
      </w:pPr>
      <w:r>
        <w:t>2&gt;</w:t>
      </w:r>
      <w:r w:rsidR="00A75AC7" w:rsidRPr="00537C00">
        <w:tab/>
      </w:r>
      <w:r>
        <w:t xml:space="preserve">release </w:t>
      </w:r>
      <w:r w:rsidRPr="0049010A">
        <w:rPr>
          <w:i/>
          <w:iCs/>
        </w:rPr>
        <w:t>CSI-LoggedMeasurementConfig</w:t>
      </w:r>
      <w:ins w:id="136" w:author="CATT" w:date="2025-09-18T14:29:00Z">
        <w:r w:rsidR="00956B2C" w:rsidRPr="007C148A">
          <w:rPr>
            <w:color w:val="7030A0"/>
            <w:lang w:val="en-US"/>
          </w:rPr>
          <w:t xml:space="preserve">[RIL]: </w:t>
        </w:r>
        <w:r w:rsidR="00956B2C">
          <w:rPr>
            <w:rFonts w:eastAsia="DengXian" w:hint="eastAsia"/>
            <w:color w:val="7030A0"/>
            <w:lang w:val="en-US"/>
          </w:rPr>
          <w:t>C073</w:t>
        </w:r>
        <w:r w:rsidR="00956B2C" w:rsidRPr="007C148A">
          <w:rPr>
            <w:color w:val="7030A0"/>
            <w:lang w:val="en-US"/>
          </w:rPr>
          <w:t xml:space="preserve">, </w:t>
        </w:r>
        <w:r w:rsidR="00956B2C">
          <w:rPr>
            <w:sz w:val="18"/>
            <w:szCs w:val="18"/>
          </w:rPr>
          <w:t>AIML</w:t>
        </w:r>
      </w:ins>
      <w:r>
        <w:t>, if configured;</w:t>
      </w:r>
    </w:p>
    <w:p w14:paraId="2B84BE17" w14:textId="7B6CC565" w:rsidR="006520D6" w:rsidRPr="00EE6E73" w:rsidRDefault="006520D6" w:rsidP="006520D6">
      <w:pPr>
        <w:pStyle w:val="B2"/>
      </w:pPr>
      <w:r>
        <w:t>2&gt;</w:t>
      </w:r>
      <w:r w:rsidR="00A75AC7" w:rsidRPr="00537C00">
        <w:tab/>
      </w:r>
      <w:r>
        <w:t xml:space="preserve">release </w:t>
      </w:r>
      <w:r w:rsidRPr="0049010A">
        <w:rPr>
          <w:i/>
          <w:iCs/>
        </w:rPr>
        <w:t>loggedDataCollectionAssistanceConfig</w:t>
      </w:r>
      <w:r>
        <w:t>, if configured;</w:t>
      </w:r>
    </w:p>
    <w:p w14:paraId="39484A82" w14:textId="0676D813" w:rsidR="006B7B80" w:rsidRPr="00537C00" w:rsidRDefault="006B7B80" w:rsidP="006B7B80">
      <w:pPr>
        <w:pStyle w:val="B2"/>
      </w:pPr>
      <w:r w:rsidRPr="00537C00">
        <w:t>2&gt;</w:t>
      </w:r>
      <w:r w:rsidRPr="00537C00">
        <w:tab/>
        <w:t xml:space="preserve">discard the logged measurement entries included in </w:t>
      </w:r>
      <w:r w:rsidRPr="00537C00">
        <w:rPr>
          <w:i/>
          <w:iCs/>
        </w:rPr>
        <w:t>VarCSI-LogMeasReport,</w:t>
      </w:r>
      <w:r w:rsidRPr="00537C00">
        <w:t xml:space="preserve"> if any;</w:t>
      </w:r>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Heading3"/>
        <w:rPr>
          <w:noProof/>
        </w:rPr>
      </w:pPr>
      <w:bookmarkStart w:id="137" w:name="_Toc60776822"/>
      <w:bookmarkStart w:id="138" w:name="_Toc193445581"/>
      <w:bookmarkStart w:id="139" w:name="_Toc193451386"/>
      <w:bookmarkStart w:id="140" w:name="_Toc193462651"/>
      <w:r w:rsidRPr="00537C00">
        <w:rPr>
          <w:noProof/>
        </w:rPr>
        <w:lastRenderedPageBreak/>
        <w:t>5.3.10</w:t>
      </w:r>
      <w:r w:rsidRPr="00537C00">
        <w:rPr>
          <w:noProof/>
        </w:rPr>
        <w:tab/>
        <w:t>Radio link failure related actions</w:t>
      </w:r>
      <w:bookmarkEnd w:id="137"/>
      <w:bookmarkEnd w:id="138"/>
      <w:bookmarkEnd w:id="139"/>
      <w:bookmarkEnd w:id="140"/>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Heading4"/>
        <w:rPr>
          <w:rFonts w:eastAsia="MS Mincho"/>
        </w:rPr>
      </w:pPr>
      <w:bookmarkStart w:id="141" w:name="_Toc60776825"/>
      <w:bookmarkStart w:id="142" w:name="_Toc193445584"/>
      <w:bookmarkStart w:id="143" w:name="_Toc193451389"/>
      <w:bookmarkStart w:id="144" w:name="_Toc193462654"/>
      <w:bookmarkStart w:id="145" w:name="_Toc201294941"/>
      <w:r w:rsidRPr="00EE6E73">
        <w:t>5.3.10.3</w:t>
      </w:r>
      <w:r w:rsidRPr="00EE6E73">
        <w:tab/>
        <w:t>Detection of radio link failure</w:t>
      </w:r>
      <w:bookmarkEnd w:id="141"/>
      <w:bookmarkEnd w:id="142"/>
      <w:bookmarkEnd w:id="143"/>
      <w:bookmarkEnd w:id="144"/>
      <w:bookmarkEnd w:id="145"/>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pPr>
      <w:r w:rsidRPr="00EE6E73">
        <w:t>4&gt;</w:t>
      </w:r>
      <w:r w:rsidRPr="00EE6E73">
        <w:tab/>
        <w:t>discard any segments of segmented RRC messages stored according to 5.7.6.3;</w:t>
      </w:r>
    </w:p>
    <w:p w14:paraId="04E69040" w14:textId="021093CF" w:rsidR="00A75AC7" w:rsidRDefault="00A75AC7" w:rsidP="00A75AC7">
      <w:pPr>
        <w:pStyle w:val="B4"/>
      </w:pPr>
      <w:r>
        <w:t>4&gt;</w:t>
      </w:r>
      <w:r w:rsidRPr="00537C00">
        <w:tab/>
      </w:r>
      <w:r>
        <w:t xml:space="preserve">release </w:t>
      </w:r>
      <w:r w:rsidRPr="0049010A">
        <w:rPr>
          <w:i/>
          <w:iCs/>
        </w:rPr>
        <w:t>CSI-LoggedMeasurementConfig</w:t>
      </w:r>
      <w:r>
        <w:t>, if configured;</w:t>
      </w:r>
      <w:ins w:id="146" w:author="CATT" w:date="2025-09-18T14:32:00Z">
        <w:r w:rsidR="00587263" w:rsidRPr="00587263">
          <w:rPr>
            <w:color w:val="7030A0"/>
            <w:lang w:val="en-US"/>
          </w:rPr>
          <w:t xml:space="preserve"> </w:t>
        </w:r>
        <w:r w:rsidR="00587263" w:rsidRPr="007C148A">
          <w:rPr>
            <w:color w:val="7030A0"/>
            <w:lang w:val="en-US"/>
          </w:rPr>
          <w:t xml:space="preserve">[RIL]: </w:t>
        </w:r>
        <w:r w:rsidR="00587263">
          <w:rPr>
            <w:rFonts w:eastAsia="DengXian" w:hint="eastAsia"/>
            <w:color w:val="7030A0"/>
            <w:lang w:val="en-US"/>
          </w:rPr>
          <w:t>C074</w:t>
        </w:r>
        <w:r w:rsidR="00587263" w:rsidRPr="007C148A">
          <w:rPr>
            <w:color w:val="7030A0"/>
            <w:lang w:val="en-US"/>
          </w:rPr>
          <w:t xml:space="preserve">, </w:t>
        </w:r>
        <w:r w:rsidR="00587263">
          <w:rPr>
            <w:sz w:val="18"/>
            <w:szCs w:val="18"/>
          </w:rPr>
          <w:t>AIML</w:t>
        </w:r>
      </w:ins>
    </w:p>
    <w:p w14:paraId="119663AA" w14:textId="42A98FE3" w:rsidR="00A75AC7" w:rsidRDefault="00A75AC7" w:rsidP="00A75AC7">
      <w:pPr>
        <w:pStyle w:val="B4"/>
      </w:pPr>
      <w:r>
        <w:t>4&gt;</w:t>
      </w:r>
      <w:r w:rsidRPr="00537C00">
        <w:tab/>
      </w:r>
      <w:r>
        <w:t xml:space="preserve">release </w:t>
      </w:r>
      <w:r w:rsidRPr="0049010A">
        <w:rPr>
          <w:i/>
          <w:iCs/>
        </w:rPr>
        <w:t>loggedDataCollectionAssistanceConfig</w:t>
      </w:r>
      <w:r>
        <w:t>, if configured;</w:t>
      </w:r>
    </w:p>
    <w:p w14:paraId="03E9E462" w14:textId="555AA5C5" w:rsidR="0044249E" w:rsidRPr="00EE6E73" w:rsidRDefault="003A26B6" w:rsidP="003A26B6">
      <w:pPr>
        <w:pStyle w:val="B4"/>
      </w:pPr>
      <w:r w:rsidRPr="00537C00">
        <w:t>4&gt;</w:t>
      </w:r>
      <w:r w:rsidRPr="00537C00">
        <w:tab/>
        <w:t xml:space="preserve">discard the logged measurement entries included in </w:t>
      </w:r>
      <w:r w:rsidRPr="00537C00">
        <w:rPr>
          <w:i/>
          <w:iCs/>
        </w:rPr>
        <w:t>VarCSI-LogMeasReport,</w:t>
      </w:r>
      <w:r w:rsidRPr="00537C00">
        <w:t xml:space="preserve"> if any</w:t>
      </w:r>
      <w:r w:rsidR="005F1251">
        <w:t>;</w:t>
      </w:r>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lastRenderedPageBreak/>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DengXian"/>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lastRenderedPageBreak/>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SimSun"/>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654BA4E3" w14:textId="77777777" w:rsidR="00B02F79" w:rsidRPr="00EE6E73" w:rsidRDefault="00B02F79" w:rsidP="00B02F79">
      <w:pPr>
        <w:pStyle w:val="Heading3"/>
        <w:rPr>
          <w:rFonts w:eastAsia="MS Mincho"/>
        </w:rPr>
      </w:pPr>
      <w:bookmarkStart w:id="147" w:name="_Toc60776828"/>
      <w:bookmarkStart w:id="148" w:name="_Toc193445587"/>
      <w:bookmarkStart w:id="149" w:name="_Toc193451392"/>
      <w:bookmarkStart w:id="150" w:name="_Toc193462657"/>
      <w:bookmarkStart w:id="151" w:name="_Toc201294944"/>
      <w:r w:rsidRPr="00EE6E73">
        <w:rPr>
          <w:rFonts w:eastAsia="MS Mincho"/>
        </w:rPr>
        <w:t>5.3.11</w:t>
      </w:r>
      <w:r w:rsidRPr="00EE6E73">
        <w:rPr>
          <w:rFonts w:eastAsia="MS Mincho"/>
        </w:rPr>
        <w:tab/>
        <w:t>UE actions upon going to RRC_IDLE</w:t>
      </w:r>
      <w:bookmarkEnd w:id="147"/>
      <w:bookmarkEnd w:id="148"/>
      <w:bookmarkEnd w:id="149"/>
      <w:bookmarkEnd w:id="150"/>
      <w:bookmarkEnd w:id="151"/>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SimSun"/>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lastRenderedPageBreak/>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SimSun"/>
        </w:rPr>
      </w:pPr>
      <w:r w:rsidRPr="00EE6E73">
        <w:t>1&gt;</w:t>
      </w:r>
      <w:r w:rsidRPr="00EE6E73">
        <w:tab/>
      </w:r>
      <w:r w:rsidRPr="00EE6E73">
        <w:rPr>
          <w:rFonts w:eastAsia="SimSun"/>
        </w:rPr>
        <w:t>if SL indirect path is configured:</w:t>
      </w:r>
    </w:p>
    <w:p w14:paraId="7FE2CA78"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3A7E5568" w14:textId="77777777" w:rsidR="00B02F79" w:rsidRPr="00EE6E73" w:rsidRDefault="00B02F79" w:rsidP="00B02F79">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B9F3B58" w14:textId="77777777" w:rsidR="00B02F79" w:rsidRPr="00EE6E73" w:rsidRDefault="00B02F79" w:rsidP="00B02F79">
      <w:pPr>
        <w:pStyle w:val="B1"/>
        <w:rPr>
          <w:rFonts w:eastAsia="SimSun"/>
        </w:rPr>
      </w:pPr>
      <w:r w:rsidRPr="00EE6E73">
        <w:rPr>
          <w:rFonts w:eastAsia="SimSun"/>
        </w:rPr>
        <w:t>1&gt;</w:t>
      </w:r>
      <w:r w:rsidRPr="00EE6E73">
        <w:rPr>
          <w:rFonts w:eastAsia="SimSun"/>
        </w:rPr>
        <w:tab/>
        <w:t>if N3C indirect path is configured:</w:t>
      </w:r>
    </w:p>
    <w:p w14:paraId="46B45A29"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0FF3C3C5" w14:textId="77777777" w:rsidR="00B02F79" w:rsidRPr="00EE6E73" w:rsidRDefault="00B02F79" w:rsidP="00B02F79">
      <w:pPr>
        <w:pStyle w:val="B2"/>
        <w:rPr>
          <w:rFonts w:eastAsia="SimSun"/>
        </w:rPr>
      </w:pPr>
      <w:r w:rsidRPr="00EE6E73">
        <w:rPr>
          <w:rFonts w:eastAsia="SimSun"/>
        </w:rPr>
        <w:t>2&gt;</w:t>
      </w:r>
      <w:r w:rsidRPr="00EE6E73">
        <w:rPr>
          <w:rFonts w:eastAsia="SimSun"/>
        </w:rPr>
        <w:tab/>
        <w:t>consider the non-3GPP connection is not used;</w:t>
      </w:r>
    </w:p>
    <w:p w14:paraId="15AA0D1F" w14:textId="77777777" w:rsidR="00B02F79" w:rsidRPr="00EE6E73" w:rsidRDefault="00B02F79" w:rsidP="00B02F79">
      <w:pPr>
        <w:pStyle w:val="B1"/>
        <w:rPr>
          <w:rFonts w:eastAsia="SimSun"/>
        </w:rPr>
      </w:pPr>
      <w:r w:rsidRPr="00EE6E73">
        <w:rPr>
          <w:rFonts w:eastAsia="SimSun"/>
        </w:rPr>
        <w:t>1&gt;</w:t>
      </w:r>
      <w:r w:rsidRPr="00EE6E73">
        <w:rPr>
          <w:rFonts w:eastAsia="SimSun"/>
        </w:rPr>
        <w:tab/>
        <w:t>if the UE is acting as a N3C relay UE:</w:t>
      </w:r>
    </w:p>
    <w:p w14:paraId="37C62CB6"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8AE22C6" w14:textId="77777777" w:rsidR="00B02F79" w:rsidRPr="00EE6E73" w:rsidRDefault="00B02F79" w:rsidP="00B02F79">
      <w:pPr>
        <w:pStyle w:val="B2"/>
      </w:pPr>
      <w:r w:rsidRPr="00EE6E73">
        <w:rPr>
          <w:rFonts w:eastAsia="SimSun"/>
        </w:rPr>
        <w:t>2&gt;</w:t>
      </w:r>
      <w:r w:rsidRPr="00EE6E73">
        <w:rPr>
          <w:rFonts w:eastAsia="SimSun"/>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SimSun"/>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lastRenderedPageBreak/>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071D2190" w:rsidR="0049010A" w:rsidRDefault="0049010A" w:rsidP="0049010A">
      <w:pPr>
        <w:pStyle w:val="B1"/>
      </w:pPr>
      <w:r>
        <w:t>1&gt;</w:t>
      </w:r>
      <w:r w:rsidR="00B35A00" w:rsidRPr="00537C00">
        <w:tab/>
      </w:r>
      <w:r>
        <w:t xml:space="preserve">release </w:t>
      </w:r>
      <w:r w:rsidRPr="0049010A">
        <w:rPr>
          <w:i/>
          <w:iCs/>
        </w:rPr>
        <w:t>CSI-LoggedMeasurementConfig</w:t>
      </w:r>
      <w:r>
        <w:t>, if configured;</w:t>
      </w:r>
      <w:ins w:id="152" w:author="ZTE-Fei Dong" w:date="2025-09-24T15:09:00Z">
        <w:r w:rsidR="00AD36C2">
          <w:t>[RIL]: Z003, AIML</w:t>
        </w:r>
      </w:ins>
    </w:p>
    <w:p w14:paraId="04A736DC" w14:textId="4C237788" w:rsidR="006520D6" w:rsidRPr="00EE6E73" w:rsidRDefault="006520D6" w:rsidP="006520D6">
      <w:pPr>
        <w:pStyle w:val="B1"/>
      </w:pPr>
      <w:r>
        <w:t>1&gt;</w:t>
      </w:r>
      <w:r w:rsidR="00B35A00" w:rsidRPr="00537C00">
        <w:tab/>
      </w:r>
      <w:r>
        <w:t xml:space="preserve">release </w:t>
      </w:r>
      <w:r w:rsidRPr="0049010A">
        <w:rPr>
          <w:i/>
          <w:iCs/>
        </w:rPr>
        <w:t>loggedDataCollectionAssistanceConfig</w:t>
      </w:r>
      <w:r>
        <w:t>, if configured;</w:t>
      </w:r>
    </w:p>
    <w:p w14:paraId="26DC415D" w14:textId="1551F849" w:rsidR="00BB3DA8" w:rsidRPr="00537C00" w:rsidRDefault="00BB3DA8" w:rsidP="00BB3DA8">
      <w:pPr>
        <w:pStyle w:val="B1"/>
      </w:pPr>
      <w:r w:rsidRPr="00537C00">
        <w:t>1&gt;</w:t>
      </w:r>
      <w:r w:rsidRPr="00537C00">
        <w:tab/>
        <w:t xml:space="preserve">discard the logged measurement entries included in </w:t>
      </w:r>
      <w:r w:rsidRPr="00537C00">
        <w:rPr>
          <w:i/>
          <w:iCs/>
        </w:rPr>
        <w:t>VarCSI-LogMeasReport,</w:t>
      </w:r>
      <w:r w:rsidRPr="00537C00">
        <w:t xml:space="preserve"> if any;</w:t>
      </w:r>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SimSun"/>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Heading3"/>
      </w:pPr>
      <w:bookmarkStart w:id="153" w:name="_Toc60776830"/>
      <w:bookmarkStart w:id="154" w:name="_Toc193445589"/>
      <w:bookmarkStart w:id="155" w:name="_Toc193451394"/>
      <w:bookmarkStart w:id="156" w:name="_Toc193462659"/>
      <w:r w:rsidRPr="00D839FF">
        <w:t>5.3.13</w:t>
      </w:r>
      <w:r w:rsidRPr="00D839FF">
        <w:tab/>
        <w:t>RRC connection resume</w:t>
      </w:r>
      <w:bookmarkEnd w:id="153"/>
      <w:bookmarkEnd w:id="154"/>
      <w:bookmarkEnd w:id="155"/>
      <w:bookmarkEnd w:id="156"/>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Heading4"/>
      </w:pPr>
      <w:bookmarkStart w:id="157" w:name="_Toc193445595"/>
      <w:bookmarkStart w:id="158" w:name="_Toc193451400"/>
      <w:bookmarkStart w:id="159" w:name="_Toc193462665"/>
      <w:bookmarkStart w:id="160" w:name="_Toc201294952"/>
      <w:r w:rsidRPr="00EE6E73">
        <w:t>5.3.13.2</w:t>
      </w:r>
      <w:r w:rsidRPr="00EE6E73">
        <w:tab/>
        <w:t>Initiation</w:t>
      </w:r>
      <w:bookmarkEnd w:id="157"/>
      <w:bookmarkEnd w:id="158"/>
      <w:bookmarkEnd w:id="159"/>
      <w:bookmarkEnd w:id="160"/>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SimSun"/>
        </w:rPr>
        <w:t>non-</w:t>
      </w:r>
      <w:r w:rsidRPr="00EE6E73">
        <w:t xml:space="preserve">preconfigured Positioning SRS </w:t>
      </w:r>
      <w:r w:rsidRPr="00EE6E73">
        <w:rPr>
          <w:rFonts w:eastAsia="SimSun"/>
        </w:rPr>
        <w:t xml:space="preserve">with type semi-persistent </w:t>
      </w:r>
      <w:r w:rsidRPr="00EE6E73">
        <w:t>in RRC_INACTIVE</w:t>
      </w:r>
      <w:r w:rsidRPr="00EE6E73">
        <w:rPr>
          <w:rFonts w:eastAsia="SimSun"/>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lastRenderedPageBreak/>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161" w:name="_Hlk135910411"/>
      <w:r w:rsidRPr="00EE6E73">
        <w:rPr>
          <w:iCs/>
        </w:rPr>
        <w:t>NOTE 0:</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61"/>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SimSun"/>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SimSun"/>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52411BF8" w14:textId="77777777" w:rsidR="00894430" w:rsidRPr="00EE6E73" w:rsidRDefault="00894430" w:rsidP="00894430">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lastRenderedPageBreak/>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triggered either by reception of </w:t>
      </w:r>
      <w:r w:rsidRPr="00EE6E73">
        <w:rPr>
          <w:rFonts w:eastAsia="SimSun"/>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SimSun"/>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7C733AB6" w14:textId="77777777" w:rsidR="00894430" w:rsidRPr="00EE6E73" w:rsidRDefault="00894430" w:rsidP="00894430">
      <w:pPr>
        <w:pStyle w:val="B2"/>
        <w:rPr>
          <w:rFonts w:eastAsia="DengXian"/>
        </w:rPr>
      </w:pPr>
      <w:r w:rsidRPr="00EE6E73">
        <w:rPr>
          <w:rFonts w:eastAsia="DengXian"/>
        </w:rPr>
        <w:t>2&gt;</w:t>
      </w:r>
      <w:r w:rsidRPr="00EE6E73">
        <w:rPr>
          <w:rFonts w:eastAsia="DengXian"/>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DengXian"/>
        </w:rPr>
        <w:t>2&gt;</w:t>
      </w:r>
      <w:r w:rsidRPr="00EE6E73">
        <w:rPr>
          <w:rFonts w:eastAsia="DengXian"/>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lastRenderedPageBreak/>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162" w:name="OLE_LINK9"/>
      <w:bookmarkStart w:id="163" w:name="OLE_LINK10"/>
      <w:r w:rsidRPr="00EE6E73">
        <w:rPr>
          <w:i/>
        </w:rPr>
        <w:t>obtainCommonLocation</w:t>
      </w:r>
      <w:bookmarkEnd w:id="162"/>
      <w:bookmarkEnd w:id="163"/>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xml:space="preserve"> from the UE Inactive AS context, if stored;</w:t>
      </w:r>
    </w:p>
    <w:p w14:paraId="5993ED66" w14:textId="77777777" w:rsidR="001D6A21" w:rsidRDefault="00894430" w:rsidP="001D6A21">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pPr>
      <w:r w:rsidRPr="00D839FF">
        <w:t>1&gt;</w:t>
      </w:r>
      <w:r w:rsidRPr="00D839FF">
        <w:tab/>
        <w:t>release</w:t>
      </w:r>
      <w:r>
        <w:t xml:space="preserve"> </w:t>
      </w:r>
      <w:r>
        <w:rPr>
          <w:i/>
          <w:iCs/>
        </w:rPr>
        <w:t>applicabilityReportConfig</w:t>
      </w:r>
      <w:r>
        <w:t xml:space="preserve"> from the UE Inactive AS context, if stored;</w:t>
      </w:r>
    </w:p>
    <w:p w14:paraId="00C52408" w14:textId="77777777" w:rsidR="001D6A21" w:rsidRPr="006820C6" w:rsidRDefault="001D6A21" w:rsidP="001D6A21">
      <w:pPr>
        <w:pStyle w:val="B1"/>
      </w:pPr>
      <w:r w:rsidRPr="00D839FF">
        <w:t>1&gt;</w:t>
      </w:r>
      <w:r w:rsidRPr="00D839FF">
        <w:tab/>
        <w:t>release</w:t>
      </w:r>
      <w:r>
        <w:t xml:space="preserve"> </w:t>
      </w:r>
      <w:r>
        <w:rPr>
          <w:i/>
          <w:iCs/>
        </w:rPr>
        <w:t>dataCollectionPreferenceConfig</w:t>
      </w:r>
      <w:r>
        <w:t xml:space="preserve"> from the UE Inactive AS context, if stored;</w:t>
      </w:r>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lastRenderedPageBreak/>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164" w:name="_Hlk85564571"/>
      <w:r w:rsidRPr="00EE6E73">
        <w:tab/>
        <w:t xml:space="preserve">if the resume procedure is initiated </w:t>
      </w:r>
      <w:bookmarkEnd w:id="164"/>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Heading4"/>
      </w:pPr>
      <w:bookmarkStart w:id="165" w:name="_Toc60776835"/>
      <w:bookmarkStart w:id="166" w:name="_Toc193445597"/>
      <w:bookmarkStart w:id="167" w:name="_Toc193451402"/>
      <w:bookmarkStart w:id="168" w:name="_Toc193462667"/>
      <w:bookmarkStart w:id="169" w:name="_Toc201294954"/>
      <w:r w:rsidRPr="00EE6E73">
        <w:t>5.3.13.4</w:t>
      </w:r>
      <w:r w:rsidRPr="00EE6E73">
        <w:tab/>
        <w:t xml:space="preserve">Reception of the </w:t>
      </w:r>
      <w:proofErr w:type="spellStart"/>
      <w:r w:rsidRPr="00EE6E73">
        <w:rPr>
          <w:i/>
        </w:rPr>
        <w:t>RRCResume</w:t>
      </w:r>
      <w:proofErr w:type="spellEnd"/>
      <w:r w:rsidRPr="00EE6E73">
        <w:t xml:space="preserve"> by the UE</w:t>
      </w:r>
      <w:bookmarkEnd w:id="165"/>
      <w:bookmarkEnd w:id="166"/>
      <w:bookmarkEnd w:id="167"/>
      <w:bookmarkEnd w:id="168"/>
      <w:bookmarkEnd w:id="169"/>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lastRenderedPageBreak/>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DengXian"/>
        </w:rPr>
      </w:pPr>
      <w:r w:rsidRPr="00EE6E73">
        <w:rPr>
          <w:rFonts w:eastAsia="DengXian"/>
        </w:rPr>
        <w:t>2&gt;</w:t>
      </w:r>
      <w:r w:rsidRPr="00EE6E73">
        <w:rPr>
          <w:rFonts w:eastAsia="DengXian"/>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170"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70"/>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lastRenderedPageBreak/>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r w:rsidR="006D430D">
        <w:t>, SRBx (if configured)</w:t>
      </w:r>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SimSun"/>
          <w:lang w:eastAsia="en-US"/>
        </w:rPr>
        <w:lastRenderedPageBreak/>
        <w:t>1&gt;</w:t>
      </w:r>
      <w:r w:rsidRPr="00EE6E73">
        <w:rPr>
          <w:rFonts w:eastAsia="SimSun"/>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lastRenderedPageBreak/>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CommentReference"/>
          <w:iCs/>
          <w:sz w:val="20"/>
          <w:szCs w:val="20"/>
        </w:rPr>
        <w:t>4&gt;</w:t>
      </w:r>
      <w:r w:rsidRPr="00EE6E73">
        <w:rPr>
          <w:rStyle w:val="CommentReference"/>
          <w:iCs/>
          <w:sz w:val="20"/>
          <w:szCs w:val="20"/>
        </w:rPr>
        <w:tab/>
        <w:t xml:space="preserve">if </w:t>
      </w:r>
      <w:r w:rsidRPr="00EE6E73">
        <w:rPr>
          <w:rStyle w:val="CommentReference"/>
          <w:i/>
          <w:sz w:val="20"/>
          <w:szCs w:val="20"/>
        </w:rPr>
        <w:t>measReselectionCarrierListNR</w:t>
      </w:r>
      <w:r w:rsidRPr="00EE6E73">
        <w:rPr>
          <w:rStyle w:val="CommentReference"/>
          <w:iCs/>
          <w:sz w:val="20"/>
          <w:szCs w:val="20"/>
        </w:rPr>
        <w:t xml:space="preserve"> is present in </w:t>
      </w:r>
      <w:r w:rsidRPr="00EE6E73">
        <w:rPr>
          <w:rStyle w:val="CommentReference"/>
          <w:i/>
          <w:sz w:val="20"/>
          <w:szCs w:val="20"/>
        </w:rPr>
        <w:t>VarMeasReselectionConfig</w:t>
      </w:r>
      <w:r w:rsidRPr="00EE6E73" w:rsidDel="00083245">
        <w:rPr>
          <w:rStyle w:val="CommentReference"/>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lastRenderedPageBreak/>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SimSun"/>
        </w:rPr>
        <w:t>2&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w:t>
      </w:r>
      <w:r w:rsidRPr="00EE6E73">
        <w:rPr>
          <w:i/>
          <w:iCs/>
        </w:rPr>
        <w:t>VarLogMeasReport</w:t>
      </w:r>
      <w:r w:rsidRPr="00EE6E73">
        <w:rPr>
          <w:rFonts w:eastAsia="SimSun"/>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DengXian"/>
        </w:rPr>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6D6B3FFD" w14:textId="77777777" w:rsidR="00122261" w:rsidRPr="00EE6E73" w:rsidRDefault="00122261" w:rsidP="00122261">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682B0CA" w14:textId="77777777" w:rsidR="00122261" w:rsidRPr="00EE6E73" w:rsidRDefault="00122261" w:rsidP="0012226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1EC5142B" w14:textId="77777777" w:rsidR="00122261" w:rsidRPr="00EE6E73" w:rsidRDefault="00122261" w:rsidP="00122261">
      <w:pPr>
        <w:pStyle w:val="B3"/>
        <w:rPr>
          <w:rFonts w:eastAsia="DengXian"/>
        </w:rPr>
      </w:pPr>
      <w:r w:rsidRPr="00EE6E73">
        <w:rPr>
          <w:rFonts w:eastAsia="DengXian"/>
        </w:rPr>
        <w:t>3&gt;</w:t>
      </w:r>
      <w:r w:rsidRPr="00EE6E73">
        <w:rPr>
          <w:rFonts w:eastAsia="DengXian"/>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196D3197" w14:textId="77777777" w:rsidR="00122261" w:rsidRPr="00EE6E73" w:rsidRDefault="00122261" w:rsidP="0012226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lastRenderedPageBreak/>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lastRenderedPageBreak/>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BF249A8" w14:textId="77777777" w:rsidR="00122261" w:rsidRPr="00EE6E73" w:rsidRDefault="00122261" w:rsidP="00122261">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29007F0F" w14:textId="77777777" w:rsidR="00122261" w:rsidRPr="00EE6E73" w:rsidRDefault="00122261" w:rsidP="00122261">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0B1C8454" w14:textId="59CFDD5D" w:rsidR="00A17EEC" w:rsidRDefault="00A17EEC" w:rsidP="00A17EEC">
      <w:pPr>
        <w:pStyle w:val="B2"/>
      </w:pPr>
      <w:r w:rsidRPr="00537C00">
        <w:t>2&gt;</w:t>
      </w:r>
      <w:r w:rsidRPr="00537C00">
        <w:tab/>
      </w:r>
      <w:r w:rsidR="001420B6">
        <w:t>if</w:t>
      </w:r>
      <w:r w:rsidR="00947555">
        <w:t>, for at least one serving cell,</w:t>
      </w:r>
      <w:r w:rsidR="001420B6">
        <w:t xml:space="preserve"> the UE is configured </w:t>
      </w:r>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r w:rsidR="00494737">
        <w:rPr>
          <w:i/>
          <w:iCs/>
        </w:rPr>
        <w:t>CRI</w:t>
      </w:r>
      <w:r w:rsidR="001420B6" w:rsidRPr="00CC75EA">
        <w:rPr>
          <w:i/>
          <w:iCs/>
        </w:rPr>
        <w:t>-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19</w:t>
      </w:r>
      <w:r w:rsidR="001420B6">
        <w:t xml:space="preserve"> or </w:t>
      </w:r>
      <w:r w:rsidR="001420B6" w:rsidRPr="00CC75EA">
        <w:rPr>
          <w:i/>
          <w:iCs/>
        </w:rPr>
        <w:t>p-</w:t>
      </w:r>
      <w:r w:rsidR="00494737">
        <w:rPr>
          <w:i/>
          <w:iCs/>
        </w:rPr>
        <w:t>CRI</w:t>
      </w:r>
      <w:r w:rsidR="001420B6" w:rsidRPr="00CC75EA">
        <w:rPr>
          <w:i/>
          <w:iCs/>
        </w:rPr>
        <w:t>-RSRP-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SRP-r19</w:t>
      </w:r>
      <w:r w:rsidRPr="00537C00">
        <w:t>:</w:t>
      </w:r>
    </w:p>
    <w:p w14:paraId="600D36CC" w14:textId="32BC8BED" w:rsidR="00A17EEC" w:rsidRDefault="00A17EEC" w:rsidP="00A17EEC">
      <w:pPr>
        <w:pStyle w:val="B3"/>
      </w:pPr>
      <w:r w:rsidRPr="00537C00">
        <w:t>3&gt;</w:t>
      </w:r>
      <w:r w:rsidRPr="00537C00">
        <w:tab/>
      </w:r>
      <w:r w:rsidR="001420B6">
        <w:t xml:space="preserve">for each such serving cell,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p>
    <w:p w14:paraId="5299CE2B" w14:textId="23D0C477" w:rsidR="00A17EEC" w:rsidRPr="00537C00" w:rsidRDefault="00A17EEC" w:rsidP="00860E9D">
      <w:pPr>
        <w:pStyle w:val="B4"/>
        <w:rPr>
          <w:rFonts w:eastAsia="Yu Mincho"/>
        </w:rPr>
      </w:pPr>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71873982" w14:textId="4B88D1DB" w:rsidR="00A17EEC" w:rsidRPr="00537C00" w:rsidRDefault="001420B6" w:rsidP="00860E9D">
      <w:pPr>
        <w:pStyle w:val="B4"/>
      </w:pPr>
      <w:r>
        <w:t>4</w:t>
      </w:r>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r w:rsidR="00494737">
        <w:rPr>
          <w:i/>
          <w:iCs/>
        </w:rPr>
        <w:t>CRI</w:t>
      </w:r>
      <w:r w:rsidRPr="00CC75EA">
        <w:rPr>
          <w:i/>
          <w:iCs/>
        </w:rPr>
        <w:t>-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19</w:t>
      </w:r>
      <w:r>
        <w:t xml:space="preserve"> or </w:t>
      </w:r>
      <w:r w:rsidRPr="00CC75EA">
        <w:rPr>
          <w:i/>
          <w:iCs/>
        </w:rPr>
        <w:t>p-</w:t>
      </w:r>
      <w:r w:rsidR="00494737">
        <w:rPr>
          <w:i/>
          <w:iCs/>
        </w:rPr>
        <w:t>CRI</w:t>
      </w:r>
      <w:r w:rsidRPr="00CC75EA">
        <w:rPr>
          <w:i/>
          <w:iCs/>
        </w:rPr>
        <w:t>-RSRP-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SRP-r19</w:t>
      </w:r>
      <w:r w:rsidR="00A17EEC" w:rsidRPr="00537C00">
        <w:t>:</w:t>
      </w:r>
    </w:p>
    <w:p w14:paraId="6BB63406" w14:textId="062F073D" w:rsidR="00A17EEC" w:rsidRPr="00537C00" w:rsidRDefault="000611E0" w:rsidP="00860E9D">
      <w:pPr>
        <w:pStyle w:val="B5"/>
      </w:pPr>
      <w:r>
        <w:t>5</w:t>
      </w:r>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p>
    <w:p w14:paraId="47F6B780" w14:textId="6B9B51CD" w:rsidR="00A17EEC" w:rsidRPr="00537C00" w:rsidRDefault="000611E0" w:rsidP="00860E9D">
      <w:pPr>
        <w:pStyle w:val="B6"/>
        <w:rPr>
          <w:rFonts w:eastAsia="Yu Mincho"/>
        </w:rPr>
      </w:pPr>
      <w:r>
        <w:t>6</w:t>
      </w:r>
      <w:r w:rsidR="00A17EEC" w:rsidRPr="00537C00">
        <w:t>&gt;</w:t>
      </w:r>
      <w:r w:rsidR="00A17EEC" w:rsidRPr="00537C00">
        <w:tab/>
      </w:r>
      <w:r w:rsidR="00A17EEC" w:rsidRPr="00537C00">
        <w:rPr>
          <w:rFonts w:eastAsia="Yu Mincho"/>
        </w:rPr>
        <w:t xml:space="preserve">set the </w:t>
      </w:r>
      <w:r w:rsidR="004D3280" w:rsidRPr="004D3280">
        <w:rPr>
          <w:rFonts w:eastAsia="Yu Mincho"/>
          <w:i/>
          <w:iCs/>
        </w:rPr>
        <w:t>csi-ReportConfigId</w:t>
      </w:r>
      <w:r w:rsidR="007E7131">
        <w:rPr>
          <w:rFonts w:eastAsia="Yu Mincho"/>
        </w:rPr>
        <w:t xml:space="preserve"> within</w:t>
      </w:r>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p>
    <w:p w14:paraId="5EEA83F0" w14:textId="6ADBEDC4" w:rsidR="00A17EEC" w:rsidRPr="00537C00" w:rsidRDefault="000611E0" w:rsidP="00860E9D">
      <w:pPr>
        <w:pStyle w:val="B6"/>
      </w:pPr>
      <w:r>
        <w:t>6</w:t>
      </w:r>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p>
    <w:p w14:paraId="65D4713E" w14:textId="5CA0ADCE" w:rsidR="00A17EEC" w:rsidRPr="00537C00" w:rsidRDefault="000611E0" w:rsidP="00860E9D">
      <w:pPr>
        <w:pStyle w:val="B6"/>
        <w:rPr>
          <w:rFonts w:eastAsia="MS Mincho"/>
        </w:rPr>
      </w:pPr>
      <w:r>
        <w:t>6</w:t>
      </w:r>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p>
    <w:p w14:paraId="7844591D" w14:textId="077D33E0" w:rsidR="00A17EEC" w:rsidRPr="00EE6E73" w:rsidRDefault="00C76817" w:rsidP="00860E9D">
      <w:pPr>
        <w:pStyle w:val="B7"/>
        <w:rPr>
          <w:rFonts w:eastAsia="SimSun"/>
          <w:lang w:eastAsia="en-US"/>
        </w:rPr>
      </w:pPr>
      <w:r>
        <w:t>7</w:t>
      </w:r>
      <w:r w:rsidR="00A17EEC" w:rsidRPr="00537C00">
        <w:t>&gt;</w:t>
      </w:r>
      <w:r w:rsidR="00A17EEC" w:rsidRPr="00537C00">
        <w:tab/>
      </w:r>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w:t>
      </w:r>
      <w:r w:rsidR="00A17EEC">
        <w:t xml:space="preserve">include </w:t>
      </w:r>
      <w:r w:rsidR="00A17EEC">
        <w:rPr>
          <w:i/>
          <w:iCs/>
        </w:rPr>
        <w:t>releaseConfigurationPreference</w:t>
      </w:r>
      <w:r w:rsidR="000611E0">
        <w:t>;</w:t>
      </w:r>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lastRenderedPageBreak/>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Heading2"/>
        <w:rPr>
          <w:rFonts w:eastAsia="MS Mincho"/>
        </w:rPr>
      </w:pPr>
      <w:bookmarkStart w:id="171" w:name="_Toc60776853"/>
      <w:bookmarkStart w:id="172" w:name="_Toc193445615"/>
      <w:bookmarkStart w:id="173" w:name="_Toc193451420"/>
      <w:bookmarkStart w:id="174" w:name="_Toc193462685"/>
      <w:bookmarkStart w:id="175" w:name="_Toc201294972"/>
      <w:bookmarkStart w:id="176" w:name="_Toc60776863"/>
      <w:bookmarkStart w:id="177" w:name="_Toc193445625"/>
      <w:bookmarkStart w:id="178" w:name="_Toc193451430"/>
      <w:bookmarkStart w:id="179" w:name="_Toc193462695"/>
      <w:bookmarkStart w:id="180" w:name="_Toc201294982"/>
      <w:r w:rsidRPr="00EE6E73">
        <w:rPr>
          <w:rFonts w:eastAsia="MS Mincho"/>
        </w:rPr>
        <w:t>5.4</w:t>
      </w:r>
      <w:r w:rsidRPr="00EE6E73">
        <w:rPr>
          <w:rFonts w:eastAsia="MS Mincho"/>
        </w:rPr>
        <w:tab/>
        <w:t>Inter-RAT mobility</w:t>
      </w:r>
      <w:bookmarkEnd w:id="171"/>
      <w:bookmarkEnd w:id="172"/>
      <w:bookmarkEnd w:id="173"/>
      <w:bookmarkEnd w:id="174"/>
      <w:bookmarkEnd w:id="175"/>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Heading3"/>
        <w:rPr>
          <w:rFonts w:eastAsia="DengXian"/>
        </w:rPr>
      </w:pPr>
      <w:bookmarkStart w:id="181" w:name="_Toc60776859"/>
      <w:bookmarkStart w:id="182" w:name="_Toc193445621"/>
      <w:bookmarkStart w:id="183" w:name="_Toc193451426"/>
      <w:bookmarkStart w:id="184" w:name="_Toc193462691"/>
      <w:bookmarkStart w:id="185" w:name="_Toc201294978"/>
      <w:r w:rsidRPr="00EE6E73">
        <w:rPr>
          <w:rFonts w:eastAsia="DengXian"/>
        </w:rPr>
        <w:t>5.4.3</w:t>
      </w:r>
      <w:r w:rsidRPr="00EE6E73">
        <w:rPr>
          <w:rFonts w:eastAsia="DengXian"/>
        </w:rPr>
        <w:tab/>
        <w:t>Mobility from NR</w:t>
      </w:r>
      <w:bookmarkEnd w:id="181"/>
      <w:bookmarkEnd w:id="182"/>
      <w:bookmarkEnd w:id="183"/>
      <w:bookmarkEnd w:id="184"/>
      <w:bookmarkEnd w:id="185"/>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Heading4"/>
      </w:pPr>
      <w:r w:rsidRPr="00EE6E73">
        <w:t>5.4.3.4</w:t>
      </w:r>
      <w:r w:rsidRPr="00EE6E73">
        <w:tab/>
        <w:t>Successful completion of the mobility from NR</w:t>
      </w:r>
      <w:bookmarkEnd w:id="176"/>
      <w:bookmarkEnd w:id="177"/>
      <w:bookmarkEnd w:id="178"/>
      <w:bookmarkEnd w:id="179"/>
      <w:bookmarkEnd w:id="180"/>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181FDB1F" w14:textId="1DA7EDA9" w:rsidR="00FD7317" w:rsidRPr="00EE6E73" w:rsidRDefault="00FD7317" w:rsidP="00FD7317">
      <w:pPr>
        <w:pStyle w:val="B1"/>
        <w:rPr>
          <w:rFonts w:eastAsia="DengXian"/>
        </w:rPr>
      </w:pPr>
      <w:r w:rsidRPr="00EE6E73">
        <w:rPr>
          <w:rFonts w:eastAsia="DengXian"/>
        </w:rPr>
        <w:t>1&gt;</w:t>
      </w:r>
      <w:r w:rsidRPr="00EE6E73">
        <w:rPr>
          <w:rFonts w:eastAsia="DengXian"/>
        </w:rPr>
        <w:tab/>
      </w:r>
      <w:r w:rsidRPr="00537C00">
        <w:t xml:space="preserve">discard </w:t>
      </w:r>
      <w:r>
        <w:t xml:space="preserve">any </w:t>
      </w:r>
      <w:r w:rsidRPr="00537C00">
        <w:t xml:space="preserve">logged measurement entries included in </w:t>
      </w:r>
      <w:r w:rsidRPr="00537C00">
        <w:rPr>
          <w:i/>
          <w:iCs/>
        </w:rPr>
        <w:t>VarCSI-LogMeasReport</w:t>
      </w:r>
      <w:r>
        <w:rPr>
          <w:rFonts w:eastAsia="DengXian"/>
        </w:rPr>
        <w:t>;</w:t>
      </w:r>
    </w:p>
    <w:p w14:paraId="1925FBD2" w14:textId="77777777" w:rsidR="00FD7317" w:rsidRPr="00EE6E73" w:rsidRDefault="00FD7317" w:rsidP="00FD7317">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 or</w:t>
      </w:r>
    </w:p>
    <w:p w14:paraId="613A6CAC" w14:textId="77777777" w:rsidR="00FD7317" w:rsidRPr="00EE6E73" w:rsidRDefault="00FD7317" w:rsidP="00FD7317">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1967E3F8" w14:textId="77777777" w:rsidR="00FD7317" w:rsidRPr="00EE6E73" w:rsidRDefault="00FD7317" w:rsidP="00FD7317">
      <w:pPr>
        <w:pStyle w:val="B2"/>
      </w:pPr>
      <w:r w:rsidRPr="00EE6E73">
        <w:lastRenderedPageBreak/>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Heading2"/>
      </w:pPr>
      <w:bookmarkStart w:id="186" w:name="_Toc60776865"/>
      <w:bookmarkStart w:id="187" w:name="_Toc193445627"/>
      <w:bookmarkStart w:id="188" w:name="_Toc193451432"/>
      <w:bookmarkStart w:id="189" w:name="_Toc193462697"/>
      <w:bookmarkStart w:id="190" w:name="_Toc201294984"/>
      <w:bookmarkStart w:id="191" w:name="_Toc193445649"/>
      <w:bookmarkStart w:id="192" w:name="_Toc193451454"/>
      <w:bookmarkStart w:id="193" w:name="_Toc193462719"/>
      <w:bookmarkStart w:id="194" w:name="_Toc201295006"/>
      <w:bookmarkStart w:id="195" w:name="_Toc60776887"/>
      <w:bookmarkStart w:id="196" w:name="_Toc193445651"/>
      <w:bookmarkStart w:id="197" w:name="_Toc193451456"/>
      <w:bookmarkStart w:id="198" w:name="_Toc193462721"/>
      <w:bookmarkStart w:id="199" w:name="_Toc201295008"/>
      <w:r w:rsidRPr="00EE6E73">
        <w:t>5.5</w:t>
      </w:r>
      <w:r w:rsidRPr="00EE6E73">
        <w:tab/>
        <w:t>Measurements</w:t>
      </w:r>
      <w:bookmarkEnd w:id="186"/>
      <w:bookmarkEnd w:id="187"/>
      <w:bookmarkEnd w:id="188"/>
      <w:bookmarkEnd w:id="189"/>
      <w:bookmarkEnd w:id="190"/>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Heading3"/>
      </w:pPr>
      <w:r w:rsidRPr="00EE6E73">
        <w:t>5.5.4</w:t>
      </w:r>
      <w:r w:rsidRPr="00EE6E73">
        <w:tab/>
        <w:t>Measurement report triggering</w:t>
      </w:r>
      <w:bookmarkEnd w:id="191"/>
      <w:bookmarkEnd w:id="192"/>
      <w:bookmarkEnd w:id="193"/>
      <w:bookmarkEnd w:id="194"/>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Heading4"/>
      </w:pPr>
      <w:r w:rsidRPr="00EE6E73">
        <w:t>5.5.4.2</w:t>
      </w:r>
      <w:r w:rsidRPr="00EE6E73">
        <w:tab/>
        <w:t>Event A1 (Serving becomes better than threshold)</w:t>
      </w:r>
      <w:bookmarkEnd w:id="195"/>
      <w:bookmarkEnd w:id="196"/>
      <w:bookmarkEnd w:id="197"/>
      <w:bookmarkEnd w:id="198"/>
      <w:bookmarkEnd w:id="199"/>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4366F290"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ins w:id="200" w:author="vivo(Boubacar)" w:date="2025-09-22T15:06:00Z">
        <w:r w:rsidR="003A0F16">
          <w:t>[RIL]: V101 AIML</w:t>
        </w:r>
      </w:ins>
      <w:r w:rsidR="000870A9">
        <w:t xml:space="preserve"> in </w:t>
      </w:r>
      <w:r w:rsidR="000870A9">
        <w:rPr>
          <w:i/>
          <w:iCs/>
        </w:rPr>
        <w:t>csi-LoggedMeasurementConfigToAddModList</w:t>
      </w:r>
      <w:r w:rsidR="000870A9">
        <w:t xml:space="preserve"> </w:t>
      </w:r>
      <w:r w:rsidR="000870A9" w:rsidRPr="00292BDF">
        <w:t>for this event</w:t>
      </w:r>
      <w:r w:rsidRPr="00EE6E73">
        <w:t>).</w:t>
      </w:r>
    </w:p>
    <w:p w14:paraId="206085F6" w14:textId="0EC7113C"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r w:rsidR="000870A9">
        <w:t xml:space="preserve">, or </w:t>
      </w:r>
      <w:r w:rsidR="000870A9">
        <w:rPr>
          <w:i/>
          <w:iCs/>
        </w:rPr>
        <w:t>threshold</w:t>
      </w:r>
      <w:ins w:id="201" w:author="vivo(Boubacar)" w:date="2025-09-22T15:06:00Z">
        <w:r w:rsidR="003A0F16">
          <w:t>[RIL]: V102 AIML</w:t>
        </w:r>
      </w:ins>
      <w:r w:rsidR="000870A9">
        <w:rPr>
          <w:i/>
          <w:iCs/>
        </w:rPr>
        <w:t xml:space="preserve"> </w:t>
      </w:r>
      <w:r w:rsidR="000870A9">
        <w:t xml:space="preserve">as defined within </w:t>
      </w:r>
      <w:r w:rsidR="00C34719" w:rsidRPr="00C34719">
        <w:rPr>
          <w:i/>
          <w:iCs/>
        </w:rPr>
        <w:t>csi-LoggedMeasurementEventTriggerConfi</w:t>
      </w:r>
      <w:r w:rsidR="000870A9">
        <w:rPr>
          <w:i/>
          <w:iCs/>
        </w:rPr>
        <w:t>g</w:t>
      </w:r>
      <w:r w:rsidR="000870A9">
        <w:t xml:space="preserve"> </w:t>
      </w:r>
      <w:r w:rsidR="000870A9" w:rsidRPr="00292BDF">
        <w:t>in a configuration</w:t>
      </w:r>
      <w:ins w:id="202" w:author="vivo(Boubacar)" w:date="2025-09-22T15:06:00Z">
        <w:r w:rsidR="003A0F16">
          <w:t>[RIL]: V10</w:t>
        </w:r>
      </w:ins>
      <w:ins w:id="203" w:author="vivo(Boubacar)" w:date="2025-09-22T15:07:00Z">
        <w:r w:rsidR="003A0F16">
          <w:t>3</w:t>
        </w:r>
      </w:ins>
      <w:ins w:id="204" w:author="vivo(Boubacar)" w:date="2025-09-22T15:06:00Z">
        <w:r w:rsidR="003A0F16">
          <w:t xml:space="preserve"> AIML</w:t>
        </w:r>
      </w:ins>
      <w:r w:rsidR="000870A9">
        <w:t xml:space="preserve"> in </w:t>
      </w:r>
      <w:r w:rsidR="000870A9">
        <w:rPr>
          <w:i/>
          <w:iCs/>
        </w:rPr>
        <w:t>csi-LoggedMeasurementConfigToAddModList</w:t>
      </w:r>
      <w:r w:rsidR="000870A9">
        <w:t xml:space="preserve"> </w:t>
      </w:r>
      <w:r w:rsidR="000870A9" w:rsidRPr="00292BDF">
        <w:t>for this event</w:t>
      </w:r>
      <w:r w:rsidRPr="00EE6E73">
        <w:t>).</w:t>
      </w:r>
      <w:ins w:id="205" w:author="Nokia" w:date="2025-09-18T11:13:00Z">
        <w:r w:rsidR="005848B1">
          <w:t xml:space="preserve"> [RIL]: N032 AIML</w:t>
        </w:r>
      </w:ins>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Heading4"/>
      </w:pPr>
      <w:bookmarkStart w:id="206" w:name="_Toc60776888"/>
      <w:bookmarkStart w:id="207" w:name="_Toc193445652"/>
      <w:bookmarkStart w:id="208" w:name="_Toc193451457"/>
      <w:bookmarkStart w:id="209" w:name="_Toc193462722"/>
      <w:bookmarkStart w:id="210" w:name="_Toc201295009"/>
      <w:r w:rsidRPr="00EE6E73">
        <w:t>5.5.4.3</w:t>
      </w:r>
      <w:r w:rsidRPr="00EE6E73">
        <w:tab/>
        <w:t>Event A2 (Serving becomes worse than threshold)</w:t>
      </w:r>
      <w:bookmarkEnd w:id="206"/>
      <w:bookmarkEnd w:id="207"/>
      <w:bookmarkEnd w:id="208"/>
      <w:bookmarkEnd w:id="209"/>
      <w:bookmarkEnd w:id="210"/>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lastRenderedPageBreak/>
        <w:t>Inequality</w:t>
      </w:r>
      <w:r w:rsidRPr="00EE6E73">
        <w:t xml:space="preserve"> A2-1 (Entering condition)</w:t>
      </w:r>
    </w:p>
    <w:p w14:paraId="04563B25" w14:textId="77777777" w:rsidR="00E11657" w:rsidRPr="00EE6E73" w:rsidRDefault="00E11657" w:rsidP="00E11657">
      <w:pPr>
        <w:pStyle w:val="EQ"/>
      </w:pPr>
      <w:r w:rsidRPr="00EE6E73">
        <w:rPr>
          <w:i/>
        </w:rPr>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5AD6D947"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30F96655" w14:textId="573677BB"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threshold </w:t>
      </w:r>
      <w:ins w:id="211" w:author="vivo(Boubacar)" w:date="2025-09-22T15:08:00Z">
        <w:r w:rsidR="00FD16E7">
          <w:t xml:space="preserve">[RIL]: V104 AIML </w:t>
        </w:r>
      </w:ins>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ins w:id="212" w:author="Nokia" w:date="2025-09-18T11:13:00Z">
        <w:r w:rsidR="005848B1">
          <w:t xml:space="preserve"> [RIL]: N032 AIML</w:t>
        </w:r>
      </w:ins>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439E5BF5"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5E01D66F" w14:textId="15B202CF" w:rsidR="00776A27" w:rsidRPr="00D839FF" w:rsidRDefault="00776A27" w:rsidP="00776A27">
      <w:pPr>
        <w:pStyle w:val="Heading2"/>
      </w:pPr>
      <w:r w:rsidRPr="00D839FF">
        <w:t>5.5</w:t>
      </w:r>
      <w:r>
        <w:t>x</w:t>
      </w:r>
      <w:bookmarkStart w:id="213" w:name="_Toc60776908"/>
      <w:bookmarkStart w:id="214" w:name="_Toc193445688"/>
      <w:bookmarkStart w:id="215" w:name="_Toc193451493"/>
      <w:bookmarkStart w:id="216" w:name="_Toc193462758"/>
      <w:r w:rsidRPr="00D839FF">
        <w:tab/>
        <w:t>Logged Measurements</w:t>
      </w:r>
      <w:bookmarkEnd w:id="213"/>
      <w:bookmarkEnd w:id="214"/>
      <w:bookmarkEnd w:id="215"/>
      <w:bookmarkEnd w:id="216"/>
      <w:r>
        <w:t xml:space="preserve"> for Network</w:t>
      </w:r>
      <w:r w:rsidR="00DB50F6">
        <w:t>-Side</w:t>
      </w:r>
      <w:r>
        <w:t xml:space="preserve"> Data Collection</w:t>
      </w:r>
    </w:p>
    <w:p w14:paraId="078C3CB7" w14:textId="4FF3D2F1" w:rsidR="00776A27" w:rsidRPr="00D839FF" w:rsidRDefault="00776A27" w:rsidP="00776A27">
      <w:pPr>
        <w:pStyle w:val="Heading3"/>
      </w:pPr>
      <w:bookmarkStart w:id="217" w:name="_Toc60776909"/>
      <w:bookmarkStart w:id="218" w:name="_Toc193445689"/>
      <w:bookmarkStart w:id="219" w:name="_Toc193451494"/>
      <w:bookmarkStart w:id="220" w:name="_Toc193462759"/>
      <w:r w:rsidRPr="00D839FF">
        <w:t>5.5</w:t>
      </w:r>
      <w:r>
        <w:t>x</w:t>
      </w:r>
      <w:r w:rsidRPr="00D839FF">
        <w:t>.1</w:t>
      </w:r>
      <w:r w:rsidRPr="00D839FF">
        <w:tab/>
        <w:t>Logged Measurement Configuration</w:t>
      </w:r>
      <w:bookmarkEnd w:id="217"/>
      <w:bookmarkEnd w:id="218"/>
      <w:bookmarkEnd w:id="219"/>
      <w:bookmarkEnd w:id="220"/>
    </w:p>
    <w:p w14:paraId="2A01F600" w14:textId="22C49D3F" w:rsidR="00776A27" w:rsidRPr="00D839FF" w:rsidRDefault="00776A27" w:rsidP="00776A27">
      <w:pPr>
        <w:pStyle w:val="Heading4"/>
      </w:pPr>
      <w:bookmarkStart w:id="221" w:name="_Toc60776910"/>
      <w:bookmarkStart w:id="222" w:name="_Toc193445690"/>
      <w:bookmarkStart w:id="223" w:name="_Toc193451495"/>
      <w:bookmarkStart w:id="224" w:name="_Toc193462760"/>
      <w:r w:rsidRPr="00D839FF">
        <w:t>5.5</w:t>
      </w:r>
      <w:r>
        <w:t>x</w:t>
      </w:r>
      <w:r w:rsidRPr="00D839FF">
        <w:t>.1.1</w:t>
      </w:r>
      <w:r w:rsidRPr="00D839FF">
        <w:tab/>
        <w:t>General</w:t>
      </w:r>
      <w:bookmarkEnd w:id="221"/>
      <w:bookmarkEnd w:id="222"/>
      <w:bookmarkEnd w:id="223"/>
      <w:bookmarkEnd w:id="224"/>
    </w:p>
    <w:p w14:paraId="4A311E96" w14:textId="01631AAE" w:rsidR="00776A27" w:rsidRPr="00D839FF" w:rsidRDefault="00776A27" w:rsidP="00FA3C32">
      <w:r w:rsidRPr="00D839FF">
        <w:t>The purpose of this procedure is to configure the UE to perform logging of measurement results while in RRC_</w:t>
      </w:r>
      <w:r>
        <w:t>CONNECTED</w:t>
      </w:r>
      <w:r w:rsidRPr="00D839FF">
        <w:t>. Th</w:t>
      </w:r>
      <w:r w:rsidR="003711A9">
        <w:t>is</w:t>
      </w:r>
      <w:r w:rsidRPr="00D839FF">
        <w:t xml:space="preserve"> procedure applies to</w:t>
      </w:r>
      <w:r w:rsidR="0001317C">
        <w:t xml:space="preserve"> UEs in RRC_CONNECTED that are capable of</w:t>
      </w:r>
      <w:r w:rsidRPr="00D839FF">
        <w:t xml:space="preserve"> logged measurements </w:t>
      </w:r>
      <w:r>
        <w:t>for network</w:t>
      </w:r>
      <w:r w:rsidR="00DB50F6">
        <w:t>-side</w:t>
      </w:r>
      <w:r>
        <w:t xml:space="preserve"> data collection</w:t>
      </w:r>
      <w:r w:rsidRPr="00D839FF">
        <w:t>.</w:t>
      </w:r>
    </w:p>
    <w:p w14:paraId="596F3A8E" w14:textId="34561703" w:rsidR="00776A27" w:rsidRPr="00D839FF" w:rsidRDefault="00776A27" w:rsidP="00776A27">
      <w:pPr>
        <w:pStyle w:val="Heading4"/>
      </w:pPr>
      <w:bookmarkStart w:id="225" w:name="_Toc60776911"/>
      <w:bookmarkStart w:id="226" w:name="_Toc193445691"/>
      <w:bookmarkStart w:id="227" w:name="_Toc193451496"/>
      <w:bookmarkStart w:id="228" w:name="_Toc193462761"/>
      <w:r w:rsidRPr="00D839FF">
        <w:t>5.5</w:t>
      </w:r>
      <w:r>
        <w:t>x</w:t>
      </w:r>
      <w:r w:rsidRPr="00D839FF">
        <w:t>.1.2</w:t>
      </w:r>
      <w:r w:rsidRPr="00D839FF">
        <w:tab/>
        <w:t>Initiation</w:t>
      </w:r>
      <w:bookmarkEnd w:id="225"/>
      <w:bookmarkEnd w:id="226"/>
      <w:bookmarkEnd w:id="227"/>
      <w:bookmarkEnd w:id="228"/>
    </w:p>
    <w:p w14:paraId="1B26402A" w14:textId="77777777" w:rsidR="00776A27" w:rsidRPr="00D839FF" w:rsidRDefault="00776A27" w:rsidP="00776A27">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p>
    <w:p w14:paraId="25785849" w14:textId="6AD287DB" w:rsidR="00776A27" w:rsidRPr="00D839FF" w:rsidRDefault="00776A27" w:rsidP="00776A27">
      <w:pPr>
        <w:pStyle w:val="Heading4"/>
      </w:pPr>
      <w:bookmarkStart w:id="229" w:name="_Toc60776912"/>
      <w:bookmarkStart w:id="230" w:name="_Toc193445692"/>
      <w:bookmarkStart w:id="231" w:name="_Toc193451497"/>
      <w:bookmarkStart w:id="232" w:name="_Toc193462762"/>
      <w:r w:rsidRPr="00D839FF">
        <w:t>5.5</w:t>
      </w:r>
      <w:r>
        <w:t>x</w:t>
      </w:r>
      <w:r w:rsidRPr="00D839FF">
        <w:t>.1.3</w:t>
      </w:r>
      <w:r w:rsidRPr="00D839FF">
        <w:tab/>
        <w:t xml:space="preserve">Reception of </w:t>
      </w:r>
      <w:r w:rsidRPr="0091449F">
        <w:rPr>
          <w:i/>
          <w:iCs/>
        </w:rPr>
        <w:t>CSI-</w:t>
      </w:r>
      <w:proofErr w:type="spellStart"/>
      <w:r w:rsidRPr="00D839FF">
        <w:rPr>
          <w:i/>
        </w:rPr>
        <w:t>LoggedMeasurementConfig</w:t>
      </w:r>
      <w:proofErr w:type="spellEnd"/>
      <w:r w:rsidRPr="00D839FF">
        <w:t xml:space="preserve"> by the UE</w:t>
      </w:r>
      <w:bookmarkEnd w:id="229"/>
      <w:bookmarkEnd w:id="230"/>
      <w:bookmarkEnd w:id="231"/>
      <w:bookmarkEnd w:id="232"/>
    </w:p>
    <w:p w14:paraId="14DFB7DF" w14:textId="4BD8D168" w:rsidR="00776A27" w:rsidRPr="00D839FF" w:rsidRDefault="00776A27" w:rsidP="00776A27">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ins w:id="233" w:author="Huawei (Dawid)" w:date="2025-09-18T16:18:00Z">
        <w:r w:rsidR="006D4BF2">
          <w:t xml:space="preserve"> [RIL]: H007 AIML</w:t>
        </w:r>
      </w:ins>
    </w:p>
    <w:p w14:paraId="659DA733" w14:textId="77777777" w:rsidR="00776A27" w:rsidRDefault="00776A27" w:rsidP="00776A27">
      <w:pPr>
        <w:pStyle w:val="B1"/>
      </w:pPr>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p>
    <w:p w14:paraId="6C242A6A" w14:textId="68136D0F" w:rsidR="00776A27" w:rsidRDefault="00776A27" w:rsidP="00776A27">
      <w:pPr>
        <w:pStyle w:val="B2"/>
      </w:pPr>
      <w:r>
        <w:rPr>
          <w:lang w:eastAsia="en-GB"/>
        </w:rPr>
        <w:t>2&gt;</w:t>
      </w:r>
      <w:r>
        <w:rPr>
          <w:lang w:eastAsia="en-GB"/>
        </w:rPr>
        <w:tab/>
      </w:r>
      <w:r>
        <w:t>if</w:t>
      </w:r>
      <w:r w:rsidRPr="00D839FF">
        <w:t xml:space="preserve"> the</w:t>
      </w:r>
      <w:r w:rsidR="00ED3681">
        <w:t xml:space="preserve"> </w:t>
      </w:r>
      <w:r w:rsidR="00ED3681" w:rsidRPr="00ED3681">
        <w:t>current UE configuation</w:t>
      </w:r>
      <w:r w:rsidR="008A350C">
        <w:t xml:space="preserve"> for the serving cell</w:t>
      </w:r>
      <w:r w:rsidR="00ED3681" w:rsidRPr="00ED3681">
        <w:t xml:space="preserve"> includes the CSI logged measurement configuration</w:t>
      </w:r>
      <w:r w:rsidR="00642AF1">
        <w:t xml:space="preserve"> associated with the given</w:t>
      </w:r>
      <w:r>
        <w:t xml:space="preserve"> </w:t>
      </w:r>
      <w:r w:rsidRPr="00AF68D5">
        <w:rPr>
          <w:i/>
          <w:iCs/>
        </w:rPr>
        <w:t>csi-LoggedMeasurementConfigId</w:t>
      </w:r>
      <w:r w:rsidR="00A97E4F" w:rsidRPr="004D22EB">
        <w:t>:</w:t>
      </w:r>
    </w:p>
    <w:p w14:paraId="427C0B03" w14:textId="77777777" w:rsidR="00776A27" w:rsidRDefault="00776A27" w:rsidP="00776A27">
      <w:pPr>
        <w:pStyle w:val="B3"/>
      </w:pPr>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p>
    <w:p w14:paraId="0634992A" w14:textId="5787A80F" w:rsidR="00930E26" w:rsidRDefault="008A41A0" w:rsidP="008A41A0">
      <w:pPr>
        <w:pStyle w:val="B2"/>
      </w:pPr>
      <w:r>
        <w:rPr>
          <w:lang w:eastAsia="en-GB"/>
        </w:rPr>
        <w:t>2&gt;</w:t>
      </w:r>
      <w:r>
        <w:rPr>
          <w:lang w:eastAsia="en-GB"/>
        </w:rPr>
        <w:tab/>
      </w:r>
      <w:r>
        <w:t>else:</w:t>
      </w:r>
    </w:p>
    <w:p w14:paraId="57D9DBD1" w14:textId="5DD8AB9A" w:rsidR="008A41A0" w:rsidRDefault="008A41A0" w:rsidP="008A41A0">
      <w:pPr>
        <w:pStyle w:val="B3"/>
      </w:pPr>
      <w:r>
        <w:rPr>
          <w:lang w:eastAsia="en-GB"/>
        </w:rPr>
        <w:t>3&gt;</w:t>
      </w:r>
      <w:r>
        <w:rPr>
          <w:lang w:eastAsia="en-GB"/>
        </w:rPr>
        <w:tab/>
        <w:t>a</w:t>
      </w:r>
      <w:r w:rsidRPr="008A41A0">
        <w:rPr>
          <w:lang w:eastAsia="en-GB"/>
        </w:rPr>
        <w:t>dd the received CSI logged meas</w:t>
      </w:r>
      <w:r>
        <w:rPr>
          <w:lang w:eastAsia="en-GB"/>
        </w:rPr>
        <w:t>u</w:t>
      </w:r>
      <w:r w:rsidRPr="008A41A0">
        <w:rPr>
          <w:lang w:eastAsia="en-GB"/>
        </w:rPr>
        <w:t>rement configuration to the UE configuration</w:t>
      </w:r>
      <w:r>
        <w:rPr>
          <w:lang w:eastAsia="en-GB"/>
        </w:rPr>
        <w:t>;</w:t>
      </w:r>
    </w:p>
    <w:p w14:paraId="2BBF3826" w14:textId="69EA2462" w:rsidR="00776A27" w:rsidRDefault="00930E26" w:rsidP="005264FA">
      <w:pPr>
        <w:pStyle w:val="B2"/>
      </w:pPr>
      <w:r>
        <w:rPr>
          <w:lang w:eastAsia="en-GB"/>
        </w:rPr>
        <w:t>2&gt;</w:t>
      </w:r>
      <w:r>
        <w:rPr>
          <w:lang w:eastAsia="en-GB"/>
        </w:rPr>
        <w:tab/>
      </w:r>
      <w:r>
        <w:t>if</w:t>
      </w:r>
      <w:r w:rsidRPr="00D839FF">
        <w:t xml:space="preserve"> </w:t>
      </w:r>
      <w:r w:rsidRPr="00930E26">
        <w:t xml:space="preserve">the cell identity of the serving cell for which the measurements shall be logged, i.e. the serving cell associated with the serving cell configuration in which </w:t>
      </w:r>
      <w:r w:rsidRPr="00930E26">
        <w:rPr>
          <w:i/>
          <w:iCs/>
        </w:rPr>
        <w:t>csi-LoggedMeasurementConfigToAddModList</w:t>
      </w:r>
      <w:r w:rsidRPr="00930E26">
        <w:t xml:space="preserve"> is </w:t>
      </w:r>
      <w:r w:rsidRPr="00930E26">
        <w:lastRenderedPageBreak/>
        <w:t xml:space="preserve">received, </w:t>
      </w:r>
      <w:r w:rsidR="008A41A0">
        <w:t>is</w:t>
      </w:r>
      <w:r w:rsidR="005264FA">
        <w:t xml:space="preserve"> not</w:t>
      </w:r>
      <w:r w:rsidRPr="00930E26">
        <w:t xml:space="preserve"> included in an entry in </w:t>
      </w:r>
      <w:r w:rsidRPr="00930E26">
        <w:rPr>
          <w:i/>
          <w:iCs/>
        </w:rPr>
        <w:t>csi-LogMeasInfoCellList</w:t>
      </w:r>
      <w:r w:rsidRPr="00930E26">
        <w:t xml:space="preserve"> in </w:t>
      </w:r>
      <w:r w:rsidRPr="00930E26">
        <w:rPr>
          <w:i/>
          <w:iCs/>
        </w:rPr>
        <w:t>VarCSI-LogMeasReport</w:t>
      </w:r>
      <w:r w:rsidR="00825C55">
        <w:t>:</w:t>
      </w:r>
      <w:ins w:id="234" w:author="ZTE-Fei Dong" w:date="2025-09-24T15:10:00Z">
        <w:r w:rsidR="00AD36C2">
          <w:t xml:space="preserve"> [RIL]: Z004, AIML</w:t>
        </w:r>
      </w:ins>
    </w:p>
    <w:p w14:paraId="61D9DD46" w14:textId="7922DF80" w:rsidR="00776A27" w:rsidRDefault="00776A27" w:rsidP="00776A27">
      <w:pPr>
        <w:pStyle w:val="B3"/>
      </w:pPr>
      <w:r>
        <w:rPr>
          <w:lang w:eastAsia="en-GB"/>
        </w:rPr>
        <w:t>3&gt;</w:t>
      </w:r>
      <w:r>
        <w:rPr>
          <w:lang w:eastAsia="en-GB"/>
        </w:rPr>
        <w:tab/>
        <w:t xml:space="preserve">include an entry in </w:t>
      </w:r>
      <w:r w:rsidR="00D1677F" w:rsidRPr="00D1677F">
        <w:rPr>
          <w:i/>
          <w:iCs/>
          <w:lang w:val="pt-BR"/>
        </w:rPr>
        <w:t>csi-LogMeasInfoCellList</w:t>
      </w:r>
      <w:r>
        <w:rPr>
          <w:lang w:val="pt-BR"/>
        </w:rPr>
        <w:t xml:space="preserve"> </w:t>
      </w:r>
      <w:r>
        <w:t>in</w:t>
      </w:r>
      <w:r w:rsidRPr="00D839FF">
        <w:t xml:space="preserve"> </w:t>
      </w:r>
      <w:r w:rsidRPr="00AF68D5">
        <w:rPr>
          <w:i/>
          <w:iCs/>
        </w:rPr>
        <w:t>VarCSI-LogMeasReport</w:t>
      </w:r>
      <w:r w:rsidR="00CC6D89">
        <w:t>;</w:t>
      </w:r>
    </w:p>
    <w:p w14:paraId="7E0AAD9A" w14:textId="4DFB647D" w:rsidR="00776A27" w:rsidRDefault="00E75D9A" w:rsidP="00D417BC">
      <w:pPr>
        <w:pStyle w:val="B3"/>
      </w:pPr>
      <w:r>
        <w:rPr>
          <w:lang w:eastAsia="en-GB"/>
        </w:rPr>
        <w:t>3</w:t>
      </w:r>
      <w:r w:rsidR="00776A27">
        <w:rPr>
          <w:lang w:eastAsia="en-GB"/>
        </w:rPr>
        <w:t>&gt;</w:t>
      </w:r>
      <w:r w:rsidR="00776A27">
        <w:rPr>
          <w:lang w:eastAsia="en-GB"/>
        </w:rPr>
        <w:tab/>
      </w:r>
      <w:r w:rsidR="00776A27">
        <w:t xml:space="preserve">set </w:t>
      </w:r>
      <w:r w:rsidR="00776A27" w:rsidRPr="007A405B">
        <w:rPr>
          <w:i/>
          <w:iCs/>
        </w:rPr>
        <w:t>cellId</w:t>
      </w:r>
      <w:r w:rsidR="00776A27">
        <w:t xml:space="preserve"> to </w:t>
      </w:r>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ilable. If the CGI is not available</w:t>
      </w:r>
      <w:r w:rsidR="00DB7127">
        <w:t xml:space="preserve"> for that cell</w:t>
      </w:r>
      <w:r w:rsidR="00D1677F">
        <w:t xml:space="preserve">, set </w:t>
      </w:r>
      <w:r w:rsidR="00D1677F" w:rsidRPr="00D1677F">
        <w:rPr>
          <w:i/>
          <w:iCs/>
        </w:rPr>
        <w:t>cellId</w:t>
      </w:r>
      <w:r w:rsidR="00D1677F">
        <w:t xml:space="preserve"> to the ARFCN</w:t>
      </w:r>
      <w:ins w:id="235" w:author="CATT" w:date="2025-09-18T14:52:00Z">
        <w:r w:rsidR="006C109D">
          <w:t>[RIL]: C</w:t>
        </w:r>
      </w:ins>
      <w:ins w:id="236" w:author="CATT" w:date="2025-09-18T14:53:00Z">
        <w:r w:rsidR="006C109D">
          <w:rPr>
            <w:rFonts w:hint="eastAsia"/>
          </w:rPr>
          <w:t>075</w:t>
        </w:r>
      </w:ins>
      <w:ins w:id="237" w:author="CATT" w:date="2025-09-18T14:52:00Z">
        <w:r w:rsidR="006C109D" w:rsidRPr="006C109D">
          <w:t>, AIML</w:t>
        </w:r>
      </w:ins>
      <w:r w:rsidR="00D1677F">
        <w:t xml:space="preserve"> and PCI of the </w:t>
      </w:r>
      <w:r w:rsidR="00D92E5B">
        <w:t xml:space="preserve">serving </w:t>
      </w:r>
      <w:r w:rsidR="00D1677F">
        <w:t>cell</w:t>
      </w:r>
      <w:r w:rsidR="00DB7127">
        <w:t>;</w:t>
      </w:r>
    </w:p>
    <w:p w14:paraId="43AA3A17" w14:textId="7E23CFF6" w:rsidR="0047385C" w:rsidRDefault="00792E0B" w:rsidP="00792E0B">
      <w:pPr>
        <w:pStyle w:val="B2"/>
      </w:pPr>
      <w:r>
        <w:t>2</w:t>
      </w:r>
      <w:r w:rsidR="00776A27">
        <w:t>&gt;</w:t>
      </w:r>
      <w:r w:rsidR="00776A27">
        <w:tab/>
      </w:r>
      <w:r w:rsidR="00C8429A">
        <w:t xml:space="preserve">if not already present, </w:t>
      </w:r>
      <w:r w:rsidR="009337AB">
        <w:t>in</w:t>
      </w:r>
      <w:r w:rsidR="00E20AD3">
        <w:t xml:space="preserve">clude an entry in </w:t>
      </w:r>
      <w:r w:rsidR="00E20AD3" w:rsidRPr="0047385C">
        <w:rPr>
          <w:i/>
          <w:iCs/>
        </w:rPr>
        <w:t>csi-</w:t>
      </w:r>
      <w:r w:rsidRPr="0047385C">
        <w:rPr>
          <w:i/>
          <w:iCs/>
        </w:rPr>
        <w:t>LogMeasInfoList</w:t>
      </w:r>
      <w:r>
        <w:t xml:space="preserve"> </w:t>
      </w:r>
      <w:r w:rsidR="00157E7A">
        <w:t xml:space="preserve">in </w:t>
      </w:r>
      <w:r w:rsidR="00157E7A" w:rsidRPr="00AF68D5">
        <w:rPr>
          <w:i/>
          <w:iCs/>
        </w:rPr>
        <w:t>VarCSI-LogMeasReport</w:t>
      </w:r>
      <w:r w:rsidR="00157E7A">
        <w:t xml:space="preserve"> </w:t>
      </w:r>
      <w:r w:rsidR="0047385C">
        <w:t xml:space="preserve">and </w:t>
      </w:r>
      <w:r w:rsidR="0047385C">
        <w:rPr>
          <w:lang w:eastAsia="en-GB"/>
        </w:rPr>
        <w:t xml:space="preserve">set </w:t>
      </w:r>
      <w:r w:rsidR="0047385C" w:rsidRPr="00CA10B8">
        <w:rPr>
          <w:i/>
          <w:iCs/>
        </w:rPr>
        <w:t>refCSI-LoggedMeasurementConfigId</w:t>
      </w:r>
      <w:r w:rsidR="0047385C">
        <w:rPr>
          <w:lang w:eastAsia="en-GB"/>
        </w:rPr>
        <w:t xml:space="preserve"> to the</w:t>
      </w:r>
      <w:r w:rsidR="0047385C" w:rsidRPr="00D839FF">
        <w:t xml:space="preserve"> </w:t>
      </w:r>
      <w:r w:rsidR="0047385C" w:rsidRPr="00CA10B8">
        <w:rPr>
          <w:i/>
          <w:iCs/>
        </w:rPr>
        <w:t>csi-LoggedMeasurementConfigId</w:t>
      </w:r>
      <w:r w:rsidR="0047385C">
        <w:t xml:space="preserve"> associated to the </w:t>
      </w:r>
      <w:r w:rsidR="0047385C">
        <w:rPr>
          <w:lang w:eastAsia="en-GB"/>
        </w:rPr>
        <w:t xml:space="preserve">CSI logged measurement configuration included in </w:t>
      </w:r>
      <w:r w:rsidR="0047385C" w:rsidRPr="00CA10B8">
        <w:rPr>
          <w:i/>
          <w:iCs/>
        </w:rPr>
        <w:t>csi-LoggedMeasurementConfigToAddModList</w:t>
      </w:r>
      <w:r w:rsidR="0047385C">
        <w:t>;</w:t>
      </w:r>
    </w:p>
    <w:p w14:paraId="3987091E" w14:textId="6BC1AD0D" w:rsidR="00776A27" w:rsidRDefault="0047385C" w:rsidP="00792E0B">
      <w:pPr>
        <w:pStyle w:val="B2"/>
      </w:pPr>
      <w:r>
        <w:t>2&gt;</w:t>
      </w:r>
      <w:r>
        <w:tab/>
      </w:r>
      <w:r w:rsidR="00776A27">
        <w:t>perform measurements logging as specified in 5.5</w:t>
      </w:r>
      <w:r w:rsidR="00E44E47">
        <w:t>x</w:t>
      </w:r>
      <w:r w:rsidR="00776A27">
        <w:t>.3.2.</w:t>
      </w:r>
    </w:p>
    <w:p w14:paraId="142BF020" w14:textId="24ACEDEF" w:rsidR="00776A27" w:rsidRPr="00D839FF" w:rsidRDefault="00776A27" w:rsidP="00776A27">
      <w:pPr>
        <w:pStyle w:val="Heading3"/>
      </w:pPr>
      <w:bookmarkStart w:id="238" w:name="_Toc60776914"/>
      <w:bookmarkStart w:id="239" w:name="_Toc193445694"/>
      <w:bookmarkStart w:id="240" w:name="_Toc193451499"/>
      <w:bookmarkStart w:id="241" w:name="_Toc193462764"/>
      <w:r w:rsidRPr="00D839FF">
        <w:t>5.5</w:t>
      </w:r>
      <w:r>
        <w:t>x</w:t>
      </w:r>
      <w:r w:rsidRPr="00D839FF">
        <w:t>.2</w:t>
      </w:r>
      <w:r w:rsidRPr="00D839FF">
        <w:tab/>
        <w:t xml:space="preserve">Release of </w:t>
      </w:r>
      <w:r w:rsidR="00EE2070">
        <w:t xml:space="preserve">Network-Side </w:t>
      </w:r>
      <w:r w:rsidRPr="00D839FF">
        <w:t>Logged Measurement Configuration</w:t>
      </w:r>
      <w:bookmarkEnd w:id="238"/>
      <w:bookmarkEnd w:id="239"/>
      <w:bookmarkEnd w:id="240"/>
      <w:bookmarkEnd w:id="241"/>
    </w:p>
    <w:p w14:paraId="74A7AAAD" w14:textId="1F5B96FA" w:rsidR="00776A27" w:rsidRPr="00D839FF" w:rsidRDefault="00776A27" w:rsidP="00776A27">
      <w:pPr>
        <w:pStyle w:val="Heading4"/>
      </w:pPr>
      <w:bookmarkStart w:id="242" w:name="_Toc60776915"/>
      <w:bookmarkStart w:id="243" w:name="_Toc193445695"/>
      <w:bookmarkStart w:id="244" w:name="_Toc193451500"/>
      <w:bookmarkStart w:id="245" w:name="_Toc193462765"/>
      <w:r w:rsidRPr="00D839FF">
        <w:t>5.5</w:t>
      </w:r>
      <w:r>
        <w:t>x</w:t>
      </w:r>
      <w:r w:rsidRPr="00D839FF">
        <w:t>.2.1</w:t>
      </w:r>
      <w:r w:rsidRPr="00D839FF">
        <w:tab/>
        <w:t>General</w:t>
      </w:r>
      <w:bookmarkEnd w:id="242"/>
      <w:bookmarkEnd w:id="243"/>
      <w:bookmarkEnd w:id="244"/>
      <w:bookmarkEnd w:id="245"/>
    </w:p>
    <w:p w14:paraId="5F4BB1BF" w14:textId="0F042071" w:rsidR="00776A27" w:rsidRPr="00D839FF" w:rsidRDefault="00776A27" w:rsidP="00776A27">
      <w:r w:rsidRPr="00D839FF">
        <w:t>The purpose of this procedure is to release the logged measurement configuration</w:t>
      </w:r>
      <w:r>
        <w:t xml:space="preserve"> for network</w:t>
      </w:r>
      <w:r w:rsidR="00DB50F6">
        <w:t>-side</w:t>
      </w:r>
      <w:r>
        <w:t xml:space="preserve"> data collection</w:t>
      </w:r>
      <w:r w:rsidRPr="00D839FF">
        <w:t>.</w:t>
      </w:r>
    </w:p>
    <w:p w14:paraId="75EED2D0" w14:textId="5C07524D" w:rsidR="00776A27" w:rsidRPr="00D839FF" w:rsidRDefault="00776A27" w:rsidP="00776A27">
      <w:pPr>
        <w:pStyle w:val="Heading4"/>
      </w:pPr>
      <w:bookmarkStart w:id="246" w:name="_Toc60776916"/>
      <w:bookmarkStart w:id="247" w:name="_Toc193445696"/>
      <w:bookmarkStart w:id="248" w:name="_Toc193451501"/>
      <w:bookmarkStart w:id="249" w:name="_Toc193462766"/>
      <w:r w:rsidRPr="00D839FF">
        <w:t>5.5</w:t>
      </w:r>
      <w:r>
        <w:t>x</w:t>
      </w:r>
      <w:r w:rsidRPr="00D839FF">
        <w:t>.2.2</w:t>
      </w:r>
      <w:r w:rsidRPr="00D839FF">
        <w:tab/>
        <w:t>Initiation</w:t>
      </w:r>
      <w:bookmarkEnd w:id="246"/>
      <w:bookmarkEnd w:id="247"/>
      <w:bookmarkEnd w:id="248"/>
      <w:bookmarkEnd w:id="249"/>
    </w:p>
    <w:p w14:paraId="1C228032" w14:textId="240E0D87" w:rsidR="00776A27" w:rsidRPr="00D839FF" w:rsidRDefault="00996D54" w:rsidP="00776A27">
      <w:r>
        <w:t>U</w:t>
      </w:r>
      <w:r w:rsidR="00776A27" w:rsidRPr="00D839FF">
        <w:t>pon receiving</w:t>
      </w:r>
      <w:r w:rsidR="00776A27">
        <w:t xml:space="preserve"> </w:t>
      </w:r>
      <w:r w:rsidR="00776A27" w:rsidRPr="00992272">
        <w:rPr>
          <w:i/>
          <w:iCs/>
        </w:rPr>
        <w:t>csi-LoggedMeasurementConfigTo</w:t>
      </w:r>
      <w:r w:rsidR="00776A27">
        <w:rPr>
          <w:i/>
          <w:iCs/>
        </w:rPr>
        <w:t>Release</w:t>
      </w:r>
      <w:r w:rsidR="00776A27" w:rsidRPr="00992272">
        <w:rPr>
          <w:i/>
          <w:iCs/>
        </w:rPr>
        <w:t>List</w:t>
      </w:r>
      <w:r w:rsidR="00D21504">
        <w:t>, t</w:t>
      </w:r>
      <w:r w:rsidR="00776A27" w:rsidRPr="00D839FF">
        <w:t>he UE shall:</w:t>
      </w:r>
    </w:p>
    <w:p w14:paraId="729CCC89" w14:textId="77777777" w:rsidR="00776A27" w:rsidRDefault="00776A27" w:rsidP="00776A27">
      <w:pPr>
        <w:pStyle w:val="B1"/>
      </w:pPr>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p>
    <w:p w14:paraId="045FA3D3" w14:textId="1CDE8BFA" w:rsidR="00776A27" w:rsidRPr="00D839FF" w:rsidRDefault="00776A27" w:rsidP="00776A27">
      <w:pPr>
        <w:pStyle w:val="B2"/>
      </w:pPr>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w:t>
      </w:r>
    </w:p>
    <w:p w14:paraId="641C9976" w14:textId="77777777" w:rsidR="00776A27" w:rsidRPr="00D839FF" w:rsidRDefault="00776A27" w:rsidP="00776A27">
      <w:pPr>
        <w:pStyle w:val="B3"/>
      </w:pPr>
      <w:r>
        <w:t>3</w:t>
      </w:r>
      <w:r w:rsidRPr="00D839FF">
        <w:t>&gt;</w:t>
      </w:r>
      <w:r w:rsidRPr="00D839FF">
        <w:tab/>
        <w:t xml:space="preserve">release the </w:t>
      </w:r>
      <w:r>
        <w:t>CSI logged measurement configuration</w:t>
      </w:r>
      <w:r w:rsidRPr="00D839FF">
        <w:t>.</w:t>
      </w:r>
    </w:p>
    <w:p w14:paraId="5E0EC0F2" w14:textId="04CF2D70" w:rsidR="00776A27" w:rsidRPr="00D839FF" w:rsidRDefault="00776A27" w:rsidP="00776A27">
      <w:pPr>
        <w:pStyle w:val="Heading3"/>
      </w:pPr>
      <w:bookmarkStart w:id="250" w:name="_Toc60776917"/>
      <w:bookmarkStart w:id="251" w:name="_Toc193445697"/>
      <w:bookmarkStart w:id="252" w:name="_Toc193451502"/>
      <w:bookmarkStart w:id="253" w:name="_Toc193462767"/>
      <w:r w:rsidRPr="00D839FF">
        <w:t>5.5</w:t>
      </w:r>
      <w:r>
        <w:t>x</w:t>
      </w:r>
      <w:r w:rsidRPr="00D839FF">
        <w:t>.</w:t>
      </w:r>
      <w:r>
        <w:t>3</w:t>
      </w:r>
      <w:r w:rsidRPr="00D839FF">
        <w:tab/>
        <w:t>Measurements logging</w:t>
      </w:r>
      <w:bookmarkEnd w:id="250"/>
      <w:bookmarkEnd w:id="251"/>
      <w:bookmarkEnd w:id="252"/>
      <w:bookmarkEnd w:id="253"/>
    </w:p>
    <w:p w14:paraId="770CFD72" w14:textId="4DC864C7" w:rsidR="00776A27" w:rsidRPr="00D839FF" w:rsidRDefault="00776A27" w:rsidP="00776A27">
      <w:pPr>
        <w:pStyle w:val="Heading4"/>
      </w:pPr>
      <w:bookmarkStart w:id="254" w:name="_Toc60776918"/>
      <w:bookmarkStart w:id="255" w:name="_Toc193445698"/>
      <w:bookmarkStart w:id="256" w:name="_Toc193451503"/>
      <w:bookmarkStart w:id="257" w:name="_Toc193462768"/>
      <w:r w:rsidRPr="00D839FF">
        <w:t>5.5</w:t>
      </w:r>
      <w:r>
        <w:t>x</w:t>
      </w:r>
      <w:r w:rsidRPr="00D839FF">
        <w:t>.</w:t>
      </w:r>
      <w:r>
        <w:t>3</w:t>
      </w:r>
      <w:r w:rsidRPr="00D839FF">
        <w:t>.1</w:t>
      </w:r>
      <w:r w:rsidRPr="00D839FF">
        <w:tab/>
        <w:t>General</w:t>
      </w:r>
      <w:bookmarkEnd w:id="254"/>
      <w:bookmarkEnd w:id="255"/>
      <w:bookmarkEnd w:id="256"/>
      <w:bookmarkEnd w:id="257"/>
    </w:p>
    <w:p w14:paraId="4863F015" w14:textId="10210446" w:rsidR="00776A27" w:rsidRPr="00D839FF" w:rsidRDefault="00776A27" w:rsidP="00776A27">
      <w:r w:rsidRPr="00D839FF">
        <w:t>This procedure specifies the logging of available measurements by a UE in RRC_</w:t>
      </w:r>
      <w:r>
        <w:t>CONNECTED</w:t>
      </w:r>
      <w:r w:rsidRPr="00D839FF">
        <w:t xml:space="preserve"> that has a logged measurement configuration</w:t>
      </w:r>
      <w:r>
        <w:t xml:space="preserve"> for network</w:t>
      </w:r>
      <w:r w:rsidR="00DB50F6">
        <w:t>-side</w:t>
      </w:r>
      <w:r>
        <w:t xml:space="preserve"> data collection</w:t>
      </w:r>
      <w:r w:rsidRPr="00D839FF">
        <w:t>.</w:t>
      </w:r>
    </w:p>
    <w:p w14:paraId="3CFE1E3C" w14:textId="19FE34FD" w:rsidR="00776A27" w:rsidRPr="00D839FF" w:rsidRDefault="00776A27" w:rsidP="00776A27">
      <w:pPr>
        <w:pStyle w:val="Heading4"/>
      </w:pPr>
      <w:bookmarkStart w:id="258" w:name="_Toc60776919"/>
      <w:bookmarkStart w:id="259" w:name="_Toc193445699"/>
      <w:bookmarkStart w:id="260" w:name="_Toc193451504"/>
      <w:bookmarkStart w:id="261" w:name="_Toc193462769"/>
      <w:r w:rsidRPr="00D839FF">
        <w:t>5.5</w:t>
      </w:r>
      <w:r>
        <w:t>x</w:t>
      </w:r>
      <w:r w:rsidRPr="00D839FF">
        <w:t>.</w:t>
      </w:r>
      <w:r>
        <w:t>3</w:t>
      </w:r>
      <w:r w:rsidRPr="00D839FF">
        <w:t>.2</w:t>
      </w:r>
      <w:r w:rsidRPr="00D839FF">
        <w:tab/>
        <w:t>Initiation</w:t>
      </w:r>
      <w:bookmarkEnd w:id="258"/>
      <w:bookmarkEnd w:id="259"/>
      <w:bookmarkEnd w:id="260"/>
      <w:bookmarkEnd w:id="261"/>
    </w:p>
    <w:p w14:paraId="7BDABE02" w14:textId="77777777" w:rsidR="00776A27" w:rsidRPr="00D839FF" w:rsidRDefault="00776A27" w:rsidP="00776A27">
      <w:r>
        <w:t>T</w:t>
      </w:r>
      <w:r w:rsidRPr="00D839FF">
        <w:t>he UE shall:</w:t>
      </w:r>
    </w:p>
    <w:p w14:paraId="11B8473E" w14:textId="60368651" w:rsidR="00776A27" w:rsidRPr="00D839FF" w:rsidRDefault="00776A27" w:rsidP="00776A27">
      <w:pPr>
        <w:pStyle w:val="B1"/>
      </w:pPr>
      <w:r>
        <w:rPr>
          <w:rFonts w:eastAsia="DengXian"/>
        </w:rPr>
        <w:t>1</w:t>
      </w:r>
      <w:r w:rsidRPr="00D839FF">
        <w:rPr>
          <w:rFonts w:eastAsia="DengXian"/>
        </w:rPr>
        <w:t>&gt;</w:t>
      </w:r>
      <w:r w:rsidRPr="00D839FF">
        <w:rPr>
          <w:rFonts w:eastAsia="DengXian"/>
        </w:rPr>
        <w:tab/>
      </w:r>
      <w:r>
        <w:rPr>
          <w:rFonts w:eastAsia="DengXian"/>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DengXian"/>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r w:rsidR="00373BFB">
        <w:t xml:space="preserve">the </w:t>
      </w:r>
      <w:r w:rsidR="00373BFB">
        <w:rPr>
          <w:rFonts w:eastAsia="DengXian"/>
        </w:rPr>
        <w:t xml:space="preserve">corresponding CSI logged measurement configuration within </w:t>
      </w:r>
      <w:r w:rsidR="00373BFB">
        <w:rPr>
          <w:rFonts w:eastAsia="DengXian"/>
          <w:i/>
        </w:rPr>
        <w:t>csi-LoggedMeasurementConfigToAddModList</w:t>
      </w:r>
      <w:r w:rsidRPr="00D839FF">
        <w:t>:</w:t>
      </w:r>
    </w:p>
    <w:p w14:paraId="6591DA61" w14:textId="07202E2A" w:rsidR="00776A27" w:rsidRPr="00D839FF" w:rsidRDefault="00776A27" w:rsidP="00776A27">
      <w:pPr>
        <w:pStyle w:val="B2"/>
        <w:rPr>
          <w:rFonts w:eastAsia="DengXian"/>
        </w:rPr>
      </w:pPr>
      <w:r>
        <w:rPr>
          <w:rFonts w:eastAsia="DengXian"/>
        </w:rPr>
        <w:t>2</w:t>
      </w:r>
      <w:r w:rsidRPr="00D839FF">
        <w:rPr>
          <w:rFonts w:eastAsia="DengXian"/>
        </w:rPr>
        <w:t>&gt;</w:t>
      </w:r>
      <w:r w:rsidRPr="00D839FF">
        <w:rPr>
          <w:rFonts w:eastAsia="DengXian"/>
        </w:rPr>
        <w:tab/>
        <w:t xml:space="preserve">if the </w:t>
      </w:r>
      <w:r w:rsidR="007F6E07" w:rsidRPr="007F6E07">
        <w:rPr>
          <w:rFonts w:eastAsia="DengXian"/>
          <w:i/>
        </w:rPr>
        <w:t xml:space="preserve">csi-LoggedMeasurementEventTriggerConfig </w:t>
      </w:r>
      <w:r w:rsidRPr="00D839FF">
        <w:rPr>
          <w:rFonts w:eastAsia="DengXian"/>
        </w:rPr>
        <w:t xml:space="preserve">is </w:t>
      </w:r>
      <w:r>
        <w:rPr>
          <w:rFonts w:eastAsia="DengXian"/>
        </w:rPr>
        <w:t>not included</w:t>
      </w:r>
      <w:r w:rsidR="006578D5">
        <w:rPr>
          <w:rFonts w:eastAsia="DengXian"/>
        </w:rPr>
        <w:t xml:space="preserve"> and the </w:t>
      </w:r>
      <w:r w:rsidR="001314EF">
        <w:rPr>
          <w:rFonts w:eastAsia="DengXian"/>
        </w:rPr>
        <w:t>buffer</w:t>
      </w:r>
      <w:ins w:id="262" w:author="Lenovo" w:date="2025-09-22T16:09:00Z">
        <w:r w:rsidR="00C217AD">
          <w:rPr>
            <w:rFonts w:eastAsia="DengXian" w:hint="eastAsia"/>
          </w:rPr>
          <w:t>[RIL]: B201, AIML</w:t>
        </w:r>
      </w:ins>
      <w:r w:rsidR="001E4212">
        <w:rPr>
          <w:rFonts w:eastAsia="DengXian"/>
        </w:rPr>
        <w:t xml:space="preserve"> for network-side data collection</w:t>
      </w:r>
      <w:r w:rsidR="001314EF">
        <w:rPr>
          <w:rFonts w:eastAsia="DengXian"/>
        </w:rPr>
        <w:t xml:space="preserve"> </w:t>
      </w:r>
      <w:r w:rsidR="00453C3C">
        <w:rPr>
          <w:rFonts w:eastAsia="DengXian"/>
        </w:rPr>
        <w:t>is not full</w:t>
      </w:r>
      <w:r w:rsidRPr="00D839FF">
        <w:rPr>
          <w:rFonts w:eastAsia="DengXian"/>
        </w:rPr>
        <w:t>:</w:t>
      </w:r>
    </w:p>
    <w:p w14:paraId="2773B8AC" w14:textId="188F6EF6" w:rsidR="00776A27" w:rsidRPr="00D839FF" w:rsidRDefault="00776A27" w:rsidP="00776A27">
      <w:pPr>
        <w:pStyle w:val="B3"/>
        <w:rPr>
          <w:rFonts w:eastAsia="Malgun Gothic"/>
          <w:lang w:eastAsia="ko-KR"/>
        </w:rPr>
      </w:pPr>
      <w:r>
        <w:rPr>
          <w:rFonts w:eastAsia="Malgun Gothic"/>
          <w:lang w:eastAsia="ko-KR"/>
        </w:rPr>
        <w:t>3</w:t>
      </w:r>
      <w:r w:rsidRPr="00D839FF">
        <w:rPr>
          <w:rFonts w:eastAsia="Malgun Gothic"/>
          <w:lang w:eastAsia="ko-KR"/>
        </w:rPr>
        <w:t>&gt;</w:t>
      </w:r>
      <w:r w:rsidRPr="00D839FF">
        <w:rPr>
          <w:rFonts w:eastAsia="Malgun Gothic"/>
          <w:lang w:eastAsia="ko-KR"/>
        </w:rPr>
        <w:tab/>
        <w:t xml:space="preserve">perform </w:t>
      </w:r>
      <w:r w:rsidRPr="00D839FF">
        <w:t>the logging at regular time intervals,</w:t>
      </w:r>
      <w:ins w:id="263" w:author="ZTE-Fei Dong" w:date="2025-09-24T15:11:00Z">
        <w:r w:rsidR="00AD36C2">
          <w:t>[RIL]: Z005 AIML</w:t>
        </w:r>
      </w:ins>
      <w:r w:rsidRPr="00D839FF">
        <w:t xml:space="preserve"> </w:t>
      </w:r>
      <w:r w:rsidR="00373BFB">
        <w:t>according to</w:t>
      </w:r>
      <w:r w:rsidR="00373BFB" w:rsidRPr="00373BFB">
        <w:rPr>
          <w:i/>
          <w:iCs/>
        </w:rPr>
        <w:t xml:space="preserve"> loggingPeriodicity</w:t>
      </w:r>
      <w:r w:rsidR="00373BFB">
        <w:t xml:space="preserve"> (if present) </w:t>
      </w:r>
      <w:r w:rsidR="00D941B9">
        <w:t>or</w:t>
      </w:r>
      <w:r w:rsidR="00373BFB">
        <w:t xml:space="preserve"> according to the </w:t>
      </w:r>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DengXian"/>
          <w:iCs/>
        </w:rPr>
        <w:t xml:space="preserve">the corresponding CSI logged measurement configuration within </w:t>
      </w:r>
      <w:r>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r w:rsidRPr="00D839FF">
        <w:t>;</w:t>
      </w:r>
    </w:p>
    <w:p w14:paraId="1D805483" w14:textId="04D843E0" w:rsidR="00776A27" w:rsidRPr="00D839FF" w:rsidRDefault="00776A27" w:rsidP="00776A27">
      <w:pPr>
        <w:pStyle w:val="B2"/>
        <w:rPr>
          <w:rFonts w:eastAsia="DengXian"/>
        </w:rPr>
      </w:pPr>
      <w:r>
        <w:rPr>
          <w:rFonts w:eastAsia="DengXian"/>
        </w:rPr>
        <w:t>2</w:t>
      </w:r>
      <w:r w:rsidRPr="00D839FF">
        <w:rPr>
          <w:rFonts w:eastAsia="DengXian"/>
        </w:rPr>
        <w:t>&gt;</w:t>
      </w:r>
      <w:r w:rsidRPr="00D839FF">
        <w:rPr>
          <w:rFonts w:eastAsia="DengXian"/>
        </w:rPr>
        <w:tab/>
      </w:r>
      <w:r w:rsidR="001E4212">
        <w:rPr>
          <w:rFonts w:eastAsia="DengXian"/>
        </w:rPr>
        <w:t>if</w:t>
      </w:r>
      <w:r w:rsidR="005A4680">
        <w:rPr>
          <w:rFonts w:eastAsia="DengXian"/>
        </w:rPr>
        <w:t xml:space="preserve"> the</w:t>
      </w:r>
      <w:r w:rsidR="001E4212">
        <w:rPr>
          <w:rFonts w:eastAsia="DengXian"/>
        </w:rPr>
        <w:t xml:space="preserve"> </w:t>
      </w:r>
      <w:r w:rsidR="007F6E07" w:rsidRPr="007F6E07">
        <w:rPr>
          <w:rFonts w:eastAsia="DengXian"/>
          <w:i/>
        </w:rPr>
        <w:t xml:space="preserve">csi-LoggedMeasurementEventTriggerConfig </w:t>
      </w:r>
      <w:r w:rsidR="007E33C0" w:rsidRPr="00D839FF">
        <w:rPr>
          <w:rFonts w:eastAsia="DengXian"/>
        </w:rPr>
        <w:t xml:space="preserve">is </w:t>
      </w:r>
      <w:r w:rsidR="007E33C0">
        <w:rPr>
          <w:rFonts w:eastAsia="DengXian"/>
        </w:rPr>
        <w:t>included</w:t>
      </w:r>
      <w:r w:rsidR="001E4212">
        <w:rPr>
          <w:rFonts w:eastAsia="DengXian"/>
        </w:rPr>
        <w:t xml:space="preserve"> </w:t>
      </w:r>
      <w:r w:rsidR="00CC2BC7">
        <w:rPr>
          <w:rFonts w:eastAsia="DengXian"/>
        </w:rPr>
        <w:t>and the buffer for network-side data collection is not full</w:t>
      </w:r>
      <w:r w:rsidRPr="00D839FF">
        <w:rPr>
          <w:rFonts w:eastAsia="DengXian"/>
        </w:rPr>
        <w:t>:</w:t>
      </w:r>
    </w:p>
    <w:p w14:paraId="3CBF2BAA" w14:textId="353ED087" w:rsidR="00E43AD6" w:rsidRDefault="00E43AD6" w:rsidP="00E43AD6">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rPr>
          <w:rFonts w:eastAsia="DengXian"/>
        </w:rPr>
        <w:t xml:space="preserve">is </w:t>
      </w:r>
      <w:r>
        <w:t xml:space="preserve">set to </w:t>
      </w:r>
      <w:r>
        <w:rPr>
          <w:i/>
          <w:iCs/>
        </w:rPr>
        <w:t>aboveThreshold</w:t>
      </w:r>
      <w:r>
        <w:t xml:space="preserve"> </w:t>
      </w:r>
      <w:r w:rsidR="007E33C0">
        <w:t xml:space="preserve">and </w:t>
      </w:r>
      <w:r w:rsidRPr="006D0C02">
        <w:rPr>
          <w:bCs/>
          <w:iCs/>
          <w:lang w:eastAsia="en-GB"/>
        </w:rPr>
        <w:t xml:space="preserve">the </w:t>
      </w:r>
      <w:r>
        <w:rPr>
          <w:bCs/>
          <w:iCs/>
          <w:lang w:eastAsia="en-GB"/>
        </w:rPr>
        <w:t>entering</w:t>
      </w:r>
      <w:r w:rsidRPr="006D0C02">
        <w:rPr>
          <w:bCs/>
          <w:iCs/>
          <w:lang w:eastAsia="en-GB"/>
        </w:rPr>
        <w:t xml:space="preserve"> condition</w:t>
      </w:r>
      <w:r w:rsidR="007E33C0">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007E33C0">
        <w:rPr>
          <w:bCs/>
          <w:iCs/>
          <w:lang w:eastAsia="en-GB"/>
        </w:rPr>
        <w:t>,</w:t>
      </w:r>
      <w:r w:rsidRPr="006D0C02">
        <w:rPr>
          <w:bCs/>
          <w:iCs/>
          <w:lang w:eastAsia="en-GB"/>
        </w:rPr>
        <w:t xml:space="preserve"> is </w:t>
      </w:r>
      <w:r w:rsidR="007E33C0">
        <w:rPr>
          <w:rFonts w:eastAsia="DengXian"/>
          <w:lang w:eastAsia="en-GB"/>
        </w:rPr>
        <w:t>fulfilled</w:t>
      </w:r>
      <w:r w:rsidR="007E33C0">
        <w:rPr>
          <w:bCs/>
          <w:iCs/>
          <w:lang w:eastAsia="en-GB"/>
        </w:rPr>
        <w:t xml:space="preserve"> </w:t>
      </w:r>
      <w:r w:rsidRPr="00D839FF">
        <w:t xml:space="preserve">for </w:t>
      </w:r>
      <w:r>
        <w:t>the</w:t>
      </w:r>
      <w:r w:rsidRPr="00D839FF">
        <w:t xml:space="preserve"> </w:t>
      </w:r>
      <w:r w:rsidR="007E33C0">
        <w:t xml:space="preserve">serving cell associated with </w:t>
      </w:r>
      <w:r w:rsidR="007E33C0" w:rsidRPr="00E32D6A">
        <w:rPr>
          <w:i/>
          <w:iCs/>
        </w:rPr>
        <w:t>cellId</w:t>
      </w:r>
      <w:r w:rsidR="007E33C0" w:rsidRPr="00D839FF">
        <w:t xml:space="preserve"> </w:t>
      </w:r>
      <w:r w:rsidRPr="00D839FF">
        <w:t xml:space="preserve">for all measurements taken during </w:t>
      </w:r>
      <w:r w:rsidRPr="00D839FF">
        <w:rPr>
          <w:i/>
        </w:rPr>
        <w:t>timeToTrigger</w:t>
      </w:r>
      <w:r>
        <w:t>; or</w:t>
      </w:r>
    </w:p>
    <w:p w14:paraId="5F36D7A4" w14:textId="67AC0E57" w:rsidR="00776A27" w:rsidRDefault="007E33C0" w:rsidP="007E33C0">
      <w:pPr>
        <w:pStyle w:val="B3"/>
      </w:pPr>
      <w:r>
        <w:lastRenderedPageBreak/>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55FB954E" w14:textId="2F1D1157" w:rsidR="00776A27" w:rsidRDefault="00776A27" w:rsidP="00776A27">
      <w:pPr>
        <w:pStyle w:val="B4"/>
      </w:pPr>
      <w:r>
        <w:t>4</w:t>
      </w:r>
      <w:r w:rsidRPr="00D839FF">
        <w:t>&gt;</w:t>
      </w:r>
      <w:r w:rsidRPr="00D839FF">
        <w:tab/>
        <w:t>perform the logging at regular time intervals</w:t>
      </w:r>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w:t>
      </w:r>
      <w:r w:rsidR="009754DF">
        <w:t>o</w:t>
      </w:r>
      <w:r w:rsidR="00E14AE9">
        <w:t xml:space="preserve">r </w:t>
      </w:r>
      <w:r w:rsidR="00373BFB">
        <w:t xml:space="preserve">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DengXian"/>
          <w:iCs/>
        </w:rPr>
        <w:t xml:space="preserve">the corresponding CSI logged measurement configuration within </w:t>
      </w:r>
      <w:r w:rsidR="00373BFB">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r w:rsidRPr="00D839FF">
        <w:t>;</w:t>
      </w:r>
    </w:p>
    <w:p w14:paraId="021053B3" w14:textId="7BF01B40"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p>
    <w:p w14:paraId="06027AE3" w14:textId="32AE5806"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022DCD15" w14:textId="77777777" w:rsidR="00776A27" w:rsidRDefault="00776A27" w:rsidP="00776A27">
      <w:pPr>
        <w:pStyle w:val="B4"/>
      </w:pPr>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p>
    <w:p w14:paraId="37D6DEFA" w14:textId="46447612" w:rsidR="00776A27" w:rsidRPr="00D839FF" w:rsidRDefault="00776A27" w:rsidP="00776A27">
      <w:pPr>
        <w:pStyle w:val="B2"/>
      </w:pPr>
      <w:r>
        <w:t>2</w:t>
      </w:r>
      <w:r w:rsidRPr="00D839FF">
        <w:t>&gt;</w:t>
      </w:r>
      <w:r w:rsidRPr="00D839FF">
        <w:tab/>
      </w:r>
      <w:r w:rsidRPr="00D839FF">
        <w:rPr>
          <w:rFonts w:eastAsia="DengXian"/>
        </w:rPr>
        <w:t>when performing the logging</w:t>
      </w:r>
      <w:r w:rsidRPr="00D839FF">
        <w:t>:</w:t>
      </w:r>
    </w:p>
    <w:p w14:paraId="4934DD8F" w14:textId="77777777" w:rsidR="00776A27" w:rsidRPr="00E04D04" w:rsidRDefault="00776A27" w:rsidP="00776A27">
      <w:pPr>
        <w:pStyle w:val="B3"/>
      </w:pPr>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p>
    <w:p w14:paraId="0C248E65" w14:textId="2662BD85" w:rsidR="00776A27" w:rsidRDefault="00776A27" w:rsidP="00776A27">
      <w:pPr>
        <w:pStyle w:val="B4"/>
      </w:pPr>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p>
    <w:p w14:paraId="017C29FD" w14:textId="52F55C69" w:rsidR="00A075FD" w:rsidRDefault="00A075FD" w:rsidP="00A075FD">
      <w:pPr>
        <w:pStyle w:val="B4"/>
      </w:pPr>
      <w:r>
        <w:t>4</w:t>
      </w:r>
      <w:r w:rsidRPr="00D839FF">
        <w:t>&gt;</w:t>
      </w:r>
      <w:r w:rsidRPr="00D839FF">
        <w:tab/>
      </w:r>
      <w:r>
        <w:t xml:space="preserve">if the time between the measurements that are logged and included in this instance of </w:t>
      </w:r>
      <w:r w:rsidRPr="001B0CF6">
        <w:rPr>
          <w:i/>
          <w:iCs/>
        </w:rPr>
        <w:t>csi-LogMeasInfoList</w:t>
      </w:r>
      <w:r>
        <w:t xml:space="preserve"> and the </w:t>
      </w:r>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r>
        <w:t>is longer than the logging periodicity</w:t>
      </w:r>
      <w:r w:rsidR="005D79EE">
        <w:t xml:space="preserve"> (if configured) or the periodicity of </w:t>
      </w:r>
      <w:r w:rsidR="00F76A08">
        <w:t xml:space="preserve">the </w:t>
      </w:r>
      <w:r w:rsidR="00522305">
        <w:t xml:space="preserve">measurement </w:t>
      </w:r>
      <w:r w:rsidR="00B35A16">
        <w:t>resources</w:t>
      </w:r>
      <w:r w:rsidR="00395644">
        <w:t xml:space="preserve"> (if the logging periodicity is not configured)</w:t>
      </w:r>
      <w:r>
        <w:t>:</w:t>
      </w:r>
    </w:p>
    <w:p w14:paraId="3F49941D" w14:textId="6BDB3C78" w:rsidR="00A075FD" w:rsidRPr="00D839FF" w:rsidRDefault="00E45533" w:rsidP="00E45533">
      <w:pPr>
        <w:pStyle w:val="B5"/>
      </w:pPr>
      <w:r>
        <w:t>5&gt;</w:t>
      </w:r>
      <w:r w:rsidR="00BB7737" w:rsidRPr="00D839FF">
        <w:tab/>
      </w:r>
      <w:r>
        <w:t xml:space="preserve">set the </w:t>
      </w:r>
      <w:r w:rsidRPr="00E45533">
        <w:rPr>
          <w:i/>
          <w:iCs/>
        </w:rPr>
        <w:t>timeGap</w:t>
      </w:r>
      <w:r>
        <w:t xml:space="preserve"> to </w:t>
      </w:r>
      <w:r w:rsidRPr="00827B61">
        <w:rPr>
          <w:i/>
          <w:iCs/>
        </w:rPr>
        <w:t>true</w:t>
      </w:r>
      <w:r>
        <w:t>;</w:t>
      </w:r>
    </w:p>
    <w:p w14:paraId="06B9C290" w14:textId="77777777" w:rsidR="005C62E7" w:rsidRDefault="00776A27" w:rsidP="00776A27">
      <w:pPr>
        <w:pStyle w:val="B2"/>
      </w:pPr>
      <w:r>
        <w:t>2</w:t>
      </w:r>
      <w:r w:rsidRPr="00D839FF">
        <w:t>&gt;</w:t>
      </w:r>
      <w:r w:rsidRPr="00D839FF">
        <w:tab/>
        <w:t>when the memory reserved for the logged measurement information</w:t>
      </w:r>
      <w:r>
        <w:t xml:space="preserve"> for data collection</w:t>
      </w:r>
      <w:r w:rsidRPr="00D839FF">
        <w:t xml:space="preserve"> becomes full, stop</w:t>
      </w:r>
      <w:r>
        <w:t xml:space="preserve"> logging</w:t>
      </w:r>
      <w:r w:rsidR="005C62E7">
        <w:t>;</w:t>
      </w:r>
    </w:p>
    <w:p w14:paraId="08F5D923" w14:textId="75B959F0" w:rsidR="00776A27" w:rsidRDefault="00607C1D" w:rsidP="00776A27">
      <w:pPr>
        <w:pStyle w:val="B2"/>
        <w:rPr>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r>
        <w:t>2</w:t>
      </w:r>
      <w:r w:rsidRPr="00D839FF">
        <w:t>&gt;</w:t>
      </w:r>
      <w:r w:rsidRPr="00D839FF">
        <w:tab/>
        <w:t>when the memory reserved for the logged</w:t>
      </w:r>
      <w:r w:rsidR="00742C79">
        <w:t xml:space="preserve"> </w:t>
      </w:r>
      <w:r w:rsidR="00742C79" w:rsidRPr="00D839FF">
        <w:t>measurement information</w:t>
      </w:r>
      <w:r w:rsidR="00742C79">
        <w:t xml:space="preserve"> for data collection</w:t>
      </w:r>
      <w:r w:rsidR="0021137F">
        <w:t xml:space="preserve"> is no longer full</w:t>
      </w:r>
      <w:r w:rsidR="00784E97">
        <w:t xml:space="preserve">, </w:t>
      </w:r>
      <w:r w:rsidR="00186F31">
        <w:t>resume logging</w:t>
      </w:r>
      <w:r w:rsidR="00776A27" w:rsidRPr="00D839FF">
        <w:t>.</w:t>
      </w:r>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Heading2"/>
        <w:rPr>
          <w:noProof/>
        </w:rPr>
      </w:pPr>
      <w:r w:rsidRPr="00537C00">
        <w:rPr>
          <w:noProof/>
        </w:rPr>
        <w:t>5.7</w:t>
      </w:r>
      <w:r w:rsidRPr="00537C00">
        <w:rPr>
          <w:noProof/>
        </w:rPr>
        <w:tab/>
        <w:t>Other</w:t>
      </w:r>
      <w:bookmarkEnd w:id="105"/>
      <w:bookmarkEnd w:id="106"/>
      <w:bookmarkEnd w:id="107"/>
      <w:bookmarkEnd w:id="108"/>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Heading3"/>
        <w:rPr>
          <w:noProof/>
        </w:rPr>
      </w:pPr>
      <w:bookmarkStart w:id="264" w:name="_Toc60776965"/>
      <w:bookmarkStart w:id="265" w:name="_Toc193445754"/>
      <w:bookmarkStart w:id="266" w:name="_Toc193451559"/>
      <w:bookmarkStart w:id="267" w:name="_Toc193462824"/>
      <w:r w:rsidRPr="00537C00">
        <w:rPr>
          <w:noProof/>
        </w:rPr>
        <w:t>5.7.4</w:t>
      </w:r>
      <w:r w:rsidRPr="00537C00">
        <w:rPr>
          <w:noProof/>
        </w:rPr>
        <w:tab/>
        <w:t>UE Assistance Information</w:t>
      </w:r>
      <w:bookmarkEnd w:id="264"/>
      <w:bookmarkEnd w:id="265"/>
      <w:bookmarkEnd w:id="266"/>
      <w:bookmarkEnd w:id="267"/>
    </w:p>
    <w:p w14:paraId="754F172B" w14:textId="77777777" w:rsidR="00C84B94" w:rsidRPr="00EE6E73" w:rsidRDefault="00C84B94" w:rsidP="00C84B94">
      <w:pPr>
        <w:pStyle w:val="Heading4"/>
      </w:pPr>
      <w:bookmarkStart w:id="268" w:name="_Toc60776966"/>
      <w:bookmarkStart w:id="269" w:name="_Toc193445755"/>
      <w:bookmarkStart w:id="270" w:name="_Toc193451560"/>
      <w:bookmarkStart w:id="271" w:name="_Toc193462825"/>
      <w:bookmarkStart w:id="272" w:name="_Toc201295112"/>
      <w:r w:rsidRPr="00EE6E73">
        <w:t>5.7.4.1</w:t>
      </w:r>
      <w:r w:rsidRPr="00EE6E73">
        <w:tab/>
        <w:t>General</w:t>
      </w:r>
      <w:bookmarkEnd w:id="268"/>
      <w:bookmarkEnd w:id="269"/>
      <w:bookmarkEnd w:id="270"/>
      <w:bookmarkEnd w:id="271"/>
      <w:bookmarkEnd w:id="272"/>
    </w:p>
    <w:p w14:paraId="7638B4C5" w14:textId="77777777" w:rsidR="00C84B94" w:rsidRPr="00EE6E73" w:rsidRDefault="00B30B9A" w:rsidP="00C84B94">
      <w:pPr>
        <w:pStyle w:val="TH"/>
      </w:pPr>
      <w:r w:rsidRPr="00EE6E73">
        <w:object w:dxaOrig="3990" w:dyaOrig="2055" w14:anchorId="27812849">
          <v:shape id="_x0000_i1028" type="#_x0000_t75" style="width:201.5pt;height:101pt" o:ole="">
            <v:imagedata r:id="rId22" o:title=""/>
          </v:shape>
          <o:OLEObject Type="Embed" ProgID="Mscgen.Chart" ShapeID="_x0000_i1028" DrawAspect="Content" ObjectID="_1820240867" r:id="rId23"/>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lastRenderedPageBreak/>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SimSun"/>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SimSun"/>
        </w:rPr>
        <w:tab/>
        <w:t>the information of the relay UE(s) with which it connects via a non-3GPP connection for MP</w:t>
      </w:r>
      <w:r w:rsidRPr="00EE6E73">
        <w:t>; or</w:t>
      </w:r>
    </w:p>
    <w:p w14:paraId="21D479B1" w14:textId="037FC5B2" w:rsidR="00C42F3B" w:rsidRPr="00C42F3B" w:rsidRDefault="00C84B94" w:rsidP="00C84B94">
      <w:pPr>
        <w:pStyle w:val="B1"/>
      </w:pPr>
      <w:r w:rsidRPr="00EE6E73">
        <w:t>-</w:t>
      </w:r>
      <w:r w:rsidRPr="00EE6E73">
        <w:tab/>
        <w:t>configured grant assistance information for NR sidelink positioning</w:t>
      </w:r>
      <w:r w:rsidR="00FF3A5E">
        <w:t>; or</w:t>
      </w:r>
    </w:p>
    <w:p w14:paraId="1BD544DE" w14:textId="77777777" w:rsidR="009E7D6F" w:rsidRPr="00537C00" w:rsidRDefault="009E7D6F" w:rsidP="009E7D6F">
      <w:pPr>
        <w:pStyle w:val="B1"/>
      </w:pPr>
      <w:bookmarkStart w:id="273" w:name="_Toc193445756"/>
      <w:bookmarkStart w:id="274" w:name="_Toc193451561"/>
      <w:bookmarkStart w:id="275" w:name="_Toc193462826"/>
      <w:bookmarkStart w:id="276" w:name="_Toc201295113"/>
      <w:r w:rsidRPr="00537C00">
        <w:t>-</w:t>
      </w:r>
      <w:r w:rsidRPr="00537C00">
        <w:tab/>
        <w:t>applicability of configurations subject to the applicability determination procedure; or</w:t>
      </w:r>
    </w:p>
    <w:p w14:paraId="5FBFBB68" w14:textId="45FFE816" w:rsidR="009E7D6F" w:rsidRPr="00537C00" w:rsidRDefault="009E7D6F" w:rsidP="009E7D6F">
      <w:pPr>
        <w:pStyle w:val="B1"/>
      </w:pPr>
      <w:r w:rsidRPr="00537C00">
        <w:t>-</w:t>
      </w:r>
      <w:r w:rsidRPr="00537C00">
        <w:tab/>
        <w:t xml:space="preserve">its preference to be configured with </w:t>
      </w:r>
      <w:r w:rsidR="002F56FD">
        <w:t xml:space="preserve">or stop being </w:t>
      </w:r>
      <w:r w:rsidR="00A30DB6">
        <w:t xml:space="preserve">configured with </w:t>
      </w:r>
      <w:r w:rsidRPr="00537C00">
        <w:t>radio resources to perform UE</w:t>
      </w:r>
      <w:r w:rsidR="00354182">
        <w:t>-side</w:t>
      </w:r>
      <w:r w:rsidRPr="00537C00">
        <w:t xml:space="preserve"> data collection; or</w:t>
      </w:r>
    </w:p>
    <w:p w14:paraId="59857EEA" w14:textId="13D030CE" w:rsidR="009E7D6F" w:rsidRPr="00537C00" w:rsidRDefault="009E7D6F" w:rsidP="009E7D6F">
      <w:pPr>
        <w:pStyle w:val="B1"/>
      </w:pPr>
      <w:r w:rsidRPr="00537C00">
        <w:t>-</w:t>
      </w:r>
      <w:r w:rsidRPr="00537C00">
        <w:tab/>
        <w:t>its assistance information related to logging of measurements for network</w:t>
      </w:r>
      <w:r w:rsidR="00DB50F6">
        <w:t>-side</w:t>
      </w:r>
      <w:r w:rsidRPr="00537C00">
        <w:t xml:space="preserve"> data collection.</w:t>
      </w:r>
    </w:p>
    <w:p w14:paraId="5739F568" w14:textId="77777777" w:rsidR="00F8140D" w:rsidRPr="00EE6E73" w:rsidRDefault="00F8140D" w:rsidP="00F8140D">
      <w:pPr>
        <w:pStyle w:val="Heading4"/>
      </w:pPr>
      <w:r w:rsidRPr="00EE6E73">
        <w:t>5.7.4.2</w:t>
      </w:r>
      <w:r w:rsidRPr="00EE6E73">
        <w:tab/>
        <w:t>Initiation</w:t>
      </w:r>
      <w:bookmarkEnd w:id="273"/>
      <w:bookmarkEnd w:id="274"/>
      <w:bookmarkEnd w:id="275"/>
      <w:bookmarkEnd w:id="276"/>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lastRenderedPageBreak/>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SimSun"/>
        </w:rPr>
      </w:pPr>
      <w:r w:rsidRPr="00EE6E73">
        <w:t>A UE capable of providing MUSIM assistance information for gap preference may initiate the procedure if it was configured to do so</w:t>
      </w:r>
      <w:r w:rsidRPr="00EE6E73">
        <w:rPr>
          <w:rFonts w:eastAsia="SimSun"/>
        </w:rPr>
        <w:t xml:space="preserve">, </w:t>
      </w:r>
      <w:r w:rsidRPr="00EE6E73">
        <w:t>upon determining it needs the gaps, or upon change of the gap preference information</w:t>
      </w:r>
      <w:r w:rsidRPr="00EE6E73">
        <w:rPr>
          <w:rFonts w:eastAsia="SimSun"/>
        </w:rPr>
        <w:t>.</w:t>
      </w:r>
    </w:p>
    <w:p w14:paraId="72DC881D" w14:textId="77777777" w:rsidR="00F8140D" w:rsidRPr="00EE6E73" w:rsidRDefault="00F8140D" w:rsidP="00F8140D">
      <w:pPr>
        <w:rPr>
          <w:rFonts w:eastAsia="SimSun"/>
        </w:rPr>
      </w:pPr>
      <w:r w:rsidRPr="00EE6E73">
        <w:t>A UE capable of providing MUSIM assistance information for gap priority preference and/or preference to keep the colliding MUSIM gaps may initiate the procedure if it was configured to do so</w:t>
      </w:r>
      <w:r w:rsidRPr="00EE6E73">
        <w:rPr>
          <w:rFonts w:eastAsia="SimSun"/>
        </w:rPr>
        <w:t xml:space="preserve">, </w:t>
      </w:r>
      <w:r w:rsidRPr="00EE6E73">
        <w:t>upon determining it has gap priority preference information and/or it has preference to keep the collid</w:t>
      </w:r>
      <w:r w:rsidRPr="00EE6E73">
        <w:rPr>
          <w:rFonts w:eastAsia="DengXian"/>
        </w:rPr>
        <w:t>ing</w:t>
      </w:r>
      <w:r w:rsidRPr="00EE6E73">
        <w:t xml:space="preserve"> </w:t>
      </w:r>
      <w:r w:rsidRPr="00EE6E73">
        <w:rPr>
          <w:rFonts w:eastAsia="SimSun"/>
        </w:rPr>
        <w:t>MUSIM</w:t>
      </w:r>
      <w:r w:rsidRPr="00EE6E73">
        <w:t xml:space="preserve"> gaps</w:t>
      </w:r>
      <w:r w:rsidRPr="00EE6E73">
        <w:rPr>
          <w:rFonts w:eastAsia="SimSun"/>
        </w:rPr>
        <w:t>.</w:t>
      </w:r>
    </w:p>
    <w:p w14:paraId="115EB56D" w14:textId="77777777" w:rsidR="00F8140D" w:rsidRPr="00EE6E73" w:rsidRDefault="00F8140D" w:rsidP="00F8140D">
      <w:r w:rsidRPr="00EE6E73">
        <w:rPr>
          <w:rFonts w:eastAsia="SimSun"/>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lastRenderedPageBreak/>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101F239D" w:rsidR="001256B2" w:rsidRPr="009E67DA" w:rsidRDefault="001256B2" w:rsidP="001256B2">
      <w:r w:rsidRPr="00537C00">
        <w:t>A UE capable of providing assistance information related to the applicability of configurations subject to the applicability determination procedure may initiate the procedure in several cases,</w:t>
      </w:r>
      <w:ins w:id="277" w:author="Xiaomi（Xing Yang)" w:date="2025-09-22T16:46:00Z">
        <w:r w:rsidR="007F3FC0" w:rsidRPr="007F3FC0">
          <w:rPr>
            <w:rFonts w:eastAsia="DengXian" w:hint="eastAsia"/>
          </w:rPr>
          <w:t xml:space="preserve"> </w:t>
        </w:r>
        <w:r w:rsidR="007F3FC0">
          <w:rPr>
            <w:rFonts w:eastAsia="DengXian" w:hint="eastAsia"/>
          </w:rPr>
          <w:t xml:space="preserve">[RIL]: </w:t>
        </w:r>
      </w:ins>
      <w:ins w:id="278" w:author="Xiaomi（Xing Yang)" w:date="2025-09-22T16:47:00Z">
        <w:r w:rsidR="007F3FC0">
          <w:rPr>
            <w:rFonts w:eastAsia="DengXian"/>
          </w:rPr>
          <w:t>X001</w:t>
        </w:r>
      </w:ins>
      <w:ins w:id="279" w:author="Xiaomi（Xing Yang)" w:date="2025-09-22T16:46:00Z">
        <w:r w:rsidR="007F3FC0">
          <w:rPr>
            <w:rFonts w:eastAsia="DengXian" w:hint="eastAsia"/>
          </w:rPr>
          <w:t>, AIML</w:t>
        </w:r>
      </w:ins>
      <w:r w:rsidRPr="00537C00">
        <w:t xml:space="preserve"> including upon being configured to report assistance information about the applicability of configurations subject to the applicability determination procedure</w:t>
      </w:r>
      <w:r w:rsidRPr="00537C00" w:rsidDel="00101B2C">
        <w:t xml:space="preserve"> </w:t>
      </w:r>
      <w:r w:rsidRPr="00537C00">
        <w:t>and upon change of the applicability of the configurations subject to the applicability determination procedure</w:t>
      </w:r>
      <w:ins w:id="280" w:author="Lenovo" w:date="2025-09-22T16:10:00Z">
        <w:r w:rsidR="002E579A">
          <w:rPr>
            <w:rFonts w:eastAsia="DengXian" w:hint="eastAsia"/>
          </w:rPr>
          <w:t>[RIL]: B202, AIML</w:t>
        </w:r>
      </w:ins>
      <w:r w:rsidRPr="00537C00">
        <w:t>.</w:t>
      </w:r>
      <w:r>
        <w:t xml:space="preserv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1248E44" w14:textId="21EDA58C" w:rsidR="001256B2" w:rsidRPr="00537C00" w:rsidRDefault="001256B2" w:rsidP="001256B2">
      <w:r w:rsidRPr="00537C00">
        <w:t>A UE capable of providing its preference to be configured with</w:t>
      </w:r>
      <w:r w:rsidR="00B076C0">
        <w:t xml:space="preserve"> or stop being configured with</w:t>
      </w:r>
      <w:r w:rsidRPr="00537C00">
        <w:t xml:space="preserve"> radio resources to perform UE</w:t>
      </w:r>
      <w:r w:rsidR="00354182">
        <w:t>-side</w:t>
      </w:r>
      <w:r w:rsidRPr="00537C00">
        <w:t xml:space="preserve"> data collection may initiate the procedure if it was configured to do so, upon determining that it would like to perform UE</w:t>
      </w:r>
      <w:r w:rsidR="00354182">
        <w:t>-side</w:t>
      </w:r>
      <w:r w:rsidRPr="00537C00">
        <w:t xml:space="preserve"> data collection</w:t>
      </w:r>
      <w:r w:rsidR="006E062D">
        <w:t>,</w:t>
      </w:r>
      <w:r w:rsidRPr="00537C00">
        <w:t xml:space="preserve"> or upon determining </w:t>
      </w:r>
      <w:r w:rsidR="00B846B3">
        <w:t>a list of preferred radio resource configurations for UE</w:t>
      </w:r>
      <w:r w:rsidR="00C52DC8">
        <w:t>-side</w:t>
      </w:r>
      <w:r w:rsidR="00B846B3">
        <w:t xml:space="preserve"> data collection</w:t>
      </w:r>
      <w:r w:rsidR="006E062D">
        <w:t xml:space="preserve">, or upon determining a list of radio resource configurations </w:t>
      </w:r>
      <w:r w:rsidR="00C31A78">
        <w:t>for which it prefers to stop</w:t>
      </w:r>
      <w:r w:rsidR="00C52DC8">
        <w:t xml:space="preserve"> UE-side data collection.</w:t>
      </w:r>
    </w:p>
    <w:p w14:paraId="67611F9C" w14:textId="23837824" w:rsidR="00BF407A" w:rsidRDefault="001256B2" w:rsidP="001E1A4C">
      <w:r w:rsidRPr="00537C00">
        <w:t>A UE capable of logging measurements for network</w:t>
      </w:r>
      <w:r w:rsidR="00AF4E29">
        <w:t>-side</w:t>
      </w:r>
      <w:r w:rsidRPr="00537C00">
        <w:t xml:space="preserve"> data collection may</w:t>
      </w:r>
      <w:ins w:id="281" w:author="Xiaomi（Xing Yang)" w:date="2025-09-22T16:52:00Z">
        <w:r w:rsidR="007F3FC0">
          <w:rPr>
            <w:rFonts w:eastAsia="DengXian" w:hint="eastAsia"/>
          </w:rPr>
          <w:t xml:space="preserve">[RIL]: </w:t>
        </w:r>
        <w:r w:rsidR="007F3FC0">
          <w:rPr>
            <w:rFonts w:eastAsia="DengXian"/>
          </w:rPr>
          <w:t>X002</w:t>
        </w:r>
        <w:r w:rsidR="007F3FC0">
          <w:rPr>
            <w:rFonts w:eastAsia="DengXian" w:hint="eastAsia"/>
          </w:rPr>
          <w:t>, AIML</w:t>
        </w:r>
      </w:ins>
      <w:r w:rsidRPr="00537C00">
        <w:t xml:space="preserve"> initiate the procedure if it was configured to do so, upon determining that it </w:t>
      </w:r>
      <w:r>
        <w:t xml:space="preserve">has entered a </w:t>
      </w:r>
      <w:r w:rsidRPr="00537C00">
        <w:t>low power state, or upon determining that the buffer reserved for the logging of</w:t>
      </w:r>
      <w:r w:rsidRPr="00537C00" w:rsidDel="00855EF6">
        <w:t xml:space="preserve"> </w:t>
      </w:r>
      <w:r w:rsidRPr="00537C00">
        <w:t>radio measurements</w:t>
      </w:r>
      <w:r>
        <w:t xml:space="preserve"> for network</w:t>
      </w:r>
      <w:r w:rsidR="00AF4E29">
        <w:t>-side</w:t>
      </w:r>
      <w:r>
        <w:t xml:space="preserve"> data collection</w:t>
      </w:r>
      <w:r w:rsidRPr="00537C00">
        <w:t xml:space="preserve"> </w:t>
      </w:r>
      <w:r>
        <w:t>has</w:t>
      </w:r>
      <w:r w:rsidRPr="00537C00" w:rsidDel="00D61C73">
        <w:t xml:space="preserve"> become </w:t>
      </w:r>
      <w:r w:rsidRPr="00537C00">
        <w:t>full</w:t>
      </w:r>
      <w:r w:rsidR="00BF407A">
        <w:t>.</w:t>
      </w:r>
    </w:p>
    <w:p w14:paraId="4DE85B52" w14:textId="184F2DD4" w:rsidR="001256B2" w:rsidRPr="00537C00" w:rsidRDefault="00BF407A" w:rsidP="001E1A4C">
      <w:r>
        <w:t>A UE capable of logging measurements for network</w:t>
      </w:r>
      <w:r w:rsidR="00AF4E29">
        <w:t>-side</w:t>
      </w:r>
      <w:r>
        <w:t xml:space="preserve"> data collection and </w:t>
      </w:r>
      <w:r w:rsidR="007266E8">
        <w:t xml:space="preserve">of providing </w:t>
      </w:r>
      <w:r w:rsidR="005F246E">
        <w:t>a data av</w:t>
      </w:r>
      <w:r w:rsidR="00B076C0">
        <w:t>a</w:t>
      </w:r>
      <w:r w:rsidR="005F246E">
        <w:t xml:space="preserve">ilability indication </w:t>
      </w:r>
      <w:r w:rsidR="005877A3">
        <w:t>based on a buffer threshold may initiate the procedure if it was configured to do so</w:t>
      </w:r>
      <w:r w:rsidR="001256B2" w:rsidRPr="00537C00">
        <w:t>, upon determining that the amount of logged data related to</w:t>
      </w:r>
      <w:r w:rsidR="001256B2" w:rsidRPr="00537C00" w:rsidDel="006017C9">
        <w:t xml:space="preserve"> </w:t>
      </w:r>
      <w:r w:rsidR="001256B2" w:rsidRPr="00537C00">
        <w:t xml:space="preserve">radio measurements </w:t>
      </w:r>
      <w:r w:rsidR="001256B2">
        <w:t>for network</w:t>
      </w:r>
      <w:r w:rsidR="00AF4E29">
        <w:t>-side</w:t>
      </w:r>
      <w:r w:rsidR="001256B2">
        <w:t xml:space="preserve"> data collection</w:t>
      </w:r>
      <w:r w:rsidR="001256B2" w:rsidRPr="00537C00">
        <w:t xml:space="preserve"> reached a configured buffer threshold.</w:t>
      </w:r>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282" w:name="_Hlk142356366"/>
      <w:r w:rsidRPr="00EE6E73">
        <w:rPr>
          <w:i/>
          <w:iCs/>
        </w:rPr>
        <w:t>candidateServingFreqListNR</w:t>
      </w:r>
      <w:bookmarkEnd w:id="282"/>
      <w:r w:rsidRPr="00EE6E73">
        <w:t xml:space="preserve"> or frequency ranges included in </w:t>
      </w:r>
      <w:bookmarkStart w:id="283" w:name="_Hlk142356338"/>
      <w:r w:rsidRPr="00EE6E73">
        <w:rPr>
          <w:i/>
          <w:iCs/>
        </w:rPr>
        <w:t>candidateServingFreqRangeListNR</w:t>
      </w:r>
      <w:bookmarkEnd w:id="283"/>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lastRenderedPageBreak/>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SimSun"/>
          <w:lang w:eastAsia="en-US"/>
        </w:rPr>
        <w:t xml:space="preserve"> and/or </w:t>
      </w:r>
      <w:r w:rsidRPr="00EE6E73">
        <w:rPr>
          <w:rFonts w:eastAsia="SimSun"/>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SimSun"/>
          <w:lang w:eastAsia="en-US"/>
        </w:rPr>
        <w:t xml:space="preserve">and/or </w:t>
      </w:r>
      <w:r w:rsidRPr="00EE6E73">
        <w:rPr>
          <w:rFonts w:eastAsia="SimSun"/>
          <w:i/>
          <w:lang w:eastAsia="en-US"/>
        </w:rPr>
        <w:t>maxMIMO-</w:t>
      </w:r>
      <w:r w:rsidRPr="00EE6E73">
        <w:rPr>
          <w:rFonts w:eastAsia="SimSun"/>
          <w:i/>
          <w:lang w:eastAsia="en-US"/>
        </w:rPr>
        <w:lastRenderedPageBreak/>
        <w:t>LayerPreferenceFR2-2</w:t>
      </w:r>
      <w:r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SimSun"/>
          <w:lang w:eastAsia="en-US"/>
        </w:rPr>
        <w:t xml:space="preserve">and/or </w:t>
      </w:r>
      <w:r w:rsidRPr="00EE6E73">
        <w:rPr>
          <w:rFonts w:eastAsia="SimSun"/>
          <w:i/>
          <w:lang w:eastAsia="en-US"/>
        </w:rPr>
        <w:t>maxMIMO-LayerPreferenceFR2-2</w:t>
      </w:r>
      <w:r w:rsidRPr="00EE6E73">
        <w:rPr>
          <w:rFonts w:eastAsia="SimSun"/>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axMIMO-LayerPreferenceFR2-2</w:t>
      </w:r>
      <w:r w:rsidRPr="00EE6E73">
        <w:t>;</w:t>
      </w:r>
    </w:p>
    <w:p w14:paraId="5FAE6A4E" w14:textId="77777777" w:rsidR="00F8140D" w:rsidRPr="00EE6E73" w:rsidRDefault="00F8140D" w:rsidP="00F8140D">
      <w:pPr>
        <w:pStyle w:val="B1"/>
      </w:pPr>
      <w:r w:rsidRPr="00EE6E73">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SimSun"/>
          <w:lang w:eastAsia="en-US"/>
        </w:rPr>
        <w:t xml:space="preserve">and/or </w:t>
      </w:r>
      <w:r w:rsidRPr="00EE6E73">
        <w:rPr>
          <w:rFonts w:eastAsia="SimSun"/>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lastRenderedPageBreak/>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DengXian"/>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DengXian"/>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DengXian"/>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DengXian"/>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DengXian"/>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DengXian"/>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lastRenderedPageBreak/>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DengXian"/>
        </w:rPr>
        <w:t xml:space="preserve">for </w:t>
      </w:r>
      <w:r w:rsidRPr="00EE6E73">
        <w:t>temporary capability restriction</w:t>
      </w:r>
      <w:r w:rsidRPr="00EE6E73">
        <w:rPr>
          <w:iCs/>
        </w:rPr>
        <w:t xml:space="preserve"> and timer T346n</w:t>
      </w:r>
      <w:r w:rsidRPr="00EE6E73">
        <w:rPr>
          <w:rFonts w:eastAsia="DengXian"/>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DengXian"/>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DengXian"/>
          <w:iCs/>
        </w:rPr>
        <w:t xml:space="preserve"> </w:t>
      </w:r>
      <w:r w:rsidRPr="00EE6E73">
        <w:t xml:space="preserve">and/or </w:t>
      </w:r>
      <w:r w:rsidRPr="00EE6E73">
        <w:rPr>
          <w:i/>
          <w:iCs/>
        </w:rPr>
        <w:t>musim-Max</w:t>
      </w:r>
      <w:r w:rsidRPr="00EE6E73">
        <w:rPr>
          <w:rFonts w:eastAsia="DengXian"/>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DengXian"/>
        </w:rPr>
        <w:t xml:space="preserve">if the UE is configured to provide the measurement gap requirement information of NR target bands and </w:t>
      </w:r>
      <w:r w:rsidRPr="00EE6E73">
        <w:t xml:space="preserve">if the current </w:t>
      </w:r>
      <w:r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Pr="00EE6E73">
        <w:rPr>
          <w:rFonts w:eastAsia="Malgun Gothic"/>
          <w:lang w:eastAsia="en-GB"/>
        </w:rPr>
        <w:t xml:space="preserve">or a timestamp corresponding to a waypoint location that </w:t>
      </w:r>
      <w:r w:rsidRPr="00EE6E73">
        <w:rPr>
          <w:rFonts w:eastAsia="SimSun"/>
        </w:rPr>
        <w:t>was not previously provided</w:t>
      </w:r>
      <w:r w:rsidRPr="00EE6E73">
        <w:rPr>
          <w:rFonts w:eastAsia="Malgun Gothic"/>
          <w:lang w:eastAsia="en-GB"/>
        </w:rPr>
        <w:t xml:space="preserve"> since last entering RRC_CONNECTED state is available</w:t>
      </w:r>
      <w:r w:rsidRPr="00EE6E73">
        <w:rPr>
          <w:rFonts w:eastAsia="SimSun"/>
        </w:rPr>
        <w:t>; or</w:t>
      </w:r>
    </w:p>
    <w:p w14:paraId="33141EC6" w14:textId="77777777" w:rsidR="00F8140D" w:rsidRPr="00EE6E73" w:rsidRDefault="00F8140D" w:rsidP="00F8140D">
      <w:pPr>
        <w:pStyle w:val="B2"/>
        <w:rPr>
          <w:rFonts w:eastAsia="SimSun"/>
          <w:lang w:eastAsia="en-US"/>
        </w:rPr>
      </w:pPr>
      <w:r w:rsidRPr="00EE6E73">
        <w:rPr>
          <w:rFonts w:eastAsia="SimSun"/>
        </w:rPr>
        <w:t>2&gt;</w:t>
      </w:r>
      <w:r w:rsidRPr="00EE6E73">
        <w:rPr>
          <w:rFonts w:eastAsia="SimSun"/>
        </w:rPr>
        <w:tab/>
        <w:t xml:space="preserve">if at least one upcoming waypoint </w:t>
      </w:r>
      <w:r w:rsidRPr="00EE6E73">
        <w:rPr>
          <w:rFonts w:eastAsia="Malgun Gothic"/>
          <w:lang w:eastAsia="en-GB"/>
        </w:rPr>
        <w:t xml:space="preserve">or a timestamp corresponding to a waypoint location </w:t>
      </w:r>
      <w:r w:rsidRPr="00EE6E73">
        <w:rPr>
          <w:rFonts w:eastAsia="SimSun"/>
        </w:rPr>
        <w:t xml:space="preserve">that was previously provided </w:t>
      </w:r>
      <w:r w:rsidRPr="00EE6E73">
        <w:rPr>
          <w:rFonts w:eastAsia="Malgun Gothic"/>
          <w:lang w:eastAsia="en-GB"/>
        </w:rPr>
        <w:t>since last entering RRC_CONNECTED state</w:t>
      </w:r>
      <w:r w:rsidRPr="00EE6E73">
        <w:rPr>
          <w:rFonts w:eastAsia="SimSun"/>
        </w:rPr>
        <w:t xml:space="preserve"> is to be removed; or</w:t>
      </w:r>
    </w:p>
    <w:p w14:paraId="25ED55E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1D04DC01" w14:textId="77777777" w:rsidR="00F8140D" w:rsidRPr="00EE6E73" w:rsidRDefault="00F8140D" w:rsidP="00F8140D">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pPr>
      <w:bookmarkStart w:id="284" w:name="_Toc193445757"/>
      <w:bookmarkStart w:id="285" w:name="_Toc193451562"/>
      <w:bookmarkStart w:id="286" w:name="_Toc193462827"/>
      <w:bookmarkStart w:id="287" w:name="_Toc201295114"/>
      <w:r w:rsidRPr="00537C00">
        <w:t>1&gt;</w:t>
      </w:r>
      <w:r w:rsidRPr="00537C00">
        <w:tab/>
        <w:t>if configured to report assistance information about the applicability of configurations subject to the applicability determination procedure:</w:t>
      </w:r>
    </w:p>
    <w:p w14:paraId="5108A96C" w14:textId="46A6AB4D" w:rsidR="0052439B" w:rsidRPr="00537C00" w:rsidRDefault="0052439B" w:rsidP="0052439B">
      <w:pPr>
        <w:pStyle w:val="B2"/>
      </w:pPr>
      <w:r w:rsidRPr="00537C00">
        <w:lastRenderedPageBreak/>
        <w:t>2&gt;</w:t>
      </w:r>
      <w:r w:rsidRPr="00537C00">
        <w:tab/>
        <w:t xml:space="preserve">if </w:t>
      </w:r>
      <w:r w:rsidRPr="00537C00">
        <w:rPr>
          <w:rFonts w:eastAsia="MS Mincho"/>
        </w:rPr>
        <w:t xml:space="preserve">the </w:t>
      </w:r>
      <w:r>
        <w:rPr>
          <w:rFonts w:eastAsia="MS Mincho"/>
        </w:rPr>
        <w:t>a</w:t>
      </w:r>
      <w:r w:rsidRPr="00537C00">
        <w:rPr>
          <w:rFonts w:eastAsia="MS Mincho"/>
        </w:rPr>
        <w:t>pplicability</w:t>
      </w:r>
      <w:r w:rsidR="00936929">
        <w:rPr>
          <w:rFonts w:eastAsia="MS Mincho"/>
        </w:rPr>
        <w:t xml:space="preserve"> status</w:t>
      </w:r>
      <w:r w:rsidRPr="00537C00">
        <w:rPr>
          <w:rFonts w:eastAsia="MS Mincho"/>
        </w:rPr>
        <w:t xml:space="preserve"> 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either</w:t>
      </w:r>
      <w:r w:rsidR="005430FF">
        <w:rPr>
          <w:rFonts w:eastAsia="MS Mincho"/>
        </w:rPr>
        <w:t xml:space="preserve"> in</w:t>
      </w:r>
      <w:r w:rsidRPr="00537C00">
        <w:rPr>
          <w:rFonts w:eastAsia="MS Mincho"/>
        </w:rPr>
        <w:t xml:space="preserve"> </w:t>
      </w:r>
      <w:r w:rsidRPr="00537C00">
        <w:rPr>
          <w:i/>
        </w:rPr>
        <w:t>RRCReconfigurationComplete</w:t>
      </w:r>
      <w:r w:rsidRPr="00537C00">
        <w:t xml:space="preserve"> or </w:t>
      </w:r>
      <w:r w:rsidR="005430FF">
        <w:t xml:space="preserve">in </w:t>
      </w:r>
      <w:r w:rsidRPr="00537C00">
        <w:rPr>
          <w:i/>
          <w:iCs/>
        </w:rPr>
        <w:t>UEAssistanceInformation</w:t>
      </w:r>
      <w:r w:rsidRPr="00537C00">
        <w:t>):</w:t>
      </w:r>
    </w:p>
    <w:p w14:paraId="54586634" w14:textId="77777777" w:rsidR="0052439B" w:rsidRPr="00537C00" w:rsidRDefault="0052439B" w:rsidP="0052439B">
      <w:pPr>
        <w:pStyle w:val="B3"/>
      </w:pPr>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p>
    <w:p w14:paraId="1CD29246" w14:textId="61DA8164" w:rsidR="0052439B" w:rsidRPr="00537C00" w:rsidRDefault="0052439B" w:rsidP="0052439B">
      <w:pPr>
        <w:pStyle w:val="B1"/>
      </w:pPr>
      <w:r w:rsidRPr="00537C00">
        <w:t>1&gt;</w:t>
      </w:r>
      <w:r w:rsidRPr="00537C00">
        <w:tab/>
        <w:t>if configured to provide its preference to be configured with radio measurement resources for UE</w:t>
      </w:r>
      <w:r w:rsidR="003B28F3">
        <w:t>-side</w:t>
      </w:r>
      <w:r w:rsidRPr="00537C00">
        <w:t xml:space="preserve"> data collection:</w:t>
      </w:r>
    </w:p>
    <w:p w14:paraId="554254AE" w14:textId="6D947B18" w:rsidR="0052439B" w:rsidRPr="00537C00" w:rsidRDefault="0052439B" w:rsidP="0052439B">
      <w:pPr>
        <w:pStyle w:val="B2"/>
      </w:pPr>
      <w:r w:rsidRPr="00537C00">
        <w:t>2&gt;</w:t>
      </w:r>
      <w:r w:rsidRPr="00537C00">
        <w:tab/>
        <w:t>if the UE has a preference to be configured with radio measurement resources to perform UE</w:t>
      </w:r>
      <w:r w:rsidR="003B28F3">
        <w:t>-side</w:t>
      </w:r>
      <w:r w:rsidRPr="00537C00">
        <w:t xml:space="preserve"> data collection</w:t>
      </w:r>
      <w:r>
        <w:t xml:space="preserve"> and did not transmit a </w:t>
      </w:r>
      <w:r w:rsidRPr="00280797">
        <w:rPr>
          <w:i/>
          <w:iCs/>
        </w:rPr>
        <w:t>UE</w:t>
      </w:r>
      <w:r w:rsidRPr="00572E56">
        <w:rPr>
          <w:i/>
          <w:iCs/>
        </w:rPr>
        <w:t xml:space="preserve">AssistanceInformation </w:t>
      </w:r>
      <w:r w:rsidRPr="00572E56">
        <w:t>message</w:t>
      </w:r>
      <w:r w:rsidRPr="00572E56">
        <w:rPr>
          <w:i/>
          <w:iCs/>
        </w:rPr>
        <w:t xml:space="preserve"> </w:t>
      </w:r>
      <w:r w:rsidRPr="00572E56">
        <w:t xml:space="preserve">with </w:t>
      </w:r>
      <w:r w:rsidRPr="00572E56">
        <w:rPr>
          <w:i/>
          <w:iCs/>
        </w:rPr>
        <w:t xml:space="preserve">dataCollectionPreference </w:t>
      </w:r>
      <w:r w:rsidRPr="00572E56">
        <w:t>since it was configured to provide its preference to be configured with radio measurement resources to perform UE</w:t>
      </w:r>
      <w:r w:rsidR="003B28F3">
        <w:t>-side</w:t>
      </w:r>
      <w:r w:rsidRPr="00572E56">
        <w:t xml:space="preserve"> data collection</w:t>
      </w:r>
      <w:r w:rsidRPr="00537C00">
        <w:t>; or</w:t>
      </w:r>
    </w:p>
    <w:p w14:paraId="6CB77B76" w14:textId="5FBCBFEE" w:rsidR="0052439B" w:rsidRPr="00537C00" w:rsidRDefault="0052439B" w:rsidP="0052439B">
      <w:pPr>
        <w:pStyle w:val="B2"/>
        <w:rPr>
          <w:iCs/>
        </w:rPr>
      </w:pPr>
      <w:r w:rsidRPr="00537C00">
        <w:t>2&gt;</w:t>
      </w:r>
      <w:r w:rsidRPr="00537C00">
        <w:tab/>
        <w:t>if the preference to be configured with radio measurement resources to perform UE</w:t>
      </w:r>
      <w:r w:rsidR="003B28F3">
        <w:t>-side</w:t>
      </w:r>
      <w:r w:rsidRPr="00537C00">
        <w:t xml:space="preserve"> data collection </w:t>
      </w:r>
      <w:r w:rsidR="00724823">
        <w:t>has changed since</w:t>
      </w:r>
      <w:r w:rsidRPr="00537C00">
        <w:t xml:space="preserve"> the last transmission of the </w:t>
      </w:r>
      <w:r w:rsidRPr="00537C00">
        <w:rPr>
          <w:i/>
        </w:rPr>
        <w:t>UEAssistanceInformation</w:t>
      </w:r>
      <w:r w:rsidRPr="00537C00">
        <w:t xml:space="preserve"> message including </w:t>
      </w:r>
      <w:r w:rsidRPr="00537C00">
        <w:rPr>
          <w:i/>
          <w:iCs/>
        </w:rPr>
        <w:t>dataCollectionPreference</w:t>
      </w:r>
      <w:r w:rsidRPr="00537C00">
        <w:rPr>
          <w:iCs/>
        </w:rPr>
        <w:t>:</w:t>
      </w:r>
    </w:p>
    <w:p w14:paraId="1A4167F6" w14:textId="5974A266" w:rsidR="0052439B" w:rsidRPr="00537C00" w:rsidRDefault="0052439B" w:rsidP="002C3B69">
      <w:pPr>
        <w:pStyle w:val="B3"/>
      </w:pPr>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w:t>
      </w:r>
      <w:r w:rsidR="003B28F3">
        <w:rPr>
          <w:rFonts w:eastAsia="MS Mincho"/>
        </w:rPr>
        <w:t>-side</w:t>
      </w:r>
      <w:r w:rsidRPr="00537C00">
        <w:rPr>
          <w:rFonts w:eastAsia="MS Mincho"/>
        </w:rPr>
        <w:t xml:space="preserve"> data collection</w:t>
      </w:r>
      <w:r w:rsidRPr="00537C00">
        <w:t>;</w:t>
      </w:r>
    </w:p>
    <w:p w14:paraId="483DCF5A" w14:textId="68DA3FF5" w:rsidR="0052439B" w:rsidRPr="000442A7" w:rsidRDefault="0052439B" w:rsidP="0052439B">
      <w:pPr>
        <w:pStyle w:val="B1"/>
      </w:pPr>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w:t>
      </w:r>
      <w:r w:rsidR="00AF4E29">
        <w:t>-side</w:t>
      </w:r>
      <w:r>
        <w:t xml:space="preserve"> data collection based on</w:t>
      </w:r>
      <w:r w:rsidRPr="004F360A">
        <w:t xml:space="preserve"> </w:t>
      </w:r>
      <w:r w:rsidRPr="00204E5D">
        <w:rPr>
          <w:i/>
          <w:iCs/>
        </w:rPr>
        <w:t>loggedDataCollectionAssistanceConfig</w:t>
      </w:r>
      <w:r>
        <w:t>:</w:t>
      </w:r>
    </w:p>
    <w:p w14:paraId="06489DB2" w14:textId="3F0B4DE0" w:rsidR="0052439B" w:rsidRDefault="0052439B" w:rsidP="0052439B">
      <w:pPr>
        <w:pStyle w:val="B2"/>
      </w:pPr>
      <w:r w:rsidRPr="00537C00">
        <w:t>2&gt;</w:t>
      </w:r>
      <w:r w:rsidRPr="00537C00">
        <w:tab/>
        <w:t>if the buffer reserved for the logging of radio measurements</w:t>
      </w:r>
      <w:r>
        <w:t xml:space="preserve"> for network</w:t>
      </w:r>
      <w:r w:rsidR="0021467E">
        <w:t>-side</w:t>
      </w:r>
      <w:r>
        <w:t xml:space="preserve"> data collection</w:t>
      </w:r>
      <w:r w:rsidRPr="00537C00">
        <w:t xml:space="preserve"> has</w:t>
      </w:r>
      <w:r w:rsidRPr="00537C00" w:rsidDel="00AD0803">
        <w:t xml:space="preserve"> become </w:t>
      </w:r>
      <w:r w:rsidRPr="00537C00">
        <w:t>full</w:t>
      </w:r>
      <w:r w:rsidR="008F5035">
        <w:t>; or</w:t>
      </w:r>
    </w:p>
    <w:p w14:paraId="399FE395" w14:textId="0C52722F" w:rsidR="00AC4E03" w:rsidRDefault="00AC4E03" w:rsidP="000D36EE">
      <w:pPr>
        <w:pStyle w:val="B2"/>
      </w:pPr>
      <w:r w:rsidRPr="00537C00">
        <w:t>2&gt;</w:t>
      </w:r>
      <w:r w:rsidRPr="00537C00">
        <w:tab/>
        <w:t>if the UE determines that it has entered a low power state</w:t>
      </w:r>
      <w:r w:rsidR="008F5035">
        <w:t>; or</w:t>
      </w:r>
    </w:p>
    <w:p w14:paraId="2BB48AD3" w14:textId="78D6A918" w:rsidR="00AC4E03" w:rsidRPr="00537C00" w:rsidRDefault="00AC4E03" w:rsidP="00CF18FF">
      <w:pPr>
        <w:pStyle w:val="B2"/>
      </w:pPr>
      <w:r>
        <w:t>2</w:t>
      </w:r>
      <w:r w:rsidRPr="00537C00">
        <w:t>&gt;</w:t>
      </w:r>
      <w:r w:rsidRPr="00537C00">
        <w:tab/>
        <w:t xml:space="preserve">if </w:t>
      </w:r>
      <w:r w:rsidRPr="00607B63">
        <w:rPr>
          <w:i/>
          <w:iCs/>
        </w:rPr>
        <w:t>loggedDataCollection</w:t>
      </w:r>
      <w:r>
        <w:rPr>
          <w:i/>
          <w:iCs/>
        </w:rPr>
        <w:t>BufferThreshold</w:t>
      </w:r>
      <w:r w:rsidRPr="004F360A">
        <w:t xml:space="preserve"> </w:t>
      </w:r>
      <w:r w:rsidR="0013583F">
        <w:t xml:space="preserve">is </w:t>
      </w:r>
      <w:r w:rsidRPr="004F360A">
        <w:t xml:space="preserve">included in </w:t>
      </w:r>
      <w:r w:rsidRPr="00204E5D">
        <w:rPr>
          <w:i/>
          <w:iCs/>
        </w:rPr>
        <w:t>loggedDataCollectionAssistanceConfig</w:t>
      </w:r>
      <w:r w:rsidR="000668F5">
        <w:t xml:space="preserve"> and </w:t>
      </w:r>
      <w:r w:rsidRPr="00774BB7">
        <w:rPr>
          <w:rStyle w:val="B3Char2"/>
        </w:rPr>
        <w:t>the amount of logged data related to radio measurements for network</w:t>
      </w:r>
      <w:r w:rsidR="0021467E">
        <w:rPr>
          <w:rStyle w:val="B3Char2"/>
        </w:rPr>
        <w:t>-side</w:t>
      </w:r>
      <w:r w:rsidRPr="00774BB7">
        <w:rPr>
          <w:rStyle w:val="B3Char2"/>
        </w:rPr>
        <w:t xml:space="preserve"> data collection has become equal to or above the </w:t>
      </w:r>
      <w:r w:rsidRPr="00AC4E03">
        <w:rPr>
          <w:rStyle w:val="B3Char2"/>
          <w:i/>
          <w:iCs/>
        </w:rPr>
        <w:t>loggedDataCollectionBufferThreshold</w:t>
      </w:r>
      <w:r>
        <w:rPr>
          <w:rStyle w:val="B3Char2"/>
        </w:rPr>
        <w:t>:</w:t>
      </w:r>
    </w:p>
    <w:p w14:paraId="3E6AAC7C" w14:textId="1ACCBDF2" w:rsidR="00AC4E03" w:rsidRDefault="00CF18FF" w:rsidP="00CF18FF">
      <w:pPr>
        <w:pStyle w:val="B3"/>
      </w:pPr>
      <w:r>
        <w:t>3</w:t>
      </w:r>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w:t>
      </w:r>
      <w:r w:rsidR="0021467E">
        <w:t>-side</w:t>
      </w:r>
      <w:r w:rsidR="00AC4E03" w:rsidRPr="00537C00">
        <w:t xml:space="preserve"> data collection.</w:t>
      </w:r>
    </w:p>
    <w:p w14:paraId="1BE91A11" w14:textId="7630CA57" w:rsidR="0052439B" w:rsidRPr="00537C00" w:rsidRDefault="0052439B" w:rsidP="0052439B">
      <w:pPr>
        <w:pStyle w:val="NO"/>
      </w:pPr>
      <w:r w:rsidRPr="00537C00">
        <w:t xml:space="preserve">NOTE: It is up to UE implementation how to determine a low power state and </w:t>
      </w:r>
      <w:r w:rsidR="00B13642">
        <w:t xml:space="preserve">how to determine </w:t>
      </w:r>
      <w:r w:rsidRPr="00537C00">
        <w:t>whether the buffer threshold is reached</w:t>
      </w:r>
      <w:r>
        <w:t xml:space="preserve"> or if the buffer is full</w:t>
      </w:r>
      <w:r w:rsidRPr="00537C00">
        <w:t>.</w:t>
      </w:r>
    </w:p>
    <w:p w14:paraId="52859B19" w14:textId="77777777" w:rsidR="00C479A9" w:rsidRPr="00EE6E73" w:rsidRDefault="00C479A9" w:rsidP="00C479A9">
      <w:pPr>
        <w:pStyle w:val="Heading4"/>
      </w:pPr>
      <w:r w:rsidRPr="00EE6E73">
        <w:t>5.7.4.3</w:t>
      </w:r>
      <w:r w:rsidRPr="00EE6E73">
        <w:tab/>
        <w:t xml:space="preserve">Actions related to transmission of </w:t>
      </w:r>
      <w:proofErr w:type="spellStart"/>
      <w:r w:rsidRPr="00EE6E73">
        <w:rPr>
          <w:i/>
        </w:rPr>
        <w:t>UEAssistanceInformation</w:t>
      </w:r>
      <w:proofErr w:type="spellEnd"/>
      <w:r w:rsidRPr="00EE6E73">
        <w:t xml:space="preserve"> message</w:t>
      </w:r>
      <w:bookmarkEnd w:id="284"/>
      <w:bookmarkEnd w:id="285"/>
      <w:bookmarkEnd w:id="286"/>
      <w:bookmarkEnd w:id="287"/>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SimSun"/>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SimSun"/>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SimSun"/>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SimSun"/>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SimSun"/>
          <w:i/>
          <w:iCs/>
          <w:lang w:eastAsia="en-US"/>
        </w:rPr>
        <w:t>reducedMaxBW-FR2-2</w:t>
      </w:r>
      <w:r w:rsidRPr="00EE6E73">
        <w:rPr>
          <w:rFonts w:eastAsia="SimSun"/>
          <w:lang w:eastAsia="en-US"/>
        </w:rPr>
        <w:t xml:space="preserve">, </w:t>
      </w:r>
      <w:r w:rsidRPr="00EE6E73">
        <w:rPr>
          <w:i/>
          <w:iCs/>
        </w:rPr>
        <w:t>reducedMaxMIMO-LayersFR1,</w:t>
      </w:r>
      <w:r w:rsidRPr="00EE6E73">
        <w:t xml:space="preserve"> </w:t>
      </w:r>
      <w:r w:rsidRPr="00EE6E73">
        <w:rPr>
          <w:i/>
          <w:iCs/>
        </w:rPr>
        <w:t>reducedMaxMIMO-LayersFR2</w:t>
      </w:r>
      <w:r w:rsidRPr="00EE6E73">
        <w:rPr>
          <w:rFonts w:eastAsia="SimSun"/>
          <w:lang w:eastAsia="en-US"/>
        </w:rPr>
        <w:t xml:space="preserve"> or </w:t>
      </w:r>
      <w:r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lastRenderedPageBreak/>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lastRenderedPageBreak/>
        <w:t>3&gt;</w:t>
      </w:r>
      <w:r w:rsidRPr="00EE6E73">
        <w:tab/>
        <w:t>if the UE prefers to reduce the maximum aggregated bandwidth of FR2</w:t>
      </w:r>
      <w:r w:rsidRPr="00EE6E73">
        <w:rPr>
          <w:rFonts w:eastAsia="SimSun"/>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SimSun"/>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SimSun"/>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lastRenderedPageBreak/>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SimSun"/>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SimSun"/>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SimSun"/>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292777D0" w14:textId="77777777" w:rsidR="00C479A9" w:rsidRPr="00EE6E73" w:rsidRDefault="00C479A9" w:rsidP="00C479A9">
      <w:pPr>
        <w:pStyle w:val="B3"/>
      </w:pPr>
      <w:r w:rsidRPr="00EE6E73">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DengXian"/>
          <w:i/>
          <w:iCs/>
        </w:rPr>
        <w:t>-1</w:t>
      </w:r>
      <w:r w:rsidRPr="00EE6E73">
        <w:rPr>
          <w:i/>
          <w:iCs/>
        </w:rPr>
        <w:t>-DL/ musim-MaxCC-FR2</w:t>
      </w:r>
      <w:r w:rsidRPr="00EE6E73">
        <w:rPr>
          <w:rFonts w:eastAsia="DengXian"/>
          <w:i/>
          <w:iCs/>
        </w:rPr>
        <w:t>-2</w:t>
      </w:r>
      <w:r w:rsidRPr="00EE6E73">
        <w:rPr>
          <w:i/>
          <w:iCs/>
        </w:rPr>
        <w:t>-UL/ musim-MaxCC-FR2</w:t>
      </w:r>
      <w:r w:rsidRPr="00EE6E73">
        <w:rPr>
          <w:rFonts w:eastAsia="DengXian"/>
          <w:i/>
          <w:iCs/>
        </w:rPr>
        <w:t>-2</w:t>
      </w:r>
      <w:r w:rsidRPr="00EE6E73">
        <w:rPr>
          <w:i/>
          <w:iCs/>
        </w:rPr>
        <w:t>-DL/ musim-MaxCC-FR2</w:t>
      </w:r>
      <w:r w:rsidRPr="00EE6E73">
        <w:rPr>
          <w:rFonts w:eastAsia="DengXian"/>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SimSun"/>
        </w:rPr>
        <w:t>5&gt;</w:t>
      </w:r>
      <w:r w:rsidRPr="00EE6E73">
        <w:rPr>
          <w:rFonts w:eastAsia="SimSun"/>
        </w:rPr>
        <w:tab/>
      </w:r>
      <w:r w:rsidRPr="00EE6E73">
        <w:t xml:space="preserve">include the </w:t>
      </w:r>
      <w:r w:rsidRPr="00EE6E73">
        <w:rPr>
          <w:i/>
          <w:iCs/>
        </w:rPr>
        <w:t>musim-bandEntryIndex</w:t>
      </w:r>
      <w:r w:rsidRPr="00EE6E73">
        <w:t xml:space="preserve"> for each </w:t>
      </w:r>
      <w:r w:rsidRPr="00EE6E73">
        <w:rPr>
          <w:rFonts w:eastAsia="SimSun"/>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Pr="00EE6E73">
        <w:rPr>
          <w:rFonts w:eastAsia="DengXian"/>
        </w:rPr>
        <w:t>;</w:t>
      </w:r>
    </w:p>
    <w:p w14:paraId="3FA83F35" w14:textId="77777777" w:rsidR="00C479A9" w:rsidRPr="00EE6E73" w:rsidRDefault="00C479A9" w:rsidP="00C479A9">
      <w:pPr>
        <w:pStyle w:val="B2"/>
      </w:pPr>
      <w:r w:rsidRPr="00EE6E73">
        <w:t>2&gt;</w:t>
      </w:r>
      <w:r w:rsidRPr="00EE6E73">
        <w:tab/>
      </w:r>
      <w:r w:rsidRPr="00EE6E73">
        <w:rPr>
          <w:rFonts w:eastAsia="DengXian"/>
        </w:rPr>
        <w:t xml:space="preserve">if the </w:t>
      </w:r>
      <w:r w:rsidRPr="00EE6E73">
        <w:rPr>
          <w:i/>
          <w:iCs/>
        </w:rPr>
        <w:t>requested</w:t>
      </w:r>
      <w:r w:rsidRPr="00EE6E73">
        <w:rPr>
          <w:rFonts w:eastAsia="DengXian"/>
          <w:i/>
          <w:iCs/>
        </w:rPr>
        <w:t>TargetBandFilterNR-r16</w:t>
      </w:r>
      <w:r w:rsidRPr="00EE6E73">
        <w:rPr>
          <w:rFonts w:eastAsia="DengXian"/>
        </w:rPr>
        <w:t xml:space="preserve"> of </w:t>
      </w:r>
      <w:r w:rsidRPr="00EE6E73">
        <w:rPr>
          <w:rFonts w:eastAsia="DengXian"/>
          <w:i/>
          <w:iCs/>
        </w:rPr>
        <w:t>NeedForGapsConfigNR</w:t>
      </w:r>
      <w:r w:rsidRPr="00EE6E73">
        <w:rPr>
          <w:rFonts w:eastAsia="DengXian"/>
        </w:rPr>
        <w:t xml:space="preserve"> is configured:</w:t>
      </w:r>
    </w:p>
    <w:p w14:paraId="348DB2BD" w14:textId="77777777" w:rsidR="00C479A9" w:rsidRPr="00EE6E73" w:rsidRDefault="00C479A9" w:rsidP="00C479A9">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DengXian"/>
        </w:rPr>
        <w:t>else:</w:t>
      </w:r>
    </w:p>
    <w:p w14:paraId="438F9AF0" w14:textId="77777777" w:rsidR="00C479A9" w:rsidRPr="00EE6E73" w:rsidRDefault="00C479A9" w:rsidP="00C479A9">
      <w:pPr>
        <w:pStyle w:val="B3"/>
      </w:pPr>
      <w:r w:rsidRPr="00EE6E73">
        <w:rPr>
          <w:rFonts w:eastAsia="SimSun"/>
        </w:rPr>
        <w:t>3&gt;</w:t>
      </w:r>
      <w:r w:rsidRPr="00EE6E73">
        <w:rPr>
          <w:rFonts w:eastAsia="SimSun"/>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DengXian"/>
        </w:rPr>
        <w:t>each</w:t>
      </w:r>
      <w:r w:rsidRPr="00EE6E73">
        <w:t xml:space="preserve"> supported NR band;</w:t>
      </w:r>
    </w:p>
    <w:p w14:paraId="7737CEA3" w14:textId="77777777" w:rsidR="00C479A9" w:rsidRPr="00EE6E73" w:rsidRDefault="00C479A9" w:rsidP="00C479A9">
      <w:pPr>
        <w:pStyle w:val="B1"/>
      </w:pPr>
      <w:r w:rsidRPr="00EE6E73">
        <w:rPr>
          <w:rFonts w:eastAsia="SimSun"/>
          <w:snapToGrid w:val="0"/>
        </w:rPr>
        <w:lastRenderedPageBreak/>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0573F580"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4C9DF209"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625B287F"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5E2D792F"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34164BF8"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566D36A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1', where n is equal to the </w:t>
      </w:r>
      <w:r w:rsidRPr="00EE6E73">
        <w:rPr>
          <w:rFonts w:eastAsia="SimSun"/>
          <w:i/>
          <w:lang w:eastAsia="en-US"/>
        </w:rPr>
        <w:t>servCellIndex</w:t>
      </w:r>
      <w:r w:rsidRPr="00EE6E73">
        <w:rPr>
          <w:rFonts w:eastAsia="SimSun"/>
          <w:lang w:eastAsia="en-US"/>
        </w:rPr>
        <w:t xml:space="preserve"> value + 1 of the serving cell;</w:t>
      </w:r>
    </w:p>
    <w:p w14:paraId="36D631B5"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else:</w:t>
      </w:r>
    </w:p>
    <w:p w14:paraId="523DB775" w14:textId="77777777" w:rsidR="00C479A9" w:rsidRPr="00EE6E73" w:rsidRDefault="00C479A9" w:rsidP="00C479A9">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0', where n is equal to the </w:t>
      </w:r>
      <w:r w:rsidRPr="00EE6E73">
        <w:rPr>
          <w:rFonts w:eastAsia="SimSun"/>
          <w:i/>
          <w:lang w:eastAsia="en-US"/>
        </w:rPr>
        <w:t>servCellIndex</w:t>
      </w:r>
      <w:r w:rsidRPr="00EE6E73">
        <w:rPr>
          <w:rFonts w:eastAsia="SimSun"/>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13CF4DE4"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DeactivationPreferred</w:t>
      </w:r>
      <w:r w:rsidRPr="00EE6E73">
        <w:rPr>
          <w:rFonts w:eastAsia="SimSun"/>
          <w:snapToGrid w:val="0"/>
        </w:rPr>
        <w:t xml:space="preserve"> if the UE prefers the SCG to be deactivated, otherwise set it to </w:t>
      </w:r>
      <w:r w:rsidRPr="00EE6E73">
        <w:rPr>
          <w:rFonts w:eastAsia="SimSun"/>
          <w:i/>
          <w:iCs/>
          <w:snapToGrid w:val="0"/>
        </w:rPr>
        <w:t>noPreference</w:t>
      </w:r>
      <w:r w:rsidRPr="00EE6E73">
        <w:rPr>
          <w:rFonts w:eastAsia="SimSun"/>
          <w:snapToGrid w:val="0"/>
        </w:rPr>
        <w:t>;</w:t>
      </w:r>
    </w:p>
    <w:p w14:paraId="12EBED69"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B4B34DD"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7A97A53A"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26AAA99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7C39DC80" w14:textId="77777777" w:rsidR="00C479A9" w:rsidRPr="00EE6E73" w:rsidRDefault="00C479A9" w:rsidP="00C479A9">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SimSun"/>
          <w:snapToGrid w:val="0"/>
        </w:rPr>
        <w:lastRenderedPageBreak/>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single</w:t>
      </w:r>
      <w:r w:rsidRPr="00EE6E73">
        <w:rPr>
          <w:rFonts w:eastAsia="SimSun"/>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multiple</w:t>
      </w:r>
      <w:r w:rsidRPr="00EE6E73">
        <w:rPr>
          <w:rFonts w:eastAsia="SimSun"/>
          <w:snapToGrid w:val="0"/>
        </w:rPr>
        <w:t>.</w:t>
      </w:r>
    </w:p>
    <w:p w14:paraId="75CC4D3E" w14:textId="77777777" w:rsidR="00C479A9" w:rsidRPr="00EE6E73" w:rsidRDefault="00C479A9" w:rsidP="00C479A9">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534EA4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1A0DB1E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1A6FCED4" w14:textId="77777777" w:rsidR="00C479A9" w:rsidRPr="00EE6E73" w:rsidRDefault="00C479A9" w:rsidP="00C479A9">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E5E6CE9"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for each QoS flow of this PDU session for which timer T346l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178514F1"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start timer T346l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67812369"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6038666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6EBCA560"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62143A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552DD14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59C1BE8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78B6E3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1B45C138"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5E123F0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7D081C5F"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3B3550E3"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SetIdentification</w:t>
      </w:r>
      <w:r w:rsidRPr="00EE6E73">
        <w:rPr>
          <w:rFonts w:eastAsia="SimSun"/>
          <w:lang w:eastAsia="en-US"/>
        </w:rPr>
        <w:t>:</w:t>
      </w:r>
    </w:p>
    <w:p w14:paraId="076CEF5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s) for the QoS flow:</w:t>
      </w:r>
    </w:p>
    <w:p w14:paraId="79273632" w14:textId="77777777" w:rsidR="00C479A9" w:rsidRPr="00EE6E73" w:rsidRDefault="00C479A9" w:rsidP="00C479A9">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705708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else:</w:t>
      </w:r>
    </w:p>
    <w:p w14:paraId="55F13609" w14:textId="77777777" w:rsidR="00C479A9" w:rsidRPr="00EE6E73" w:rsidRDefault="00C479A9" w:rsidP="00C479A9">
      <w:pPr>
        <w:pStyle w:val="B6"/>
        <w:rPr>
          <w:rFonts w:eastAsia="SimSun"/>
          <w:lang w:eastAsia="en-US"/>
        </w:rPr>
      </w:pPr>
      <w:r w:rsidRPr="00EE6E73">
        <w:rPr>
          <w:rFonts w:eastAsia="SimSun"/>
          <w:lang w:eastAsia="en-US"/>
        </w:rPr>
        <w:lastRenderedPageBreak/>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SimSun"/>
          <w:lang w:eastAsia="en-US"/>
        </w:rPr>
      </w:pPr>
      <w:r w:rsidRPr="00EE6E73">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0AA47CB8" w14:textId="39011CE0" w:rsidR="00714BF4" w:rsidRPr="00537C00" w:rsidRDefault="00714BF4" w:rsidP="00714BF4">
      <w:pPr>
        <w:pStyle w:val="B1"/>
        <w:rPr>
          <w:snapToGrid w:val="0"/>
        </w:rPr>
      </w:pPr>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p>
    <w:p w14:paraId="63515B3C" w14:textId="77777777"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p>
    <w:p w14:paraId="4325F612" w14:textId="77777777" w:rsidR="00714BF4" w:rsidRDefault="00714BF4" w:rsidP="00714BF4">
      <w:pPr>
        <w:pStyle w:val="B2"/>
      </w:pPr>
      <w:r w:rsidRPr="00537C00">
        <w:rPr>
          <w:rFonts w:eastAsia="Yu Mincho"/>
        </w:rPr>
        <w:t>2&gt;</w:t>
      </w:r>
      <w:r w:rsidRPr="00537C00">
        <w:rPr>
          <w:rFonts w:eastAsia="Yu Mincho"/>
        </w:rPr>
        <w:tab/>
        <w:t xml:space="preserve">for each </w:t>
      </w:r>
      <w:r w:rsidRPr="00537C00">
        <w:t>serving cell</w:t>
      </w:r>
      <w:r>
        <w:t>:</w:t>
      </w:r>
    </w:p>
    <w:p w14:paraId="225DF23F" w14:textId="270DB76C" w:rsidR="00714BF4" w:rsidRDefault="00714BF4" w:rsidP="00714BF4">
      <w:pPr>
        <w:pStyle w:val="B3"/>
        <w:rPr>
          <w:lang w:eastAsia="en-GB"/>
        </w:rPr>
      </w:pPr>
      <w:r w:rsidRPr="00537C00">
        <w:t>3&gt;</w:t>
      </w:r>
      <w:r w:rsidRPr="00537C00">
        <w:tab/>
      </w:r>
      <w:r>
        <w:t xml:space="preserve">if the cell is </w:t>
      </w:r>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including </w:t>
      </w:r>
      <w:r w:rsidR="005D5C4C" w:rsidRPr="00966D65">
        <w:rPr>
          <w:i/>
          <w:iCs/>
        </w:rPr>
        <w:t>csi-InferencePrediction</w:t>
      </w:r>
      <w:r w:rsidR="005D5C4C" w:rsidRPr="00537C00">
        <w:t xml:space="preserve"> </w:t>
      </w:r>
      <w:r w:rsidR="005D5C4C">
        <w:t xml:space="preserve">, or </w:t>
      </w:r>
      <w:r w:rsidRPr="00537C00">
        <w:t xml:space="preserve">including </w:t>
      </w:r>
      <w:r>
        <w:rPr>
          <w:i/>
          <w:iCs/>
        </w:rPr>
        <w:t>reportQuantity-r19</w:t>
      </w:r>
      <w:r>
        <w:t xml:space="preserve"> set to </w:t>
      </w:r>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r>
        <w:t>,</w:t>
      </w:r>
      <w:r>
        <w:rPr>
          <w:i/>
        </w:rPr>
        <w:t xml:space="preserve"> </w:t>
      </w:r>
      <w:r w:rsidRPr="00927E57">
        <w:t>for</w:t>
      </w:r>
      <w:r w:rsidRPr="00537C00">
        <w:t xml:space="preserve"> which the applicability</w:t>
      </w:r>
      <w:r w:rsidR="009068D5">
        <w:t xml:space="preserve"> status</w:t>
      </w:r>
      <w:r w:rsidRPr="00537C00">
        <w:t xml:space="preserve"> has changed</w:t>
      </w:r>
      <w:r>
        <w:rPr>
          <w:lang w:eastAsia="en-GB"/>
        </w:rPr>
        <w:t>; or</w:t>
      </w:r>
    </w:p>
    <w:p w14:paraId="09232F56" w14:textId="3A73F273" w:rsidR="00714BF4" w:rsidRPr="00537C00" w:rsidRDefault="00714BF4" w:rsidP="00714BF4">
      <w:pPr>
        <w:pStyle w:val="B3"/>
        <w:rPr>
          <w:lang w:eastAsia="en-GB"/>
        </w:rPr>
      </w:pPr>
      <w:r w:rsidRPr="00537C00">
        <w:t>3&gt;</w:t>
      </w:r>
      <w:r w:rsidRPr="00537C00">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w:t>
      </w:r>
      <w:r w:rsidR="009068D5">
        <w:t xml:space="preserve">status </w:t>
      </w:r>
      <w:r>
        <w:t xml:space="preserve">for at least one of the associated entries in </w:t>
      </w:r>
      <w:r>
        <w:rPr>
          <w:i/>
          <w:iCs/>
        </w:rPr>
        <w:t>applicabilitySetConfigList</w:t>
      </w:r>
      <w:r>
        <w:t xml:space="preserve"> has changed</w:t>
      </w:r>
      <w:r w:rsidRPr="00D416B6">
        <w:t>:</w:t>
      </w:r>
      <w:ins w:id="288" w:author="Nokia" w:date="2025-09-18T11:13:00Z">
        <w:r w:rsidR="005848B1">
          <w:t xml:space="preserve"> [RIL]: N034 AIML</w:t>
        </w:r>
      </w:ins>
    </w:p>
    <w:p w14:paraId="25DB9E8E" w14:textId="05A95D8D" w:rsidR="00714BF4" w:rsidRPr="00537C00" w:rsidRDefault="00714BF4" w:rsidP="00714BF4">
      <w:pPr>
        <w:pStyle w:val="B4"/>
      </w:pPr>
      <w:r>
        <w:t>4</w:t>
      </w:r>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p>
    <w:p w14:paraId="755E7CC8" w14:textId="5AF60B6D" w:rsidR="00714BF4" w:rsidRPr="00537C00" w:rsidRDefault="00714BF4" w:rsidP="00714BF4">
      <w:pPr>
        <w:pStyle w:val="B5"/>
        <w:rPr>
          <w:rFonts w:eastAsia="Yu Mincho"/>
        </w:rPr>
      </w:pPr>
      <w:r>
        <w:t>5</w:t>
      </w:r>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44E604A2" w14:textId="1564CE92" w:rsidR="00714BF4" w:rsidRPr="00537C00" w:rsidRDefault="00714BF4" w:rsidP="00714BF4">
      <w:pPr>
        <w:pStyle w:val="B5"/>
      </w:pPr>
      <w:r>
        <w:t>5</w:t>
      </w:r>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including </w:t>
      </w:r>
      <w:r w:rsidR="008A58E4" w:rsidRPr="00AF1D09">
        <w:rPr>
          <w:i/>
          <w:iCs/>
        </w:rPr>
        <w:t>csi</w:t>
      </w:r>
      <w:r w:rsidR="008A58E4" w:rsidRPr="004A6C8E">
        <w:rPr>
          <w:i/>
          <w:iCs/>
        </w:rPr>
        <w:t>-InferencePrediction</w:t>
      </w:r>
      <w:r w:rsidR="007279F2">
        <w:t xml:space="preserve">, or </w:t>
      </w:r>
      <w:r w:rsidRPr="00537C00">
        <w:t xml:space="preserve">including </w:t>
      </w:r>
      <w:r w:rsidRPr="00F03CDC">
        <w:rPr>
          <w:i/>
          <w:iCs/>
        </w:rPr>
        <w:t>reportQuantity-r19</w:t>
      </w:r>
      <w:r>
        <w:t xml:space="preserve"> set to </w:t>
      </w:r>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r>
        <w:t>, for which the applicability status has changed</w:t>
      </w:r>
      <w:r w:rsidRPr="00537C00">
        <w:t>:</w:t>
      </w:r>
    </w:p>
    <w:p w14:paraId="474C9DFB" w14:textId="054BE103" w:rsidR="00714BF4" w:rsidRPr="00537C00" w:rsidRDefault="00714BF4" w:rsidP="00714BF4">
      <w:pPr>
        <w:pStyle w:val="B6"/>
        <w:rPr>
          <w:snapToGrid w:val="0"/>
        </w:rPr>
      </w:pPr>
      <w:r>
        <w:t>6</w:t>
      </w:r>
      <w:r w:rsidRPr="00537C00">
        <w:t>&gt;</w:t>
      </w:r>
      <w:r w:rsidRPr="00537C00">
        <w:tab/>
      </w:r>
      <w:r w:rsidRPr="00537C00">
        <w:rPr>
          <w:snapToGrid w:val="0"/>
        </w:rPr>
        <w:t xml:space="preserve">include an entry in the </w:t>
      </w:r>
      <w:r w:rsidRPr="00537C00">
        <w:rPr>
          <w:i/>
          <w:iCs/>
          <w:snapToGrid w:val="0"/>
        </w:rPr>
        <w:t>applicabilityReportConfigIdList</w:t>
      </w:r>
      <w:ins w:id="289" w:author="CATT" w:date="2025-09-18T15:00:00Z">
        <w:r w:rsidR="00344522" w:rsidRPr="00344522">
          <w:rPr>
            <w:rFonts w:eastAsia="Malgun Gothic" w:cs="Arial"/>
            <w:noProof w:val="0"/>
            <w:color w:val="7030A0"/>
            <w:kern w:val="2"/>
            <w:lang w:val="en-US" w:eastAsia="en-US"/>
            <w14:ligatures w14:val="standardContextual"/>
          </w:rPr>
          <w:t xml:space="preserve">[RIL]: </w:t>
        </w:r>
        <w:r w:rsidR="00344522" w:rsidRPr="00344522">
          <w:rPr>
            <w:rFonts w:eastAsia="DengXian" w:cs="Arial" w:hint="eastAsia"/>
            <w:noProof w:val="0"/>
            <w:color w:val="7030A0"/>
            <w:kern w:val="2"/>
            <w:lang w:val="en-US"/>
            <w14:ligatures w14:val="standardContextual"/>
          </w:rPr>
          <w:t>C</w:t>
        </w:r>
      </w:ins>
      <w:ins w:id="290" w:author="CATT" w:date="2025-09-18T15:01:00Z">
        <w:r w:rsidR="00344522">
          <w:rPr>
            <w:rFonts w:eastAsia="DengXian" w:cs="Arial" w:hint="eastAsia"/>
            <w:noProof w:val="0"/>
            <w:color w:val="7030A0"/>
            <w:kern w:val="2"/>
            <w:lang w:val="en-US"/>
            <w14:ligatures w14:val="standardContextual"/>
          </w:rPr>
          <w:t>076</w:t>
        </w:r>
      </w:ins>
      <w:ins w:id="291" w:author="CATT" w:date="2025-09-18T15:00:00Z">
        <w:r w:rsidR="00344522" w:rsidRPr="00344522">
          <w:rPr>
            <w:rFonts w:eastAsia="Malgun Gothic" w:cs="Arial"/>
            <w:noProof w:val="0"/>
            <w:color w:val="7030A0"/>
            <w:kern w:val="2"/>
            <w:lang w:val="en-US" w:eastAsia="en-US"/>
            <w14:ligatures w14:val="standardContextual"/>
          </w:rPr>
          <w:t xml:space="preserve">, </w:t>
        </w:r>
        <w:r w:rsidR="00344522" w:rsidRPr="00344522">
          <w:rPr>
            <w:rFonts w:ascii="Aptos" w:eastAsia="Malgun Gothic" w:hAnsi="Aptos" w:cs="Arial"/>
            <w:noProof w:val="0"/>
            <w:kern w:val="2"/>
            <w:sz w:val="18"/>
            <w:szCs w:val="18"/>
            <w:lang w:eastAsia="en-US"/>
            <w14:ligatures w14:val="standardContextual"/>
          </w:rPr>
          <w:t>AIML</w:t>
        </w:r>
      </w:ins>
      <w:r w:rsidRPr="00537C00">
        <w:rPr>
          <w:snapToGrid w:val="0"/>
        </w:rPr>
        <w:t xml:space="preserve"> and set the content as follows:</w:t>
      </w:r>
    </w:p>
    <w:p w14:paraId="61558BEF" w14:textId="261BA73F"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19356E">
        <w:rPr>
          <w:rFonts w:eastAsia="Yu Mincho"/>
        </w:rPr>
        <w:t xml:space="preserve"> </w:t>
      </w:r>
      <w:r w:rsidR="0019356E" w:rsidRPr="003335F6">
        <w:rPr>
          <w:rFonts w:eastAsia="Yu Mincho"/>
          <w:i/>
          <w:iCs/>
        </w:rPr>
        <w:t>csi-ReportC</w:t>
      </w:r>
      <w:r w:rsidR="003335F6" w:rsidRPr="003335F6">
        <w:rPr>
          <w:rFonts w:eastAsia="Yu Mincho"/>
          <w:i/>
          <w:iCs/>
        </w:rPr>
        <w:t>onfigId</w:t>
      </w:r>
      <w:r w:rsidR="003335F6">
        <w:rPr>
          <w:rFonts w:eastAsia="Yu Mincho"/>
        </w:rPr>
        <w:t xml:space="preserve"> within</w:t>
      </w:r>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p>
    <w:p w14:paraId="29E6434A" w14:textId="5A08FBEF" w:rsidR="00714BF4" w:rsidRPr="00537C00" w:rsidRDefault="00714BF4" w:rsidP="00714BF4">
      <w:pPr>
        <w:pStyle w:val="B7"/>
      </w:pPr>
      <w:r>
        <w:t>7</w:t>
      </w:r>
      <w:r w:rsidRPr="00537C00">
        <w:t>&gt;</w:t>
      </w:r>
      <w:r w:rsidRPr="00537C00">
        <w:tab/>
        <w:t xml:space="preserve">set the </w:t>
      </w:r>
      <w:r w:rsidRPr="00537C00">
        <w:rPr>
          <w:i/>
          <w:iCs/>
        </w:rPr>
        <w:t>applicabilityStatus</w:t>
      </w:r>
      <w:r w:rsidRPr="00537C00">
        <w:rPr>
          <w:rFonts w:eastAsia="Yu Mincho"/>
        </w:rPr>
        <w:t xml:space="preserve"> to the applicability status of the configuration corresponding to the</w:t>
      </w:r>
      <w:r w:rsidRPr="00537C00">
        <w:rPr>
          <w:rFonts w:eastAsia="Yu Mincho"/>
          <w:i/>
          <w:iCs/>
        </w:rPr>
        <w:t xml:space="preserve"> applicabilityReportConfigId</w:t>
      </w:r>
      <w:r w:rsidRPr="00537C00">
        <w:t>;</w:t>
      </w:r>
    </w:p>
    <w:p w14:paraId="01B04434" w14:textId="630DE284" w:rsidR="00714BF4" w:rsidRPr="00537C00" w:rsidRDefault="00714BF4" w:rsidP="00714BF4">
      <w:pPr>
        <w:pStyle w:val="B7"/>
        <w:rPr>
          <w:rFonts w:eastAsia="MS Mincho"/>
        </w:rPr>
      </w:pPr>
      <w:r>
        <w:t>7</w:t>
      </w:r>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ins w:id="292" w:author="ZTE-Fei Dong" w:date="2025-09-24T15:08:00Z">
        <w:r w:rsidR="00AD36C2">
          <w:rPr>
            <w:rFonts w:eastAsia="MS Mincho"/>
          </w:rPr>
          <w:t>[RIL]: Z</w:t>
        </w:r>
      </w:ins>
      <w:ins w:id="293" w:author="ZTE-Fei Dong" w:date="2025-09-24T15:09:00Z">
        <w:r w:rsidR="00AD36C2">
          <w:rPr>
            <w:rFonts w:eastAsia="MS Mincho"/>
          </w:rPr>
          <w:t>002, AIML</w:t>
        </w:r>
      </w:ins>
    </w:p>
    <w:p w14:paraId="62353BF5" w14:textId="128A3731" w:rsidR="00714BF4" w:rsidRDefault="00714BF4" w:rsidP="00714BF4">
      <w:pPr>
        <w:pStyle w:val="B8"/>
      </w:pPr>
      <w:r>
        <w:t>8</w:t>
      </w:r>
      <w:r w:rsidRPr="00537C00">
        <w:t>&gt;</w:t>
      </w:r>
      <w:r w:rsidRPr="00537C00">
        <w:tab/>
      </w:r>
      <w:r>
        <w:t xml:space="preserve">if the UE prefers to release the concerned </w:t>
      </w:r>
      <w:r>
        <w:rPr>
          <w:i/>
          <w:iCs/>
        </w:rPr>
        <w:t>CSI</w:t>
      </w:r>
      <w:r w:rsidRPr="003D11B3">
        <w:rPr>
          <w:i/>
          <w:iCs/>
        </w:rPr>
        <w:t>-ReportConfig</w:t>
      </w:r>
      <w:r w:rsidR="007279F2">
        <w:t xml:space="preserve">, </w:t>
      </w:r>
      <w:r>
        <w:t xml:space="preserve">include </w:t>
      </w:r>
      <w:r>
        <w:rPr>
          <w:i/>
          <w:iCs/>
        </w:rPr>
        <w:t>releaseConfigurationPreference</w:t>
      </w:r>
      <w:r w:rsidRPr="00537C00">
        <w:t>;</w:t>
      </w:r>
    </w:p>
    <w:p w14:paraId="2F4A0145" w14:textId="77777777" w:rsidR="00714BF4" w:rsidRPr="00537C00" w:rsidRDefault="00714BF4" w:rsidP="00714BF4">
      <w:pPr>
        <w:pStyle w:val="B5"/>
      </w:pPr>
      <w:r>
        <w:t>5</w:t>
      </w:r>
      <w:r w:rsidRPr="00537C00">
        <w:t>&gt;</w:t>
      </w:r>
      <w:r w:rsidRPr="00537C00">
        <w:tab/>
        <w:t xml:space="preserve">for each </w:t>
      </w:r>
      <w:r>
        <w:t xml:space="preserve">entry within </w:t>
      </w:r>
      <w:r>
        <w:rPr>
          <w:i/>
          <w:iCs/>
        </w:rPr>
        <w:t>applicabilitySetConfigList</w:t>
      </w:r>
      <w:r>
        <w:t xml:space="preserve"> that changed applicability status, associated with the concerned serving cell</w:t>
      </w:r>
      <w:r w:rsidRPr="00537C00">
        <w:t>:</w:t>
      </w:r>
    </w:p>
    <w:p w14:paraId="451F87B0" w14:textId="77777777" w:rsidR="00714BF4" w:rsidRPr="00537C00" w:rsidRDefault="00714BF4" w:rsidP="00714BF4">
      <w:pPr>
        <w:pStyle w:val="B6"/>
      </w:pPr>
      <w:r>
        <w:t>6</w:t>
      </w:r>
      <w:r w:rsidRPr="00537C00">
        <w:t>&gt;</w:t>
      </w:r>
      <w:r w:rsidRPr="00537C00">
        <w:tab/>
        <w:t xml:space="preserve">include an entry in the </w:t>
      </w:r>
      <w:r w:rsidRPr="00537C00">
        <w:rPr>
          <w:i/>
          <w:iCs/>
        </w:rPr>
        <w:t>applicabilityReportConfigIdList</w:t>
      </w:r>
      <w:r w:rsidRPr="00537C00">
        <w:t xml:space="preserve"> and set the content as follows:</w:t>
      </w:r>
    </w:p>
    <w:p w14:paraId="65A539AF" w14:textId="7C23199B"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6B6026">
        <w:rPr>
          <w:rFonts w:eastAsia="Yu Mincho"/>
        </w:rPr>
        <w:t xml:space="preserve"> </w:t>
      </w:r>
      <w:r w:rsidR="00366E02" w:rsidRPr="00366E02">
        <w:rPr>
          <w:rFonts w:eastAsia="Yu Mincho"/>
          <w:i/>
          <w:iCs/>
        </w:rPr>
        <w:t>applicabilitySetId</w:t>
      </w:r>
      <w:r w:rsidR="006B6026">
        <w:rPr>
          <w:rFonts w:eastAsia="Yu Mincho"/>
        </w:rPr>
        <w:t xml:space="preserve"> within</w:t>
      </w:r>
      <w:r w:rsidRPr="00537C00">
        <w:rPr>
          <w:rFonts w:eastAsia="Yu Mincho"/>
        </w:rPr>
        <w:t xml:space="preserve"> </w:t>
      </w:r>
      <w:r w:rsidRPr="00AF1D09">
        <w:rPr>
          <w:rFonts w:eastAsia="Yu Mincho"/>
          <w:i/>
          <w:iCs/>
        </w:rPr>
        <w:t>applicabilityReportConfigId</w:t>
      </w:r>
      <w:r w:rsidRPr="00537C00">
        <w:rPr>
          <w:rFonts w:eastAsia="Yu Mincho"/>
        </w:rPr>
        <w:t xml:space="preserve"> </w:t>
      </w:r>
      <w:ins w:id="294" w:author="CATT" w:date="2025-09-18T15:10:00Z">
        <w:r w:rsidR="004F7F12">
          <w:rPr>
            <w:rFonts w:eastAsia="Yu Mincho"/>
          </w:rPr>
          <w:t>[RIL]: C</w:t>
        </w:r>
        <w:r w:rsidR="004F7F12">
          <w:rPr>
            <w:rFonts w:eastAsia="Yu Mincho" w:hint="eastAsia"/>
          </w:rPr>
          <w:t>077</w:t>
        </w:r>
        <w:r w:rsidR="004F7F12" w:rsidRPr="004F7F12">
          <w:rPr>
            <w:rFonts w:eastAsia="Yu Mincho"/>
          </w:rPr>
          <w:t xml:space="preserve">, AIML </w:t>
        </w:r>
      </w:ins>
      <w:r w:rsidRPr="00537C00">
        <w:rPr>
          <w:rFonts w:eastAsia="Yu Mincho"/>
        </w:rPr>
        <w:t xml:space="preserve">to the corresponding </w:t>
      </w:r>
      <w:r w:rsidRPr="00AF1D09">
        <w:rPr>
          <w:rFonts w:eastAsia="Yu Mincho"/>
          <w:i/>
          <w:iCs/>
        </w:rPr>
        <w:t>applicabilitySetConfigId</w:t>
      </w:r>
      <w:r w:rsidRPr="00537C00">
        <w:rPr>
          <w:rFonts w:eastAsia="Yu Mincho"/>
        </w:rPr>
        <w:t>;</w:t>
      </w:r>
    </w:p>
    <w:p w14:paraId="0EA2EB1C" w14:textId="77777777" w:rsidR="00714BF4" w:rsidRPr="00537C00" w:rsidRDefault="00714BF4" w:rsidP="00714BF4">
      <w:pPr>
        <w:pStyle w:val="B7"/>
      </w:pPr>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p>
    <w:p w14:paraId="1B22404E" w14:textId="77777777" w:rsidR="00714BF4" w:rsidRPr="00537C00" w:rsidRDefault="00714BF4" w:rsidP="00714BF4">
      <w:pPr>
        <w:pStyle w:val="B7"/>
        <w:rPr>
          <w:rFonts w:eastAsia="MS Mincho"/>
        </w:rPr>
      </w:pPr>
      <w:r>
        <w:lastRenderedPageBreak/>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p>
    <w:p w14:paraId="0C09AD7B" w14:textId="0C05B2A5" w:rsidR="00714BF4" w:rsidRPr="00537C00" w:rsidRDefault="00714BF4" w:rsidP="00714BF4">
      <w:pPr>
        <w:pStyle w:val="B8"/>
      </w:pPr>
      <w:r>
        <w:t>8</w:t>
      </w:r>
      <w:r w:rsidRPr="00537C00">
        <w:t>&gt;</w:t>
      </w:r>
      <w:r w:rsidRPr="00537C00">
        <w:tab/>
      </w:r>
      <w:r>
        <w:t>if the UE prefers to release the</w:t>
      </w:r>
      <w:r w:rsidRPr="00537C00">
        <w:t xml:space="preserve"> </w:t>
      </w:r>
      <w:r>
        <w:t xml:space="preserve">concerned </w:t>
      </w:r>
      <w:r w:rsidRPr="00AF1D09">
        <w:rPr>
          <w:i/>
          <w:iCs/>
        </w:rPr>
        <w:t>ApplicabilitySetConfig</w:t>
      </w:r>
      <w:r w:rsidR="00925637">
        <w:t xml:space="preserve">, </w:t>
      </w:r>
      <w:r>
        <w:t>include</w:t>
      </w:r>
      <w:r w:rsidRPr="00537C00">
        <w:t xml:space="preserve"> </w:t>
      </w:r>
      <w:r>
        <w:rPr>
          <w:i/>
          <w:iCs/>
        </w:rPr>
        <w:t>releaseConfigurationPreference</w:t>
      </w:r>
      <w:r w:rsidRPr="00537C00">
        <w:t>;</w:t>
      </w:r>
    </w:p>
    <w:p w14:paraId="083C58D3" w14:textId="557E9C3C"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report the UE preference to be configured with radio resources to perform UE</w:t>
      </w:r>
      <w:r w:rsidR="003B28F3">
        <w:t>-side</w:t>
      </w:r>
      <w:r w:rsidRPr="00537C00">
        <w:t xml:space="preserve"> data collection</w:t>
      </w:r>
      <w:r w:rsidRPr="00537C00">
        <w:rPr>
          <w:snapToGrid w:val="0"/>
        </w:rPr>
        <w:t xml:space="preserve"> according to 5.7.4.2:</w:t>
      </w:r>
    </w:p>
    <w:p w14:paraId="0E28421D" w14:textId="0ED449BB"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p>
    <w:p w14:paraId="397D1380" w14:textId="77777777" w:rsidR="00714BF4" w:rsidRPr="00537C00" w:rsidRDefault="00714BF4" w:rsidP="00714BF4">
      <w:pPr>
        <w:pStyle w:val="B2"/>
        <w:rPr>
          <w:snapToGrid w:val="0"/>
        </w:rPr>
      </w:pPr>
      <w:r w:rsidRPr="00537C00">
        <w:rPr>
          <w:snapToGrid w:val="0"/>
        </w:rPr>
        <w:t>2&gt;</w:t>
      </w:r>
      <w:r w:rsidRPr="00537C00">
        <w:rPr>
          <w:snapToGrid w:val="0"/>
        </w:rPr>
        <w:tab/>
        <w:t>if the UE prefers to be configured with radio resources to perform data collection:</w:t>
      </w:r>
    </w:p>
    <w:p w14:paraId="0E61DB7D" w14:textId="1907BC07" w:rsidR="00714BF4" w:rsidRPr="00537C00" w:rsidRDefault="00714BF4" w:rsidP="00714BF4">
      <w:pPr>
        <w:pStyle w:val="B3"/>
      </w:pPr>
      <w:r w:rsidRPr="00537C00">
        <w:t>3&gt;</w:t>
      </w:r>
      <w:r w:rsidRPr="00537C00">
        <w:tab/>
        <w:t xml:space="preserve">set </w:t>
      </w:r>
      <w:r w:rsidRPr="00537C00">
        <w:rPr>
          <w:i/>
        </w:rPr>
        <w:t>dataCollectionStart</w:t>
      </w:r>
      <w:r w:rsidRPr="00537C00">
        <w:t xml:space="preserve"> to </w:t>
      </w:r>
      <w:r w:rsidRPr="00537C00">
        <w:rPr>
          <w:i/>
          <w:iCs/>
        </w:rPr>
        <w:t>start</w:t>
      </w:r>
      <w:r w:rsidRPr="00537C00">
        <w:t>;</w:t>
      </w:r>
      <w:ins w:id="295" w:author="Xiaomi（Xing Yang)" w:date="2025-09-22T16:54:00Z">
        <w:r w:rsidR="00E93B02" w:rsidRPr="00E93B02">
          <w:rPr>
            <w:rFonts w:eastAsia="Yu Mincho"/>
          </w:rPr>
          <w:t xml:space="preserve"> </w:t>
        </w:r>
        <w:r w:rsidR="00E93B02">
          <w:rPr>
            <w:rFonts w:eastAsia="Yu Mincho"/>
          </w:rPr>
          <w:t>[RIL]: X003</w:t>
        </w:r>
        <w:r w:rsidR="00E93B02" w:rsidRPr="004F7F12">
          <w:rPr>
            <w:rFonts w:eastAsia="Yu Mincho"/>
          </w:rPr>
          <w:t>, AIML</w:t>
        </w:r>
      </w:ins>
    </w:p>
    <w:p w14:paraId="5B2DF08C" w14:textId="285334B3" w:rsidR="00714BF4" w:rsidRPr="00537C00" w:rsidRDefault="00714BF4" w:rsidP="00714BF4">
      <w:pPr>
        <w:pStyle w:val="B3"/>
      </w:pPr>
      <w:r w:rsidRPr="00537C00">
        <w:t>3&gt;</w:t>
      </w:r>
      <w:r w:rsidRPr="00537C00">
        <w:tab/>
      </w:r>
      <w:r w:rsidR="000903E3" w:rsidRPr="000903E3">
        <w:t>for each serving cell configured with candidate UE</w:t>
      </w:r>
      <w:r w:rsidR="003B28F3">
        <w:t>-side</w:t>
      </w:r>
      <w:r w:rsidR="000903E3" w:rsidRPr="000903E3">
        <w:t xml:space="preserve"> data collection configuration(s) in </w:t>
      </w:r>
      <w:r w:rsidR="000903E3" w:rsidRPr="000903E3">
        <w:rPr>
          <w:i/>
          <w:iCs/>
        </w:rPr>
        <w:t>dataCollectionCandidateConfigList</w:t>
      </w:r>
      <w:r w:rsidR="000903E3" w:rsidRPr="000903E3">
        <w:t xml:space="preserve"> and for which the UE has one or more preferred radio resource configuration(s)</w:t>
      </w:r>
      <w:r w:rsidRPr="00537C00">
        <w:t>:</w:t>
      </w:r>
    </w:p>
    <w:p w14:paraId="0C721629" w14:textId="6AD6635D" w:rsidR="00714BF4" w:rsidRDefault="00714BF4" w:rsidP="00714BF4">
      <w:pPr>
        <w:pStyle w:val="B4"/>
        <w:rPr>
          <w:snapToGrid w:val="0"/>
        </w:rPr>
      </w:pPr>
      <w:r w:rsidRPr="00537C00">
        <w:rPr>
          <w:snapToGrid w:val="0"/>
        </w:rPr>
        <w:t>4&gt;</w:t>
      </w:r>
      <w:r w:rsidRPr="00537C00">
        <w:rPr>
          <w:snapToGrid w:val="0"/>
        </w:rPr>
        <w:tab/>
      </w:r>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p>
    <w:p w14:paraId="0DD5ABCA" w14:textId="77777777" w:rsidR="00FB0879" w:rsidRPr="00FB0879" w:rsidRDefault="00FB0879" w:rsidP="00B0746A">
      <w:pPr>
        <w:pStyle w:val="B5"/>
      </w:pPr>
      <w:r w:rsidRPr="00FB0879">
        <w:t>5&gt;</w:t>
      </w:r>
      <w:r w:rsidRPr="00FB0879">
        <w:tab/>
        <w:t xml:space="preserve">set the </w:t>
      </w:r>
      <w:r w:rsidRPr="00FB0879">
        <w:rPr>
          <w:i/>
          <w:iCs/>
        </w:rPr>
        <w:t xml:space="preserve">dataCollectionServCellIndex </w:t>
      </w:r>
      <w:r w:rsidRPr="00FB0879">
        <w:t>to the serving cell index of the cell;</w:t>
      </w:r>
    </w:p>
    <w:p w14:paraId="10E0CFDF" w14:textId="213D26E2" w:rsidR="00D84ED3" w:rsidRPr="00537C00" w:rsidRDefault="00FB0879" w:rsidP="00B0746A">
      <w:pPr>
        <w:pStyle w:val="B5"/>
      </w:pPr>
      <w:r w:rsidRPr="00FB0879">
        <w:t>5&gt;</w:t>
      </w:r>
      <w:r w:rsidRPr="00FB0879">
        <w:tab/>
        <w:t xml:space="preserve">include in </w:t>
      </w:r>
      <w:r w:rsidRPr="00B0746A">
        <w:rPr>
          <w:i/>
          <w:iCs/>
        </w:rPr>
        <w:t>dataCollection</w:t>
      </w:r>
      <w:r w:rsidR="00B1611E" w:rsidRPr="00B0746A">
        <w:rPr>
          <w:i/>
          <w:iCs/>
        </w:rPr>
        <w:t>Candidate</w:t>
      </w:r>
      <w:r w:rsidRPr="00B0746A">
        <w:rPr>
          <w:i/>
          <w:iCs/>
        </w:rPr>
        <w:t>IdList</w:t>
      </w:r>
      <w:r w:rsidRPr="00FB0879">
        <w:t xml:space="preserve"> the </w:t>
      </w:r>
      <w:r w:rsidR="00B72731" w:rsidRPr="001F3A01">
        <w:rPr>
          <w:i/>
          <w:iCs/>
        </w:rPr>
        <w:t>data</w:t>
      </w:r>
      <w:r w:rsidR="001F3A01" w:rsidRPr="001F3A01">
        <w:rPr>
          <w:i/>
          <w:iCs/>
        </w:rPr>
        <w:t>CollectionCandidateConfigId</w:t>
      </w:r>
      <w:r w:rsidRPr="00FB0879">
        <w:t xml:space="preserve"> </w:t>
      </w:r>
      <w:r w:rsidR="002C0EF1">
        <w:t>associated with</w:t>
      </w:r>
      <w:r w:rsidRPr="00FB0879">
        <w:t xml:space="preserve"> preferred configuration(s) from </w:t>
      </w:r>
      <w:r w:rsidRPr="00B0746A">
        <w:rPr>
          <w:i/>
          <w:iCs/>
        </w:rPr>
        <w:t>dataCollectionCandidateConfigParameterList</w:t>
      </w:r>
      <w:r w:rsidR="00182DBF" w:rsidRPr="00A44A5E">
        <w:t>;</w:t>
      </w:r>
    </w:p>
    <w:p w14:paraId="0FC8DA92" w14:textId="5F4D50B2" w:rsidR="00714BF4" w:rsidRPr="00537C00" w:rsidRDefault="00714BF4" w:rsidP="00714BF4">
      <w:pPr>
        <w:pStyle w:val="B2"/>
      </w:pPr>
      <w:r w:rsidRPr="00537C00">
        <w:t>2&gt;</w:t>
      </w:r>
      <w:r w:rsidRPr="00537C00">
        <w:tab/>
        <w:t>if the UE no longer prefers to be configured with radio resources to perform data collection:</w:t>
      </w:r>
    </w:p>
    <w:p w14:paraId="04682E36" w14:textId="068AF8C9" w:rsidR="00182DBF" w:rsidRPr="00537C00" w:rsidRDefault="00182DBF" w:rsidP="00182DBF">
      <w:pPr>
        <w:pStyle w:val="B3"/>
      </w:pPr>
      <w:r w:rsidRPr="00537C00">
        <w:t>3&gt;</w:t>
      </w:r>
      <w:r w:rsidRPr="00537C00">
        <w:tab/>
      </w:r>
      <w:r w:rsidRPr="000903E3">
        <w:t xml:space="preserve">for each serving cell configured with </w:t>
      </w:r>
      <w:r w:rsidR="008D1C64">
        <w:t>one or more</w:t>
      </w:r>
      <w:r w:rsidRPr="000903E3">
        <w:t xml:space="preserve"> UE</w:t>
      </w:r>
      <w:r w:rsidR="003B28F3">
        <w:t>-side</w:t>
      </w:r>
      <w:r w:rsidRPr="000903E3">
        <w:t xml:space="preserve"> data collection configuration(s) </w:t>
      </w:r>
      <w:r w:rsidR="00981973">
        <w:t>corresponding to a</w:t>
      </w:r>
      <w:r w:rsidRPr="000903E3">
        <w:t xml:space="preserve"> </w:t>
      </w:r>
      <w:r w:rsidR="00C217F5" w:rsidRPr="00B0746A">
        <w:rPr>
          <w:i/>
          <w:iCs/>
        </w:rPr>
        <w:t>CSI-ReportConfig</w:t>
      </w:r>
      <w:r w:rsidR="00C217F5">
        <w:t xml:space="preserve"> </w:t>
      </w:r>
      <w:r w:rsidRPr="000903E3">
        <w:t>and for which the UE prefer</w:t>
      </w:r>
      <w:r w:rsidR="008D1C64">
        <w:t>s to stop UE</w:t>
      </w:r>
      <w:r w:rsidR="000C417D">
        <w:t>-side</w:t>
      </w:r>
      <w:r w:rsidR="008D1C64">
        <w:t xml:space="preserve"> data collection</w:t>
      </w:r>
      <w:r w:rsidRPr="00537C00">
        <w:t>:</w:t>
      </w:r>
    </w:p>
    <w:p w14:paraId="2BC19387" w14:textId="5FEBF2C3" w:rsidR="00182DBF" w:rsidRDefault="00182DBF" w:rsidP="00182DBF">
      <w:pPr>
        <w:pStyle w:val="B4"/>
        <w:rPr>
          <w:snapToGrid w:val="0"/>
        </w:rPr>
      </w:pPr>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r w:rsidR="007D3D5A">
        <w:rPr>
          <w:i/>
          <w:iCs/>
          <w:snapToGrid w:val="0"/>
        </w:rPr>
        <w:t>Stop</w:t>
      </w:r>
      <w:r w:rsidRPr="00A244F6">
        <w:rPr>
          <w:i/>
          <w:iCs/>
          <w:snapToGrid w:val="0"/>
        </w:rPr>
        <w:t>ConfigurationList</w:t>
      </w:r>
      <w:r w:rsidRPr="00A244F6">
        <w:rPr>
          <w:snapToGrid w:val="0"/>
        </w:rPr>
        <w:t xml:space="preserve"> and set the content as follows</w:t>
      </w:r>
      <w:r>
        <w:rPr>
          <w:snapToGrid w:val="0"/>
        </w:rPr>
        <w:t>:</w:t>
      </w:r>
    </w:p>
    <w:p w14:paraId="3C456794" w14:textId="4CD256FB" w:rsidR="00182DBF" w:rsidRPr="00FB0879" w:rsidRDefault="00182DBF" w:rsidP="00182DBF">
      <w:pPr>
        <w:pStyle w:val="B5"/>
      </w:pPr>
      <w:r w:rsidRPr="00FB0879">
        <w:t>5&gt;</w:t>
      </w:r>
      <w:r w:rsidRPr="00FB0879">
        <w:tab/>
        <w:t xml:space="preserve">set the </w:t>
      </w:r>
      <w:r w:rsidRPr="00FB0879">
        <w:rPr>
          <w:i/>
          <w:iCs/>
        </w:rPr>
        <w:t>dataCollection</w:t>
      </w:r>
      <w:r w:rsidR="00AE2E31">
        <w:rPr>
          <w:i/>
          <w:iCs/>
        </w:rPr>
        <w:t>Stop</w:t>
      </w:r>
      <w:r w:rsidRPr="00FB0879">
        <w:rPr>
          <w:i/>
          <w:iCs/>
        </w:rPr>
        <w:t xml:space="preserve">ServCellIndex </w:t>
      </w:r>
      <w:r w:rsidRPr="00FB0879">
        <w:t>to the serving cell index of the cell;</w:t>
      </w:r>
    </w:p>
    <w:p w14:paraId="2775C4F1" w14:textId="50ECA489" w:rsidR="00714BF4" w:rsidRPr="00537C00" w:rsidRDefault="00182DBF" w:rsidP="00B0746A">
      <w:pPr>
        <w:pStyle w:val="B5"/>
        <w:rPr>
          <w:snapToGrid w:val="0"/>
        </w:rPr>
      </w:pPr>
      <w:r w:rsidRPr="00FB0879">
        <w:t>5&gt;</w:t>
      </w:r>
      <w:r w:rsidRPr="00FB0879">
        <w:tab/>
        <w:t xml:space="preserve">include in </w:t>
      </w:r>
      <w:r w:rsidRPr="00B0746A">
        <w:rPr>
          <w:i/>
        </w:rPr>
        <w:t>dataCollectionIdList</w:t>
      </w:r>
      <w:r w:rsidRPr="00FB0879">
        <w:t xml:space="preserve"> the </w:t>
      </w:r>
      <w:r w:rsidR="009E39D2" w:rsidRPr="00B0746A">
        <w:rPr>
          <w:i/>
          <w:iCs/>
        </w:rPr>
        <w:t>reportConfigId</w:t>
      </w:r>
      <w:r w:rsidRPr="00FB0879">
        <w:t xml:space="preserve"> </w:t>
      </w:r>
      <w:r w:rsidR="009D221D">
        <w:t xml:space="preserve">associated with the </w:t>
      </w:r>
      <w:r w:rsidR="009D221D" w:rsidRPr="00B61C0D">
        <w:rPr>
          <w:i/>
          <w:iCs/>
        </w:rPr>
        <w:t>CSI-ReportConfig</w:t>
      </w:r>
      <w:r w:rsidR="009D221D">
        <w:t xml:space="preserve"> </w:t>
      </w:r>
      <w:r w:rsidR="00B90ADB">
        <w:t xml:space="preserve">including </w:t>
      </w:r>
      <w:r w:rsidR="009D221D">
        <w:t xml:space="preserve">the </w:t>
      </w:r>
      <w:r w:rsidR="004214F9">
        <w:t>UE</w:t>
      </w:r>
      <w:r w:rsidR="000C417D">
        <w:t>-side</w:t>
      </w:r>
      <w:r w:rsidR="004214F9">
        <w:t xml:space="preserve"> data collection </w:t>
      </w:r>
      <w:r w:rsidRPr="00FB0879">
        <w:t>configuration(s)</w:t>
      </w:r>
      <w:r w:rsidR="005B5EB3">
        <w:t xml:space="preserve"> that the UE prefers to stop</w:t>
      </w:r>
      <w:r w:rsidR="00714BF4" w:rsidRPr="00537C00">
        <w:t>;</w:t>
      </w:r>
    </w:p>
    <w:p w14:paraId="281AA7EC" w14:textId="5F3A4491"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 for network</w:t>
      </w:r>
      <w:r w:rsidR="0021467E">
        <w:t>-side</w:t>
      </w:r>
      <w:r w:rsidRPr="00537C00">
        <w:t xml:space="preserve"> data collection</w:t>
      </w:r>
      <w:r w:rsidRPr="00537C00">
        <w:rPr>
          <w:snapToGrid w:val="0"/>
        </w:rPr>
        <w:t xml:space="preserve"> according to 5.7.4.2:</w:t>
      </w:r>
    </w:p>
    <w:p w14:paraId="21A8D1B7" w14:textId="64D68280" w:rsidR="00714BF4" w:rsidRPr="00537C00" w:rsidRDefault="00714BF4" w:rsidP="00714BF4">
      <w:pPr>
        <w:pStyle w:val="B2"/>
      </w:pPr>
      <w:r w:rsidRPr="00537C00">
        <w:rPr>
          <w:snapToGrid w:val="0"/>
        </w:rPr>
        <w:t>2&gt;</w:t>
      </w:r>
      <w:r w:rsidRPr="00537C00">
        <w:rPr>
          <w:snapToGrid w:val="0"/>
        </w:rPr>
        <w:tab/>
      </w:r>
      <w:r w:rsidRPr="00537C00">
        <w:t xml:space="preserve">if the UE determines </w:t>
      </w:r>
      <w:r w:rsidR="00E30D05" w:rsidRPr="00537C00">
        <w:t xml:space="preserve">that it has entered a </w:t>
      </w:r>
      <w:r w:rsidRPr="00537C00">
        <w:t>low power state:</w:t>
      </w:r>
    </w:p>
    <w:p w14:paraId="6482302C" w14:textId="505EA561" w:rsidR="00714BF4" w:rsidRPr="00537C00" w:rsidRDefault="00714BF4" w:rsidP="00714BF4">
      <w:pPr>
        <w:pStyle w:val="B3"/>
        <w:rPr>
          <w:snapToGrid w:val="0"/>
        </w:rPr>
      </w:pPr>
      <w:r w:rsidRPr="00537C00">
        <w:rPr>
          <w:snapToGrid w:val="0"/>
        </w:rPr>
        <w:t>3&gt;</w:t>
      </w:r>
      <w:r w:rsidRPr="00537C00">
        <w:rPr>
          <w:snapToGrid w:val="0"/>
        </w:rPr>
        <w:tab/>
        <w:t xml:space="preserve">set </w:t>
      </w:r>
      <w:r w:rsidRPr="00537C00">
        <w:rPr>
          <w:i/>
          <w:iCs/>
          <w:snapToGrid w:val="0"/>
        </w:rPr>
        <w:t>lowPowerState</w:t>
      </w:r>
      <w:r w:rsidRPr="00537C00">
        <w:rPr>
          <w:snapToGrid w:val="0"/>
        </w:rPr>
        <w:t xml:space="preserve"> to </w:t>
      </w:r>
      <w:r w:rsidRPr="00537C00">
        <w:rPr>
          <w:i/>
          <w:iCs/>
          <w:snapToGrid w:val="0"/>
        </w:rPr>
        <w:t>true</w:t>
      </w:r>
      <w:r w:rsidRPr="00537C00">
        <w:rPr>
          <w:snapToGrid w:val="0"/>
        </w:rPr>
        <w:t>;</w:t>
      </w:r>
    </w:p>
    <w:p w14:paraId="717EE7E4" w14:textId="3276A944" w:rsidR="00714BF4" w:rsidRPr="00537C00" w:rsidRDefault="00714BF4" w:rsidP="00714BF4">
      <w:pPr>
        <w:pStyle w:val="B2"/>
      </w:pPr>
      <w:r w:rsidRPr="00537C00">
        <w:t>2&gt;</w:t>
      </w:r>
      <w:r w:rsidRPr="00537C00">
        <w:tab/>
        <w:t>if the buffer</w:t>
      </w:r>
      <w:r w:rsidR="00553400">
        <w:t xml:space="preserve"> </w:t>
      </w:r>
      <w:r w:rsidRPr="00537C00">
        <w:t xml:space="preserve">reserved for the logging of radio measurements </w:t>
      </w:r>
      <w:r w:rsidR="00E30D05">
        <w:t>for network</w:t>
      </w:r>
      <w:r w:rsidR="0021467E">
        <w:t>-side</w:t>
      </w:r>
      <w:r w:rsidR="00E30D05">
        <w:t xml:space="preserve"> data collection</w:t>
      </w:r>
      <w:r w:rsidR="00E30D05" w:rsidRPr="00537C00">
        <w:t xml:space="preserve"> </w:t>
      </w:r>
      <w:r w:rsidR="00E30D05">
        <w:t>has become</w:t>
      </w:r>
      <w:r w:rsidRPr="00537C00">
        <w:t xml:space="preserve"> full:</w:t>
      </w:r>
    </w:p>
    <w:p w14:paraId="2C9302DA" w14:textId="037EEA76" w:rsidR="00714BF4" w:rsidRPr="00537C00" w:rsidRDefault="00714BF4" w:rsidP="00714BF4">
      <w:pPr>
        <w:pStyle w:val="B3"/>
      </w:pPr>
      <w:r w:rsidRPr="00537C00">
        <w:t>3&gt;</w:t>
      </w:r>
      <w:r w:rsidRPr="00537C00">
        <w:tab/>
        <w:t xml:space="preserve">set </w:t>
      </w:r>
      <w:r w:rsidRPr="00537C00">
        <w:rPr>
          <w:i/>
          <w:iCs/>
        </w:rPr>
        <w:t>bufferStatus</w:t>
      </w:r>
      <w:r w:rsidRPr="00537C00">
        <w:t xml:space="preserve"> to </w:t>
      </w:r>
      <w:r w:rsidRPr="00537C00">
        <w:rPr>
          <w:i/>
          <w:iCs/>
        </w:rPr>
        <w:t>full</w:t>
      </w:r>
      <w:r w:rsidRPr="00537C00">
        <w:t>;</w:t>
      </w:r>
    </w:p>
    <w:p w14:paraId="1EE123C3" w14:textId="7F5B2B24" w:rsidR="00714BF4" w:rsidRPr="00537C00" w:rsidRDefault="00714BF4" w:rsidP="00714BF4">
      <w:pPr>
        <w:pStyle w:val="B2"/>
      </w:pPr>
      <w:r w:rsidRPr="00537C00">
        <w:t>2&gt;</w:t>
      </w:r>
      <w:r w:rsidRPr="00537C00">
        <w:tab/>
        <w:t xml:space="preserve">else if </w:t>
      </w:r>
      <w:r w:rsidR="00DD468A" w:rsidRPr="00EB42D6">
        <w:rPr>
          <w:i/>
          <w:iCs/>
        </w:rPr>
        <w:t>loggedDataCollectionBufferThreshold</w:t>
      </w:r>
      <w:r w:rsidR="00DD468A">
        <w:t xml:space="preserve"> </w:t>
      </w:r>
      <w:r w:rsidR="001668DF">
        <w:t xml:space="preserve">is configured and </w:t>
      </w:r>
      <w:r w:rsidR="00EB42D6">
        <w:t xml:space="preserve">if </w:t>
      </w:r>
      <w:r w:rsidRPr="00537C00">
        <w:t xml:space="preserve">the amount of logged data related to radio measurements </w:t>
      </w:r>
      <w:r w:rsidR="00E30D05" w:rsidRPr="00774BB7">
        <w:rPr>
          <w:rStyle w:val="B3Char2"/>
        </w:rPr>
        <w:t>for network</w:t>
      </w:r>
      <w:r w:rsidR="0021467E">
        <w:rPr>
          <w:rStyle w:val="B3Char2"/>
        </w:rPr>
        <w:t>-side</w:t>
      </w:r>
      <w:r w:rsidR="00E30D05" w:rsidRPr="00774BB7">
        <w:rPr>
          <w:rStyle w:val="B3Char2"/>
        </w:rPr>
        <w:t xml:space="preserve"> data collection has become </w:t>
      </w:r>
      <w:r w:rsidRPr="00537C00">
        <w:t xml:space="preserve">equal to or above the </w:t>
      </w:r>
      <w:r w:rsidRPr="00537C00">
        <w:rPr>
          <w:i/>
          <w:iCs/>
        </w:rPr>
        <w:t>loggedDataCollectionBufferThreshold</w:t>
      </w:r>
      <w:r w:rsidRPr="00537C00">
        <w:t>:</w:t>
      </w:r>
    </w:p>
    <w:p w14:paraId="478329BB" w14:textId="5E452797" w:rsidR="00714BF4" w:rsidRPr="00537C00" w:rsidRDefault="00714BF4" w:rsidP="002844F8">
      <w:pPr>
        <w:pStyle w:val="B3"/>
      </w:pPr>
      <w:r w:rsidRPr="00537C00">
        <w:t>3&gt;</w:t>
      </w:r>
      <w:r w:rsidRPr="00537C00">
        <w:tab/>
        <w:t xml:space="preserve">set </w:t>
      </w:r>
      <w:r w:rsidRPr="00537C00">
        <w:rPr>
          <w:i/>
          <w:iCs/>
        </w:rPr>
        <w:t>bufferStatus</w:t>
      </w:r>
      <w:r w:rsidRPr="00537C00">
        <w:t xml:space="preserve"> to </w:t>
      </w:r>
      <w:r w:rsidRPr="00537C00">
        <w:rPr>
          <w:i/>
          <w:iCs/>
        </w:rPr>
        <w:t>aboveThreshold</w:t>
      </w:r>
      <w:r w:rsidRPr="00537C00">
        <w:t>;</w:t>
      </w:r>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lastRenderedPageBreak/>
        <w:t>The UE shall:</w:t>
      </w:r>
    </w:p>
    <w:p w14:paraId="47138246"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52799FE1" w14:textId="77777777" w:rsidR="00C479A9" w:rsidRPr="00EE6E73" w:rsidRDefault="00C479A9" w:rsidP="00C479A9">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296" w:name="_Toc60776993"/>
      <w:bookmarkStart w:id="297" w:name="_Toc193445785"/>
      <w:bookmarkStart w:id="298" w:name="_Toc193451590"/>
      <w:bookmarkStart w:id="299" w:name="_Toc19346285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Heading3"/>
        <w:rPr>
          <w:noProof/>
        </w:rPr>
      </w:pPr>
      <w:r w:rsidRPr="00537C00">
        <w:rPr>
          <w:noProof/>
        </w:rPr>
        <w:t>5.7.10</w:t>
      </w:r>
      <w:r w:rsidRPr="00537C00">
        <w:rPr>
          <w:noProof/>
        </w:rPr>
        <w:tab/>
        <w:t>UE Information</w:t>
      </w:r>
      <w:bookmarkEnd w:id="296"/>
      <w:bookmarkEnd w:id="297"/>
      <w:bookmarkEnd w:id="298"/>
      <w:bookmarkEnd w:id="299"/>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Heading4"/>
      </w:pPr>
      <w:bookmarkStart w:id="300" w:name="_Toc60776996"/>
      <w:bookmarkStart w:id="301" w:name="_Toc193445788"/>
      <w:bookmarkStart w:id="302" w:name="_Toc193451593"/>
      <w:bookmarkStart w:id="303" w:name="_Toc193462858"/>
      <w:bookmarkStart w:id="304" w:name="_Toc201295145"/>
      <w:r w:rsidRPr="00EE6E73">
        <w:t>5.7.10.3</w:t>
      </w:r>
      <w:r w:rsidRPr="00EE6E73">
        <w:tab/>
        <w:t xml:space="preserve">Reception of the </w:t>
      </w:r>
      <w:proofErr w:type="spellStart"/>
      <w:r w:rsidRPr="00EE6E73">
        <w:rPr>
          <w:i/>
          <w:iCs/>
        </w:rPr>
        <w:t>UEI</w:t>
      </w:r>
      <w:r w:rsidRPr="00EE6E73">
        <w:rPr>
          <w:i/>
        </w:rPr>
        <w:t>nformationRequest</w:t>
      </w:r>
      <w:proofErr w:type="spellEnd"/>
      <w:r w:rsidRPr="00EE6E73">
        <w:rPr>
          <w:i/>
        </w:rPr>
        <w:t xml:space="preserve"> </w:t>
      </w:r>
      <w:r w:rsidRPr="00EE6E73">
        <w:t>message</w:t>
      </w:r>
      <w:bookmarkEnd w:id="300"/>
      <w:bookmarkEnd w:id="301"/>
      <w:bookmarkEnd w:id="302"/>
      <w:bookmarkEnd w:id="303"/>
      <w:bookmarkEnd w:id="304"/>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lastRenderedPageBreak/>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SimSun"/>
        </w:rPr>
        <w:t xml:space="preserve">in </w:t>
      </w:r>
      <w:r w:rsidRPr="00EE6E73">
        <w:rPr>
          <w:rFonts w:eastAsia="SimSun"/>
          <w:i/>
        </w:rPr>
        <w:t>snpn-ConfigID-List</w:t>
      </w:r>
      <w:r w:rsidRPr="00EE6E73">
        <w:rPr>
          <w:rFonts w:eastAsia="SimSun"/>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lastRenderedPageBreak/>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SimSun"/>
        </w:rPr>
        <w:t xml:space="preserve">starting from the entries logged first, and for each entry of the </w:t>
      </w:r>
      <w:r w:rsidRPr="00EE6E73">
        <w:rPr>
          <w:i/>
          <w:iCs/>
        </w:rPr>
        <w:t>logMeasInfoList</w:t>
      </w:r>
      <w:r w:rsidRPr="00EE6E73">
        <w:rPr>
          <w:rFonts w:eastAsia="SimSun"/>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SimSun"/>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t>:</w:t>
      </w:r>
    </w:p>
    <w:p w14:paraId="4DA5C462" w14:textId="77777777" w:rsidR="001F0375" w:rsidRPr="00EE6E73" w:rsidRDefault="001F0375" w:rsidP="001F0375">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DengXian"/>
        </w:rPr>
      </w:pPr>
      <w:r w:rsidRPr="00EE6E73">
        <w:t>2&gt;</w:t>
      </w:r>
      <w:r w:rsidRPr="00EE6E73">
        <w:tab/>
      </w:r>
      <w:r w:rsidRPr="00EE6E73">
        <w:rPr>
          <w:rFonts w:eastAsia="DengXian"/>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lastRenderedPageBreak/>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lastRenderedPageBreak/>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updated) 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594DB4D0"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 if any, along the flight path;</w:t>
      </w:r>
    </w:p>
    <w:p w14:paraId="151E67E8"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4A84E8AD" w14:textId="77777777" w:rsidR="001F0375" w:rsidRPr="00EE6E73" w:rsidRDefault="001F0375" w:rsidP="001F0375">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112885B" w14:textId="3869A320" w:rsidR="009B1407" w:rsidRPr="00537C00" w:rsidRDefault="009B1407" w:rsidP="009B1407">
      <w:pPr>
        <w:pStyle w:val="B1"/>
        <w:rPr>
          <w:lang w:eastAsia="ko-KR"/>
        </w:rPr>
      </w:pPr>
      <w:r w:rsidRPr="00537C00">
        <w:t>1&gt;</w:t>
      </w:r>
      <w:r w:rsidRPr="00537C00">
        <w:tab/>
        <w:t xml:space="preserve">if the </w:t>
      </w:r>
      <w:r w:rsidRPr="00537C00">
        <w:rPr>
          <w:i/>
          <w:iCs/>
        </w:rPr>
        <w:t>csi-LogMeasReportReq</w:t>
      </w:r>
      <w:r w:rsidRPr="00537C00">
        <w:t xml:space="preserve"> is present:</w:t>
      </w:r>
      <w:ins w:id="305" w:author="Nokia" w:date="2025-09-18T11:14:00Z">
        <w:r w:rsidR="00A10257">
          <w:t xml:space="preserve"> [RIL]: N033 AIML</w:t>
        </w:r>
      </w:ins>
    </w:p>
    <w:p w14:paraId="3F05C774" w14:textId="77777777" w:rsidR="009B1407" w:rsidRPr="00537C00" w:rsidRDefault="009B1407" w:rsidP="009B1407">
      <w:pPr>
        <w:pStyle w:val="B2"/>
        <w:rPr>
          <w:lang w:eastAsia="ko-KR"/>
        </w:rPr>
      </w:pPr>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p>
    <w:p w14:paraId="5BC1700D" w14:textId="29A363AA" w:rsidR="009B1407" w:rsidRPr="00BC29B8" w:rsidRDefault="009B1407" w:rsidP="009B1407">
      <w:pPr>
        <w:pStyle w:val="B3"/>
        <w:rPr>
          <w:iCs/>
        </w:rPr>
      </w:pPr>
      <w:r w:rsidRPr="00537C00">
        <w:rPr>
          <w:lang w:eastAsia="ko-KR"/>
        </w:rPr>
        <w:t>3&gt;</w:t>
      </w:r>
      <w:r w:rsidRPr="00537C00">
        <w:rPr>
          <w:lang w:eastAsia="ko-KR"/>
        </w:rPr>
        <w:tab/>
        <w:t xml:space="preserve">include the </w:t>
      </w:r>
      <w:r w:rsidRPr="00537C00">
        <w:rPr>
          <w:i/>
          <w:iCs/>
          <w:lang w:eastAsia="ko-KR"/>
        </w:rPr>
        <w:t>csi-LogMeasInfo</w:t>
      </w:r>
      <w:r>
        <w:rPr>
          <w:i/>
          <w:iCs/>
          <w:lang w:eastAsia="ko-KR"/>
        </w:rPr>
        <w:t>Cell</w:t>
      </w:r>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ins w:id="306" w:author="Sharp-LIU Lei" w:date="2025-09-22T13:10:00Z">
        <w:r w:rsidR="00BC29B8" w:rsidRPr="00BC29B8">
          <w:rPr>
            <w:iCs/>
          </w:rPr>
          <w:t xml:space="preserve"> </w:t>
        </w:r>
        <w:r w:rsidR="009F7BC1">
          <w:rPr>
            <w:iCs/>
          </w:rPr>
          <w:t>[RIL]: J0</w:t>
        </w:r>
      </w:ins>
      <w:ins w:id="307" w:author="Sharp-LIU Lei" w:date="2025-09-24T08:09:00Z">
        <w:r w:rsidR="009F7BC1">
          <w:rPr>
            <w:iCs/>
          </w:rPr>
          <w:t>08</w:t>
        </w:r>
      </w:ins>
      <w:ins w:id="308" w:author="Sharp-LIU Lei" w:date="2025-09-22T13:10:00Z">
        <w:r w:rsidR="00BC29B8">
          <w:rPr>
            <w:iCs/>
          </w:rPr>
          <w:t xml:space="preserve"> AIML</w:t>
        </w:r>
      </w:ins>
    </w:p>
    <w:p w14:paraId="26F48FE5" w14:textId="324A722C" w:rsidR="009B1407" w:rsidRPr="00537C00" w:rsidRDefault="009B1407" w:rsidP="009B1407">
      <w:pPr>
        <w:pStyle w:val="B3"/>
      </w:pPr>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p>
    <w:p w14:paraId="0F41109F" w14:textId="48B714CC" w:rsidR="009B1407" w:rsidRPr="00F01D90" w:rsidRDefault="009B1407" w:rsidP="009B1407">
      <w:pPr>
        <w:pStyle w:val="B4"/>
      </w:pPr>
      <w:r w:rsidRPr="00537C00">
        <w:t>4&gt;</w:t>
      </w:r>
      <w:r w:rsidRPr="00537C00">
        <w:tab/>
        <w:t xml:space="preserve">include the </w:t>
      </w:r>
      <w:r w:rsidRPr="00572E56">
        <w:rPr>
          <w:i/>
          <w:iCs/>
        </w:rPr>
        <w:t>csi-MoreLogMeasAvailable</w:t>
      </w:r>
      <w:r>
        <w:t>;</w:t>
      </w:r>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64158D07" w:rsidR="00911A11" w:rsidRPr="00537C00" w:rsidRDefault="001F0375" w:rsidP="00911A1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w:t>
      </w:r>
      <w:ins w:id="309" w:author="Sharp-LIU Lei" w:date="2025-09-22T13:10:00Z">
        <w:r w:rsidR="005B1B7A">
          <w:rPr>
            <w:iCs/>
          </w:rPr>
          <w:t>[RIL]: J0</w:t>
        </w:r>
      </w:ins>
      <w:ins w:id="310" w:author="Sharp-LIU Lei" w:date="2025-09-24T08:09:00Z">
        <w:r w:rsidR="009F7BC1">
          <w:rPr>
            <w:iCs/>
          </w:rPr>
          <w:t>09</w:t>
        </w:r>
      </w:ins>
      <w:ins w:id="311" w:author="Sharp-LIU Lei" w:date="2025-09-22T13:10:00Z">
        <w:r w:rsidR="005B1B7A">
          <w:rPr>
            <w:iCs/>
          </w:rPr>
          <w:t xml:space="preserve"> AIML </w:t>
        </w:r>
      </w:ins>
      <w:r w:rsidRPr="00EE6E73">
        <w:rPr>
          <w:iCs/>
        </w:rPr>
        <w:t xml:space="preserve">upon successful </w:t>
      </w:r>
      <w:r w:rsidRPr="00EE6E73">
        <w:t>delivery</w:t>
      </w:r>
      <w:r w:rsidRPr="00EE6E73">
        <w:rPr>
          <w:iCs/>
        </w:rPr>
        <w:t xml:space="preserve"> of the </w:t>
      </w:r>
      <w:r w:rsidRPr="00EE6E73">
        <w:rPr>
          <w:i/>
        </w:rPr>
        <w:t xml:space="preserve">UEInformationResponse </w:t>
      </w:r>
      <w:r w:rsidRPr="00EE6E73">
        <w:t>message confirmed by lower layers</w:t>
      </w:r>
      <w:ins w:id="312" w:author="vivo(Boubacar)" w:date="2025-09-22T15:10:00Z">
        <w:r w:rsidR="00FD16E7" w:rsidRPr="00EE6E73">
          <w:rPr>
            <w:iCs/>
          </w:rPr>
          <w:t xml:space="preserve"> </w:t>
        </w:r>
        <w:r w:rsidR="00FD16E7">
          <w:rPr>
            <w:iCs/>
          </w:rPr>
          <w:t>[RIL]: V105 AIML</w:t>
        </w:r>
      </w:ins>
      <w:r w:rsidRPr="00EE6E73">
        <w:rPr>
          <w:iCs/>
        </w:rPr>
        <w:t>;</w:t>
      </w:r>
    </w:p>
    <w:p w14:paraId="58E35BA9" w14:textId="77777777" w:rsidR="00911A11" w:rsidRPr="00537C00" w:rsidRDefault="00911A11" w:rsidP="00911A11">
      <w:pPr>
        <w:pStyle w:val="B1"/>
      </w:pPr>
      <w:r w:rsidRPr="00537C00">
        <w:t>1&gt;</w:t>
      </w:r>
      <w:r w:rsidRPr="00537C00">
        <w:tab/>
        <w:t xml:space="preserve">else if </w:t>
      </w:r>
      <w:r w:rsidRPr="00537C00">
        <w:rPr>
          <w:i/>
        </w:rPr>
        <w:t>csi-LogMeasReport</w:t>
      </w:r>
      <w:r w:rsidRPr="00537C00">
        <w:rPr>
          <w:iCs/>
        </w:rPr>
        <w:t xml:space="preserve"> is included </w:t>
      </w:r>
      <w:r w:rsidRPr="00537C00">
        <w:t xml:space="preserve">in the </w:t>
      </w:r>
      <w:r w:rsidRPr="00537C00">
        <w:rPr>
          <w:i/>
          <w:iCs/>
        </w:rPr>
        <w:t>UEInformationResponse</w:t>
      </w:r>
      <w:r w:rsidRPr="00537C00">
        <w:t>:</w:t>
      </w:r>
    </w:p>
    <w:p w14:paraId="254036EA" w14:textId="77777777" w:rsidR="00911A11" w:rsidRPr="00537C00" w:rsidRDefault="00911A11" w:rsidP="00911A11">
      <w:pPr>
        <w:pStyle w:val="B2"/>
      </w:pPr>
      <w:r w:rsidRPr="00537C00">
        <w:t>2&gt;</w:t>
      </w:r>
      <w:r w:rsidRPr="00537C00">
        <w:tab/>
        <w:t xml:space="preserve">submit the </w:t>
      </w:r>
      <w:r w:rsidRPr="00537C00">
        <w:rPr>
          <w:i/>
        </w:rPr>
        <w:t>UEInformationResponse</w:t>
      </w:r>
      <w:r w:rsidRPr="00537C00">
        <w:t xml:space="preserve"> message to lower layers for transmission via SRBX;</w:t>
      </w:r>
    </w:p>
    <w:p w14:paraId="2B8784A7" w14:textId="77777777" w:rsidR="00911A11" w:rsidRPr="00537C00" w:rsidRDefault="00911A11" w:rsidP="00911A11">
      <w:pPr>
        <w:pStyle w:val="B2"/>
        <w:rPr>
          <w:iCs/>
        </w:rPr>
      </w:pPr>
      <w:r w:rsidRPr="00537C00">
        <w:t>2&gt;</w:t>
      </w:r>
      <w:r w:rsidRPr="00537C00">
        <w:tab/>
        <w:t xml:space="preserve">discard the logged measurement entries included in the </w:t>
      </w:r>
      <w:r w:rsidRPr="00537C00">
        <w:rPr>
          <w:i/>
          <w:iCs/>
        </w:rPr>
        <w:t xml:space="preserve">csi-LogMeasInfoList </w:t>
      </w:r>
      <w:r w:rsidRPr="00537C00">
        <w:t xml:space="preserve">from </w:t>
      </w:r>
      <w:r w:rsidRPr="00537C00">
        <w:rPr>
          <w:i/>
          <w:iCs/>
        </w:rPr>
        <w:t>VarCSI-LogMeasReport</w:t>
      </w:r>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p>
    <w:p w14:paraId="62EFF34E" w14:textId="08F8C5C0" w:rsidR="001F0375" w:rsidRPr="00EE6E73" w:rsidRDefault="001F0375" w:rsidP="00911A11">
      <w:pPr>
        <w:pStyle w:val="B1"/>
      </w:pPr>
      <w:r w:rsidRPr="00EE6E73">
        <w:t>1&gt;</w:t>
      </w:r>
      <w:r w:rsidRPr="00EE6E73">
        <w:tab/>
        <w:t>else:</w:t>
      </w:r>
    </w:p>
    <w:p w14:paraId="0BD0CFFC" w14:textId="67353817" w:rsidR="00394471"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308AB40" w14:textId="069DC9FB" w:rsidR="002A4F00" w:rsidRPr="00537C00" w:rsidRDefault="002A4F00" w:rsidP="002A4F00">
      <w:pPr>
        <w:pStyle w:val="NO"/>
      </w:pPr>
      <w:r>
        <w:t xml:space="preserve">NOTE: </w:t>
      </w:r>
      <w:r w:rsidR="00E43FFB">
        <w:t xml:space="preserve">It is </w:t>
      </w:r>
      <w:r w:rsidR="00BA1841">
        <w:t>u</w:t>
      </w:r>
      <w:r w:rsidR="00E43FFB" w:rsidRPr="00E43FFB">
        <w:t>p to the network to ensure that</w:t>
      </w:r>
      <w:r w:rsidR="00166930">
        <w:t xml:space="preserve"> logged data based on</w:t>
      </w:r>
      <w:r w:rsidR="00BA1C7E">
        <w:t xml:space="preserve"> </w:t>
      </w:r>
      <w:r w:rsidR="00BA1C7E" w:rsidRPr="000B16AF">
        <w:rPr>
          <w:i/>
          <w:iCs/>
        </w:rPr>
        <w:t>logMeasReportReq</w:t>
      </w:r>
      <w:r w:rsidR="00BA1C7E">
        <w:t xml:space="preserve"> and</w:t>
      </w:r>
      <w:r w:rsidR="00E43FFB" w:rsidRPr="00E43FFB">
        <w:t xml:space="preserve"> </w:t>
      </w:r>
      <w:r w:rsidR="00BA1C7E" w:rsidRPr="00537C00">
        <w:rPr>
          <w:i/>
          <w:iCs/>
        </w:rPr>
        <w:t>csi-LogMeasReportReq</w:t>
      </w:r>
      <w:r w:rsidR="00BA1C7E" w:rsidRPr="00537C00">
        <w:t xml:space="preserve"> </w:t>
      </w:r>
      <w:r w:rsidR="000B16AF">
        <w:t>are</w:t>
      </w:r>
      <w:r w:rsidR="00E43FFB" w:rsidRPr="00E43FFB">
        <w:t xml:space="preserve"> not requested </w:t>
      </w:r>
      <w:r w:rsidR="00463EE1">
        <w:t>in the same message</w:t>
      </w:r>
      <w:r w:rsidR="00BA1841">
        <w:t>.</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054890FF" w14:textId="77777777" w:rsidR="00394471" w:rsidRPr="00537C00" w:rsidRDefault="00394471" w:rsidP="00394471">
      <w:pPr>
        <w:pStyle w:val="Heading2"/>
        <w:rPr>
          <w:noProof/>
        </w:rPr>
      </w:pPr>
      <w:bookmarkStart w:id="313" w:name="_Toc60777078"/>
      <w:bookmarkStart w:id="314" w:name="_Toc193445986"/>
      <w:bookmarkStart w:id="315" w:name="_Toc193451791"/>
      <w:bookmarkStart w:id="316" w:name="_Toc193463061"/>
      <w:r w:rsidRPr="00537C00">
        <w:rPr>
          <w:noProof/>
        </w:rPr>
        <w:t>6.2</w:t>
      </w:r>
      <w:r w:rsidRPr="00537C00">
        <w:rPr>
          <w:noProof/>
        </w:rPr>
        <w:tab/>
        <w:t>RRC messages</w:t>
      </w:r>
      <w:bookmarkEnd w:id="313"/>
      <w:bookmarkEnd w:id="314"/>
      <w:bookmarkEnd w:id="315"/>
      <w:bookmarkEnd w:id="316"/>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Heading3"/>
        <w:rPr>
          <w:noProof/>
        </w:rPr>
      </w:pPr>
      <w:bookmarkStart w:id="317" w:name="_Toc60777089"/>
      <w:bookmarkStart w:id="318" w:name="_Toc193445999"/>
      <w:bookmarkStart w:id="319" w:name="_Toc193451804"/>
      <w:bookmarkStart w:id="320" w:name="_Toc193463074"/>
      <w:bookmarkStart w:id="321" w:name="_Hlk54206646"/>
      <w:r w:rsidRPr="00537C00">
        <w:rPr>
          <w:noProof/>
        </w:rPr>
        <w:t>6.2.2</w:t>
      </w:r>
      <w:r w:rsidRPr="00537C00">
        <w:rPr>
          <w:noProof/>
        </w:rPr>
        <w:tab/>
        <w:t>Message definitions</w:t>
      </w:r>
      <w:bookmarkEnd w:id="317"/>
      <w:bookmarkEnd w:id="318"/>
      <w:bookmarkEnd w:id="319"/>
      <w:bookmarkEnd w:id="320"/>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Heading4"/>
      </w:pPr>
      <w:bookmarkStart w:id="322" w:name="_Toc60777108"/>
      <w:bookmarkStart w:id="323" w:name="_Toc193446023"/>
      <w:bookmarkStart w:id="324" w:name="_Toc193451828"/>
      <w:bookmarkStart w:id="325" w:name="_Toc193463098"/>
      <w:bookmarkStart w:id="326" w:name="_Toc201295385"/>
      <w:bookmarkStart w:id="327" w:name="MCCQCTEMPBM_00000112"/>
      <w:bookmarkEnd w:id="321"/>
      <w:r w:rsidRPr="00EE6E73">
        <w:t>–</w:t>
      </w:r>
      <w:r w:rsidRPr="00EE6E73">
        <w:tab/>
      </w:r>
      <w:r w:rsidRPr="00EE6E73">
        <w:rPr>
          <w:i/>
          <w:noProof/>
        </w:rPr>
        <w:t>RRCReconfiguration</w:t>
      </w:r>
      <w:bookmarkEnd w:id="322"/>
      <w:bookmarkEnd w:id="323"/>
      <w:bookmarkEnd w:id="324"/>
      <w:bookmarkEnd w:id="325"/>
      <w:bookmarkEnd w:id="326"/>
    </w:p>
    <w:bookmarkEnd w:id="327"/>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proofErr w:type="spellStart"/>
      <w:r w:rsidRPr="00EE6E73">
        <w:t>RRCReconfiguration</w:t>
      </w:r>
      <w:proofErr w:type="spellEnd"/>
      <w:r w:rsidRPr="00EE6E73">
        <w:t xml:space="preserve"> ::=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B054332" w14:textId="77777777" w:rsidR="00A95685" w:rsidRPr="00EE6E73" w:rsidRDefault="00A95685" w:rsidP="00A95685">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w:t>
      </w:r>
      <w:proofErr w:type="spellStart"/>
      <w:r w:rsidRPr="00EE6E73">
        <w:t>rrcReconfiguration</w:t>
      </w:r>
      <w:proofErr w:type="spellEnd"/>
      <w:r w:rsidRPr="00EE6E73">
        <w:t xml:space="preserve">                      </w:t>
      </w:r>
      <w:proofErr w:type="spellStart"/>
      <w:r w:rsidRPr="00EE6E73">
        <w:t>RRCReconfiguration</w:t>
      </w:r>
      <w:proofErr w:type="spellEnd"/>
      <w:r w:rsidRPr="00EE6E73">
        <w:t>-IEs,</w:t>
      </w:r>
    </w:p>
    <w:p w14:paraId="1A50AB1C" w14:textId="77777777" w:rsidR="00A95685" w:rsidRPr="00EE6E73" w:rsidRDefault="00A95685" w:rsidP="00A95685">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proofErr w:type="spellStart"/>
      <w:r w:rsidRPr="00EE6E73">
        <w:t>RRCReconfiguration</w:t>
      </w:r>
      <w:proofErr w:type="spellEnd"/>
      <w:r w:rsidRPr="00EE6E73">
        <w:t xml:space="preserve">-IEs ::=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w:t>
      </w:r>
      <w:proofErr w:type="spellStart"/>
      <w:r w:rsidRPr="00EE6E73">
        <w:t>secondary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v15t0-IEs)                 </w:t>
      </w:r>
      <w:r w:rsidRPr="00EE6E73">
        <w:rPr>
          <w:color w:val="993366"/>
        </w:rPr>
        <w:t>OPTIONAL</w:t>
      </w:r>
      <w:r w:rsidRPr="00EE6E73">
        <w:t>,</w:t>
      </w:r>
    </w:p>
    <w:p w14:paraId="22E9CBE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 xml:space="preserve">RRCReconfiguration-v1530-IEs ::=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lastRenderedPageBreak/>
        <w:t xml:space="preserve">    </w:t>
      </w:r>
      <w:proofErr w:type="spellStart"/>
      <w:r w:rsidRPr="00EE6E73">
        <w:t>fullConfi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FullConfig</w:t>
      </w:r>
      <w:proofErr w:type="spellEnd"/>
    </w:p>
    <w:p w14:paraId="1F8DCEB5" w14:textId="77777777" w:rsidR="00A95685" w:rsidRPr="00EE6E73" w:rsidRDefault="00A95685" w:rsidP="00A95685">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1E3FB2E6" w14:textId="77777777" w:rsidR="00A95685" w:rsidRPr="00EE6E73" w:rsidRDefault="00A95685" w:rsidP="00A95685">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w:t>
      </w:r>
      <w:proofErr w:type="spellStart"/>
      <w:r w:rsidRPr="00EE6E73">
        <w:t>otherConfig</w:t>
      </w:r>
      <w:proofErr w:type="spellEnd"/>
      <w:r w:rsidRPr="00EE6E73">
        <w:t xml:space="preserve">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 xml:space="preserve">RRCReconfiguration-v1540-IEs ::=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 xml:space="preserve">RRCReconfiguration-v1560-IEs ::=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w:t>
      </w:r>
      <w:proofErr w:type="spellStart"/>
      <w:r w:rsidRPr="00EE6E73">
        <w:t>mrdc-SecondaryCellGroupConfig</w:t>
      </w:r>
      <w:proofErr w:type="spellEnd"/>
      <w:r w:rsidRPr="00EE6E73">
        <w:t xml:space="preserve">            </w:t>
      </w:r>
      <w:proofErr w:type="spellStart"/>
      <w:r w:rsidRPr="00EE6E73">
        <w:t>SetupRelease</w:t>
      </w:r>
      <w:proofErr w:type="spellEnd"/>
      <w:r w:rsidRPr="00EE6E73">
        <w:t xml:space="preserve"> { MRDC-</w:t>
      </w:r>
      <w:proofErr w:type="spellStart"/>
      <w:r w:rsidRPr="00EE6E73">
        <w:t>SecondaryCellGroupConfig</w:t>
      </w:r>
      <w:proofErr w:type="spellEnd"/>
      <w:r w:rsidRPr="00EE6E73">
        <w:t xml:space="preserve">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w:t>
      </w:r>
      <w:proofErr w:type="spellStart"/>
      <w:r w:rsidRPr="00EE6E73">
        <w:t>sk</w:t>
      </w:r>
      <w:proofErr w:type="spellEnd"/>
      <w:r w:rsidRPr="00EE6E73">
        <w:t xml:space="preserve">-Counter                               SK-Counter                                                            </w:t>
      </w:r>
      <w:r w:rsidRPr="00EE6E73">
        <w:rPr>
          <w:color w:val="993366"/>
        </w:rPr>
        <w:t>OPTIONAL</w:t>
      </w:r>
      <w:r w:rsidRPr="00EE6E73">
        <w:t xml:space="preserve">,   </w:t>
      </w:r>
      <w:r w:rsidRPr="00EE6E73">
        <w:rPr>
          <w:color w:val="808080"/>
        </w:rPr>
        <w:t>-- Need N</w:t>
      </w:r>
    </w:p>
    <w:p w14:paraId="6752CF37"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 xml:space="preserve">RRCReconfiguration-v1610-IEs ::=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w:t>
      </w:r>
      <w:proofErr w:type="spellStart"/>
      <w:r w:rsidRPr="00EE6E73">
        <w:t>SetupRelease</w:t>
      </w:r>
      <w:proofErr w:type="spellEnd"/>
      <w:r w:rsidRPr="00EE6E73">
        <w:t xml:space="preserve"> { BAP-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w:t>
      </w:r>
      <w:proofErr w:type="spellStart"/>
      <w:r w:rsidRPr="00EE6E73">
        <w:t>SetupRelease</w:t>
      </w:r>
      <w:proofErr w:type="spellEnd"/>
      <w:r w:rsidRPr="00EE6E73">
        <w:t xml:space="preserv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w:t>
      </w:r>
      <w:proofErr w:type="spellStart"/>
      <w:r w:rsidRPr="00EE6E73">
        <w:t>SetupRelease</w:t>
      </w:r>
      <w:proofErr w:type="spellEnd"/>
      <w:r w:rsidRPr="00EE6E73">
        <w:t xml:space="preserve"> { OnDemandSIB-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w:t>
      </w:r>
      <w:proofErr w:type="spellStart"/>
      <w:r w:rsidRPr="00EE6E73">
        <w:t>SetupRelease</w:t>
      </w:r>
      <w:proofErr w:type="spellEnd"/>
      <w:r w:rsidRPr="00EE6E73">
        <w:t xml:space="preserv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 xml:space="preserve">RRCReconfiguration-v1700-IEs ::=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w:t>
      </w:r>
      <w:proofErr w:type="spellStart"/>
      <w:r w:rsidRPr="00EE6E73">
        <w:t>SetupRelease</w:t>
      </w:r>
      <w:proofErr w:type="spellEnd"/>
      <w:r w:rsidRPr="00EE6E73">
        <w:t xml:space="preserve"> { SL-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w:t>
      </w:r>
      <w:proofErr w:type="spellStart"/>
      <w:r w:rsidRPr="00EE6E73">
        <w:t>SetupRelease</w:t>
      </w:r>
      <w:proofErr w:type="spellEnd"/>
      <w:r w:rsidRPr="00EE6E73">
        <w:t xml:space="preserve"> { SL-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Cond </w:t>
      </w:r>
      <w:proofErr w:type="spellStart"/>
      <w:r w:rsidRPr="00EE6E73">
        <w:rPr>
          <w:color w:val="808080"/>
        </w:rPr>
        <w:t>PagingRelay</w:t>
      </w:r>
      <w:proofErr w:type="spellEnd"/>
    </w:p>
    <w:p w14:paraId="56ED5E04" w14:textId="77777777" w:rsidR="00A95685" w:rsidRPr="00EE6E73" w:rsidRDefault="00A95685" w:rsidP="00A95685">
      <w:pPr>
        <w:pStyle w:val="PL"/>
        <w:rPr>
          <w:color w:val="808080"/>
        </w:rPr>
      </w:pPr>
      <w:r w:rsidRPr="00EE6E73">
        <w:t xml:space="preserve">    needForGapNCSG-ConfigNR-r17             </w:t>
      </w:r>
      <w:proofErr w:type="spellStart"/>
      <w:r w:rsidRPr="00EE6E73">
        <w:t>SetupRelease</w:t>
      </w:r>
      <w:proofErr w:type="spellEnd"/>
      <w:r w:rsidRPr="00EE6E73">
        <w:t xml:space="preserv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w:t>
      </w:r>
      <w:proofErr w:type="spellStart"/>
      <w:r w:rsidRPr="00EE6E73">
        <w:t>SetupRelease</w:t>
      </w:r>
      <w:proofErr w:type="spellEnd"/>
      <w:r w:rsidRPr="00EE6E73">
        <w:t xml:space="preserv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w:t>
      </w:r>
      <w:proofErr w:type="spellStart"/>
      <w:r w:rsidRPr="00EE6E73">
        <w:t>SetupRelease</w:t>
      </w:r>
      <w:proofErr w:type="spellEnd"/>
      <w:r w:rsidRPr="00EE6E73">
        <w:t xml:space="preserv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w:t>
      </w:r>
      <w:proofErr w:type="spellStart"/>
      <w:r w:rsidRPr="00EE6E73">
        <w:t>SetupRelease</w:t>
      </w:r>
      <w:proofErr w:type="spellEnd"/>
      <w:r w:rsidRPr="00EE6E73">
        <w:t xml:space="preserve"> { UL-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w:t>
      </w:r>
      <w:proofErr w:type="spellStart"/>
      <w:r w:rsidRPr="00EE6E73">
        <w:t>SetupRelease</w:t>
      </w:r>
      <w:proofErr w:type="spellEnd"/>
      <w:r w:rsidRPr="00EE6E73">
        <w:t xml:space="preserv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 xml:space="preserve">RRCReconfiguration-v1800-IEs ::=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 disabled,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lastRenderedPageBreak/>
        <w:t xml:space="preserve">    aerial-Config-r18                           </w:t>
      </w:r>
      <w:proofErr w:type="spellStart"/>
      <w:r w:rsidRPr="00EE6E73">
        <w:t>SetupRelease</w:t>
      </w:r>
      <w:proofErr w:type="spellEnd"/>
      <w:r w:rsidRPr="00EE6E73">
        <w:t xml:space="preserve"> { Aerial-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SimSun"/>
          <w:color w:val="808080"/>
        </w:rPr>
      </w:pPr>
      <w:r w:rsidRPr="00EE6E73">
        <w:t xml:space="preserve">    </w:t>
      </w:r>
      <w:r w:rsidRPr="00EE6E73">
        <w:rPr>
          <w:rFonts w:eastAsia="SimSun"/>
        </w:rPr>
        <w:t>sl-IndirectPathAddChange-r18</w:t>
      </w:r>
      <w:r w:rsidRPr="00EE6E73">
        <w:t xml:space="preserve">                </w:t>
      </w:r>
      <w:proofErr w:type="spellStart"/>
      <w:r w:rsidRPr="00EE6E73">
        <w:rPr>
          <w:rFonts w:eastAsia="SimSun"/>
        </w:rPr>
        <w:t>SetupRelease</w:t>
      </w:r>
      <w:proofErr w:type="spellEnd"/>
      <w:r w:rsidRPr="00EE6E73">
        <w:rPr>
          <w:rFonts w:eastAsia="SimSun"/>
        </w:rPr>
        <w:t xml:space="preserve"> { SL-IndirectPathAddChange-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1876FF5"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AddChange-r18</w:t>
      </w:r>
      <w:r w:rsidRPr="00EE6E73">
        <w:t xml:space="preserve">               </w:t>
      </w:r>
      <w:proofErr w:type="spellStart"/>
      <w:r w:rsidRPr="00EE6E73">
        <w:rPr>
          <w:rFonts w:eastAsia="SimSun"/>
        </w:rPr>
        <w:t>SetupRelease</w:t>
      </w:r>
      <w:proofErr w:type="spellEnd"/>
      <w:r w:rsidRPr="00EE6E73">
        <w:rPr>
          <w:rFonts w:eastAsia="SimSun"/>
        </w:rPr>
        <w:t xml:space="preserve"> { N3C-IndirectPathAddChange-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3DEF898"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ConfigRelay-r18</w:t>
      </w:r>
      <w:r w:rsidRPr="00EE6E73">
        <w:t xml:space="preserve">             </w:t>
      </w:r>
      <w:proofErr w:type="spellStart"/>
      <w:r w:rsidRPr="00EE6E73">
        <w:rPr>
          <w:rFonts w:eastAsia="SimSun"/>
        </w:rPr>
        <w:t>SetupRelease</w:t>
      </w:r>
      <w:proofErr w:type="spellEnd"/>
      <w:r w:rsidRPr="00EE6E73">
        <w:rPr>
          <w:rFonts w:eastAsia="SimSun"/>
        </w:rPr>
        <w:t xml:space="preserve"> { N3C-IndirectPathConfigRelay-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4BF3E351" w14:textId="77777777" w:rsidR="00A95685" w:rsidRPr="00EE6E73" w:rsidRDefault="00A95685" w:rsidP="00A95685">
      <w:pPr>
        <w:pStyle w:val="PL"/>
        <w:rPr>
          <w:rFonts w:eastAsia="SimSun"/>
          <w:color w:val="808080"/>
        </w:rPr>
      </w:pPr>
      <w:r w:rsidRPr="00EE6E73">
        <w:t xml:space="preserve">    otherConfig-v1800                           </w:t>
      </w:r>
      <w:proofErr w:type="spellStart"/>
      <w:r w:rsidRPr="00EE6E73">
        <w:t>OtherConfig-v180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w:t>
      </w:r>
      <w:proofErr w:type="spellStart"/>
      <w:r w:rsidRPr="00EE6E73">
        <w:t>SetupRelease</w:t>
      </w:r>
      <w:proofErr w:type="spellEnd"/>
      <w:r w:rsidRPr="00EE6E73">
        <w:t xml:space="preserve"> { SRS-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w:t>
      </w:r>
      <w:proofErr w:type="spellStart"/>
      <w:r w:rsidRPr="00EE6E73">
        <w:t>SetupRelease</w:t>
      </w:r>
      <w:proofErr w:type="spellEnd"/>
      <w:r w:rsidRPr="00EE6E73">
        <w:t xml:space="preserv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 xml:space="preserve">RRCReconfiguration-v1830-IEs ::=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w:t>
      </w:r>
      <w:proofErr w:type="spellStart"/>
      <w:r w:rsidRPr="00EE6E73">
        <w:t>OtherConfig-v183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2C1D2496" w14:textId="638A436B" w:rsidR="00A232CE" w:rsidRPr="00537C00" w:rsidRDefault="00A95685" w:rsidP="00A232CE">
      <w:pPr>
        <w:pStyle w:val="PL"/>
        <w:rPr>
          <w:noProof/>
        </w:rPr>
      </w:pPr>
      <w:r w:rsidRPr="00EE6E73">
        <w:t xml:space="preserve">    </w:t>
      </w:r>
      <w:proofErr w:type="spellStart"/>
      <w:r w:rsidRPr="00EE6E73">
        <w:t>nonCriticalExtension</w:t>
      </w:r>
      <w:proofErr w:type="spellEnd"/>
      <w:r w:rsidRPr="00EE6E73">
        <w:t xml:space="preserve">                    </w:t>
      </w:r>
      <w:r w:rsidR="00A232CE" w:rsidRPr="00537C00">
        <w:rPr>
          <w:noProof/>
        </w:rPr>
        <w:t xml:space="preserve">RRCReconfiguration-v19xy-IEs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noProof/>
        </w:rPr>
      </w:pPr>
      <w:r w:rsidRPr="00537C00">
        <w:rPr>
          <w:noProof/>
        </w:rPr>
        <w:t xml:space="preserve">RRCReconfiguration-v19xy-IEs ::=        </w:t>
      </w:r>
      <w:r w:rsidRPr="00537C00">
        <w:rPr>
          <w:noProof/>
          <w:color w:val="993366"/>
        </w:rPr>
        <w:t>SEQUENCE</w:t>
      </w:r>
      <w:r w:rsidRPr="00537C00">
        <w:rPr>
          <w:noProof/>
        </w:rPr>
        <w:t xml:space="preserve"> {</w:t>
      </w:r>
    </w:p>
    <w:p w14:paraId="6D38A0D5" w14:textId="77777777" w:rsidR="00A232CE" w:rsidRPr="00537C00" w:rsidRDefault="00A232CE" w:rsidP="00A232CE">
      <w:pPr>
        <w:pStyle w:val="PL"/>
        <w:rPr>
          <w:noProof/>
          <w:color w:val="808080"/>
        </w:rPr>
      </w:pPr>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p>
    <w:p w14:paraId="307F08BC" w14:textId="29DAF3D2" w:rsidR="00A232CE" w:rsidRPr="00537C00" w:rsidRDefault="00A232CE" w:rsidP="00A232CE">
      <w:pPr>
        <w:pStyle w:val="PL"/>
        <w:rPr>
          <w:noProof/>
          <w:color w:val="808080"/>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id="328" w:author="CATT" w:date="2025-09-18T13:56:00Z">
        <w:r w:rsidR="00DC0AFF" w:rsidRPr="00DC0AFF">
          <w:rPr>
            <w:noProof/>
            <w:color w:val="808080"/>
          </w:rPr>
          <w:t>[RIL]: C</w:t>
        </w:r>
        <w:r w:rsidR="00DC0AFF">
          <w:rPr>
            <w:rFonts w:hint="eastAsia"/>
            <w:noProof/>
            <w:color w:val="808080"/>
            <w:lang w:eastAsia="zh-CN"/>
          </w:rPr>
          <w:t>071</w:t>
        </w:r>
        <w:r w:rsidR="00DC0AFF" w:rsidRPr="00DC0AFF">
          <w:rPr>
            <w:noProof/>
            <w:color w:val="808080"/>
          </w:rPr>
          <w:t>, AIML</w:t>
        </w:r>
      </w:ins>
    </w:p>
    <w:p w14:paraId="3591CE1B" w14:textId="77777777" w:rsidR="00A232CE" w:rsidRPr="00537C00" w:rsidRDefault="00A232CE" w:rsidP="00A232CE">
      <w:pPr>
        <w:pStyle w:val="PL"/>
        <w:rPr>
          <w:noProof/>
        </w:rPr>
      </w:pPr>
      <w:r w:rsidRPr="00537C00" w:rsidDel="00750C48">
        <w:rPr>
          <w:noProof/>
        </w:rPr>
        <w:t xml:space="preserve">    </w:t>
      </w:r>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p>
    <w:p w14:paraId="02765FB3" w14:textId="77777777" w:rsidR="00A232CE" w:rsidRPr="00537C00" w:rsidRDefault="00A232CE" w:rsidP="00A232CE">
      <w:pPr>
        <w:pStyle w:val="PL"/>
        <w:rPr>
          <w:noProof/>
        </w:rPr>
      </w:pPr>
      <w:r w:rsidRPr="00537C00">
        <w:rPr>
          <w:noProof/>
        </w:rPr>
        <w:t>}</w:t>
      </w:r>
    </w:p>
    <w:p w14:paraId="12420E87" w14:textId="77777777" w:rsidR="00A232CE" w:rsidRPr="00537C00" w:rsidRDefault="00A232CE" w:rsidP="00A232CE">
      <w:pPr>
        <w:pStyle w:val="PL"/>
        <w:rPr>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 xml:space="preserve">RRCReconfiguration-v15t0-IEs ::=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 xml:space="preserve">RRCReconfiguration-v16k0-IEs ::=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w:t>
      </w:r>
      <w:proofErr w:type="spellStart"/>
      <w:r w:rsidRPr="00EE6E73">
        <w:t>SetupRelease</w:t>
      </w:r>
      <w:proofErr w:type="spellEnd"/>
      <w:r w:rsidRPr="00EE6E73">
        <w:t xml:space="preserv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MRDC-</w:t>
      </w:r>
      <w:proofErr w:type="spellStart"/>
      <w:r w:rsidRPr="00EE6E73">
        <w:t>SecondaryCellGroupConfig</w:t>
      </w:r>
      <w:proofErr w:type="spellEnd"/>
      <w:r w:rsidRPr="00EE6E73">
        <w:t xml:space="preserve"> ::=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0327D221" w14:textId="77777777" w:rsidR="00A95685" w:rsidRPr="00EE6E73" w:rsidRDefault="00A95685" w:rsidP="00A95685">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 xml:space="preserve">BAP-Config-r16 ::=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both}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proofErr w:type="spellStart"/>
      <w:r w:rsidRPr="00EE6E73">
        <w:t>MasterKeyUpdate</w:t>
      </w:r>
      <w:proofErr w:type="spellEnd"/>
      <w:r w:rsidRPr="00EE6E73">
        <w:t xml:space="preserve"> ::=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7AF72647" w14:textId="77777777" w:rsidR="00A95685" w:rsidRPr="00EE6E73" w:rsidRDefault="00A95685" w:rsidP="00A95685">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684687A" w14:textId="77777777" w:rsidR="00A95685" w:rsidRPr="00EE6E73" w:rsidRDefault="00A95685" w:rsidP="00A95685">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curityNASC</w:t>
      </w:r>
      <w:proofErr w:type="spellEnd"/>
    </w:p>
    <w:p w14:paraId="50A905BB" w14:textId="77777777" w:rsidR="00A95685" w:rsidRPr="00EE6E73" w:rsidRDefault="00A95685" w:rsidP="00A95685">
      <w:pPr>
        <w:pStyle w:val="PL"/>
      </w:pPr>
      <w:r w:rsidRPr="00EE6E73">
        <w:lastRenderedPageBreak/>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 xml:space="preserve">OnDemandSIB-Request-r16 ::=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 xml:space="preserve">T316-r16 ::=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 xml:space="preserve">IAB-IP-AddressConfigurationList-r16 ::=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 xml:space="preserve">IAB-IP-AddressConfiguration-r16 ::=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w:t>
      </w:r>
      <w:proofErr w:type="spellStart"/>
      <w:r w:rsidRPr="00EE6E73">
        <w:t>IAB-IP-AddressIndex-r16</w:t>
      </w:r>
      <w:proofErr w:type="spellEnd"/>
      <w:r w:rsidRPr="00EE6E73">
        <w:t>,</w:t>
      </w:r>
    </w:p>
    <w:p w14:paraId="30933920" w14:textId="77777777" w:rsidR="00A95685" w:rsidRPr="00EE6E73" w:rsidRDefault="00A95685" w:rsidP="00A95685">
      <w:pPr>
        <w:pStyle w:val="PL"/>
        <w:rPr>
          <w:color w:val="808080"/>
        </w:rPr>
      </w:pPr>
      <w:r w:rsidRPr="00EE6E73">
        <w:t xml:space="preserve">    iab-IP-Address-r16                      </w:t>
      </w:r>
      <w:proofErr w:type="spellStart"/>
      <w:r w:rsidRPr="00EE6E73">
        <w:t>IAB-IP-Address-r16</w:t>
      </w:r>
      <w:proofErr w:type="spellEnd"/>
      <w:r w:rsidRPr="00EE6E73">
        <w:t xml:space="preserve">                                                </w:t>
      </w:r>
      <w:r w:rsidRPr="00EE6E73">
        <w:rPr>
          <w:color w:val="993366"/>
        </w:rPr>
        <w:t>OPTIONAL</w:t>
      </w:r>
      <w:r w:rsidRPr="00EE6E73">
        <w:t xml:space="preserve">,  </w:t>
      </w:r>
      <w:r w:rsidRPr="00EE6E73">
        <w:rPr>
          <w:color w:val="808080"/>
        </w:rPr>
        <w:t>-- Need M</w:t>
      </w:r>
    </w:p>
    <w:p w14:paraId="1B035C6A" w14:textId="77777777" w:rsidR="00A95685" w:rsidRPr="00EE6E73" w:rsidRDefault="00A95685" w:rsidP="00A95685">
      <w:pPr>
        <w:pStyle w:val="PL"/>
        <w:rPr>
          <w:color w:val="808080"/>
        </w:rPr>
      </w:pPr>
      <w:r w:rsidRPr="00EE6E73">
        <w:t xml:space="preserve">    iab-IP-Usage-r16                        </w:t>
      </w:r>
      <w:proofErr w:type="spellStart"/>
      <w:r w:rsidRPr="00EE6E73">
        <w:t>IAB-IP-Usage-r16</w:t>
      </w:r>
      <w:proofErr w:type="spellEnd"/>
      <w:r w:rsidRPr="00EE6E73">
        <w:t xml:space="preserve">                                                  </w:t>
      </w:r>
      <w:r w:rsidRPr="00EE6E73">
        <w:rPr>
          <w:color w:val="993366"/>
        </w:rPr>
        <w:t>OPTIONAL</w:t>
      </w:r>
      <w:r w:rsidRPr="00EE6E73">
        <w:t xml:space="preserve">,  </w:t>
      </w:r>
      <w:r w:rsidRPr="00EE6E73">
        <w:rPr>
          <w:color w:val="808080"/>
        </w:rPr>
        <w:t>--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A10257" w:rsidRDefault="00A95685" w:rsidP="00A95685">
      <w:pPr>
        <w:pStyle w:val="PL"/>
      </w:pPr>
      <w:r w:rsidRPr="00A10257">
        <w:t>...</w:t>
      </w:r>
    </w:p>
    <w:p w14:paraId="75C01D45" w14:textId="77777777" w:rsidR="00A95685" w:rsidRPr="00A10257" w:rsidRDefault="00A95685" w:rsidP="00A95685">
      <w:pPr>
        <w:pStyle w:val="PL"/>
      </w:pPr>
      <w:r w:rsidRPr="00A10257">
        <w:t>}</w:t>
      </w:r>
    </w:p>
    <w:p w14:paraId="662FCA50" w14:textId="77777777" w:rsidR="00A95685" w:rsidRPr="00A10257" w:rsidRDefault="00A95685" w:rsidP="00A95685">
      <w:pPr>
        <w:pStyle w:val="PL"/>
      </w:pPr>
    </w:p>
    <w:p w14:paraId="52714EC8" w14:textId="77777777" w:rsidR="00A95685" w:rsidRPr="00A10257" w:rsidRDefault="00A95685" w:rsidP="00A95685">
      <w:pPr>
        <w:pStyle w:val="PL"/>
      </w:pPr>
      <w:r w:rsidRPr="00A10257">
        <w:t xml:space="preserve">SL-ConfigDedicatedEUTRA-Info-r16 ::=            </w:t>
      </w:r>
      <w:r w:rsidRPr="00A10257">
        <w:rPr>
          <w:color w:val="993366"/>
        </w:rPr>
        <w:t>SEQUENCE</w:t>
      </w:r>
      <w:r w:rsidRPr="00A10257">
        <w:t xml:space="preserve"> {</w:t>
      </w:r>
    </w:p>
    <w:p w14:paraId="5FE821D3" w14:textId="77777777" w:rsidR="00A95685" w:rsidRPr="00EE6E73" w:rsidRDefault="00A95685" w:rsidP="00A95685">
      <w:pPr>
        <w:pStyle w:val="PL"/>
        <w:rPr>
          <w:color w:val="808080"/>
        </w:rPr>
      </w:pPr>
      <w:r w:rsidRPr="00A10257">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 xml:space="preserve">UE-TxTEG-RequestUL-TDOA-Config-r17 ::=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 xml:space="preserve">SRS-PosResourceSetAggBW-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 xml:space="preserve">SRS-PosResourceSetLinkedForAggBW-List-r18 ::=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SimSun"/>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lastRenderedPageBreak/>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SimSun"/>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lastRenderedPageBreak/>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lang w:eastAsia="en-GB"/>
              </w:rPr>
              <w:t xml:space="preserve">, </w:t>
            </w:r>
            <w:r w:rsidRPr="00EE6E73">
              <w:rPr>
                <w:rFonts w:eastAsia="SimSun"/>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b/>
                <w:i/>
                <w:szCs w:val="22"/>
                <w:lang w:eastAsia="sv-SE"/>
              </w:rPr>
            </w:pPr>
            <w:r w:rsidRPr="00537C00">
              <w:rPr>
                <w:b/>
                <w:i/>
                <w:szCs w:val="22"/>
                <w:lang w:eastAsia="sv-SE"/>
              </w:rPr>
              <w:t>retainLoggedMeasurements</w:t>
            </w:r>
          </w:p>
          <w:p w14:paraId="3332470B" w14:textId="74E8B000" w:rsidR="009F0D33" w:rsidRPr="00EE6E73" w:rsidRDefault="009F0D33" w:rsidP="009F0D33">
            <w:pPr>
              <w:pStyle w:val="TAL"/>
              <w:rPr>
                <w:b/>
                <w:i/>
                <w:szCs w:val="22"/>
                <w:lang w:eastAsia="sv-SE"/>
              </w:rPr>
            </w:pPr>
            <w:r w:rsidRPr="00537C00">
              <w:rPr>
                <w:bCs/>
                <w:iCs/>
                <w:szCs w:val="22"/>
                <w:lang w:eastAsia="sv-SE"/>
              </w:rPr>
              <w:t xml:space="preserve">If present, it indicates that the UE shall retain the logged measurements available in </w:t>
            </w:r>
            <w:r w:rsidRPr="00537C00">
              <w:rPr>
                <w:i/>
                <w:iCs/>
              </w:rPr>
              <w:t xml:space="preserve">VarCSI-LogMeasReport </w:t>
            </w:r>
            <w:r w:rsidRPr="00537C00">
              <w:t xml:space="preserve">upon execution of </w:t>
            </w:r>
            <w:r>
              <w:t>this</w:t>
            </w:r>
            <w:r w:rsidRPr="00537C00">
              <w:t xml:space="preserve"> </w:t>
            </w:r>
            <w:r w:rsidRPr="00537C00">
              <w:rPr>
                <w:i/>
                <w:iCs/>
              </w:rPr>
              <w:t>RRCReconfiguration</w:t>
            </w:r>
            <w:r w:rsidRPr="00537C00">
              <w:t xml:space="preserve"> message including the </w:t>
            </w:r>
            <w:r w:rsidRPr="00537C00">
              <w:rPr>
                <w:i/>
                <w:iCs/>
              </w:rPr>
              <w:t>reconfigurationWithSync</w:t>
            </w:r>
            <w:r w:rsidRPr="00537C00">
              <w:rPr>
                <w:bCs/>
                <w:iCs/>
                <w:szCs w:val="22"/>
                <w:lang w:eastAsia="sv-SE"/>
              </w:rPr>
              <w:t>.</w:t>
            </w:r>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lastRenderedPageBreak/>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Heading4"/>
        <w:rPr>
          <w:i/>
          <w:iCs/>
        </w:rPr>
      </w:pPr>
      <w:bookmarkStart w:id="329" w:name="_Toc60777109"/>
      <w:bookmarkStart w:id="330" w:name="_Toc193446024"/>
      <w:bookmarkStart w:id="331" w:name="_Toc193451829"/>
      <w:bookmarkStart w:id="332" w:name="_Toc193463099"/>
      <w:bookmarkStart w:id="333" w:name="_Toc201295386"/>
      <w:bookmarkStart w:id="334" w:name="MCCQCTEMPBM_00000113"/>
      <w:r w:rsidRPr="00EE6E73">
        <w:rPr>
          <w:i/>
          <w:iCs/>
        </w:rPr>
        <w:t>–</w:t>
      </w:r>
      <w:r w:rsidRPr="00EE6E73">
        <w:rPr>
          <w:i/>
          <w:iCs/>
        </w:rPr>
        <w:tab/>
      </w:r>
      <w:r w:rsidRPr="00EE6E73">
        <w:rPr>
          <w:i/>
          <w:iCs/>
          <w:noProof/>
        </w:rPr>
        <w:t>RRCReconfigurationComplete</w:t>
      </w:r>
      <w:bookmarkEnd w:id="329"/>
      <w:bookmarkEnd w:id="330"/>
      <w:bookmarkEnd w:id="331"/>
      <w:bookmarkEnd w:id="332"/>
      <w:bookmarkEnd w:id="333"/>
    </w:p>
    <w:bookmarkEnd w:id="334"/>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proofErr w:type="spellStart"/>
      <w:r w:rsidRPr="00EE6E73">
        <w:t>RRCReconfigurationComplete</w:t>
      </w:r>
      <w:proofErr w:type="spellEnd"/>
      <w:r w:rsidRPr="00EE6E73">
        <w:t xml:space="preserve"> ::=              </w:t>
      </w:r>
      <w:r w:rsidRPr="00EE6E73">
        <w:rPr>
          <w:color w:val="993366"/>
        </w:rPr>
        <w:t>SEQUENCE</w:t>
      </w:r>
      <w:r w:rsidRPr="00EE6E73">
        <w:t xml:space="preserve"> {</w:t>
      </w:r>
    </w:p>
    <w:p w14:paraId="4427C101" w14:textId="77777777" w:rsidR="00E5323A" w:rsidRPr="00EE6E73" w:rsidRDefault="00E5323A" w:rsidP="00E5323A">
      <w:pPr>
        <w:pStyle w:val="PL"/>
      </w:pPr>
      <w:r w:rsidRPr="00EE6E73">
        <w:lastRenderedPageBreak/>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4240BAB" w14:textId="77777777" w:rsidR="00E5323A" w:rsidRPr="00EE6E73" w:rsidRDefault="00E5323A" w:rsidP="00E5323A">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w:t>
      </w:r>
      <w:proofErr w:type="spellStart"/>
      <w:r w:rsidRPr="00EE6E73">
        <w:t>rrcReconfigurationComplete</w:t>
      </w:r>
      <w:proofErr w:type="spellEnd"/>
      <w:r w:rsidRPr="00EE6E73">
        <w:t xml:space="preserve">                  </w:t>
      </w:r>
      <w:proofErr w:type="spellStart"/>
      <w:r w:rsidRPr="00EE6E73">
        <w:t>RRCReconfigurationComplete</w:t>
      </w:r>
      <w:proofErr w:type="spellEnd"/>
      <w:r w:rsidRPr="00EE6E73">
        <w:t>-IEs,</w:t>
      </w:r>
    </w:p>
    <w:p w14:paraId="012E144A" w14:textId="77777777" w:rsidR="00E5323A" w:rsidRPr="00EE6E73" w:rsidRDefault="00E5323A" w:rsidP="00E5323A">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proofErr w:type="spellStart"/>
      <w:r w:rsidRPr="00EE6E73">
        <w:t>RRCReconfigurationComplete</w:t>
      </w:r>
      <w:proofErr w:type="spellEnd"/>
      <w:r w:rsidRPr="00EE6E73">
        <w:t xml:space="preserve">-IEs ::=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 xml:space="preserve">RRCReconfigurationComplete-v1530-IEs ::=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75D7361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 xml:space="preserve">RRCReconfigurationComplete-v1560-IEs ::=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w:t>
      </w:r>
      <w:proofErr w:type="spellStart"/>
      <w:r w:rsidRPr="00EE6E73">
        <w:t>scg</w:t>
      </w:r>
      <w:proofErr w:type="spellEnd"/>
      <w:r w:rsidRPr="00EE6E73">
        <w:t xml:space="preserve">-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17174AE8" w14:textId="77777777" w:rsidR="00E5323A" w:rsidRPr="00EE6E73" w:rsidRDefault="00E5323A" w:rsidP="00E5323A">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                                                                                                                       </w:t>
      </w:r>
      <w:r w:rsidRPr="00EE6E73">
        <w:rPr>
          <w:color w:val="993366"/>
        </w:rPr>
        <w:t>OPTIONAL</w:t>
      </w:r>
      <w:r w:rsidRPr="00EE6E73">
        <w:t>,</w:t>
      </w:r>
    </w:p>
    <w:p w14:paraId="106D541C"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 xml:space="preserve">RRCReconfigurationComplete-v1610-IEs ::=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BA9033A"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 xml:space="preserve">RRCReconfigurationComplete-v1640-IEs ::=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671BB4B"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 xml:space="preserve">RRCReconfigurationComplete-v1700-IEs ::=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 xml:space="preserve">RRCReconfigurationComplete-v1720-IEs ::=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F9BA8CE"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 xml:space="preserve">RRCReconfigurationComplete-v1800-IEs ::=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lastRenderedPageBreak/>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B5971AF" w:rsidR="001212BD" w:rsidRPr="00537C00" w:rsidRDefault="00E5323A" w:rsidP="001212BD">
      <w:pPr>
        <w:pStyle w:val="PL"/>
        <w:rPr>
          <w:noProof/>
        </w:rPr>
      </w:pPr>
      <w:r w:rsidRPr="00EE6E73">
        <w:t xml:space="preserve">    </w:t>
      </w:r>
      <w:proofErr w:type="spellStart"/>
      <w:r w:rsidRPr="00EE6E73">
        <w:t>nonCriticalExtension</w:t>
      </w:r>
      <w:proofErr w:type="spellEnd"/>
      <w:r w:rsidRPr="00EE6E73">
        <w:t xml:space="preserve">                        </w:t>
      </w:r>
      <w:r w:rsidR="001212BD" w:rsidRPr="00537C00">
        <w:rPr>
          <w:noProof/>
        </w:rPr>
        <w:t xml:space="preserve">RRCReconfigurationComplete-v19xy-IEs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noProof/>
        </w:rPr>
      </w:pPr>
      <w:r w:rsidRPr="00537C00">
        <w:rPr>
          <w:noProof/>
        </w:rPr>
        <w:t xml:space="preserve">RRCReconfigurationComplete-v19xy-IEs ::=    </w:t>
      </w:r>
      <w:r w:rsidRPr="00537C00">
        <w:rPr>
          <w:noProof/>
          <w:color w:val="993366"/>
        </w:rPr>
        <w:t>SEQUENCE</w:t>
      </w:r>
      <w:r w:rsidRPr="00537C00">
        <w:rPr>
          <w:noProof/>
        </w:rPr>
        <w:t xml:space="preserve"> {</w:t>
      </w:r>
    </w:p>
    <w:p w14:paraId="5062F4D8" w14:textId="77777777" w:rsidR="001212BD" w:rsidRPr="00537C00" w:rsidRDefault="001212BD" w:rsidP="001212BD">
      <w:pPr>
        <w:pStyle w:val="PL"/>
        <w:rPr>
          <w:noProof/>
        </w:rPr>
      </w:pPr>
      <w:r w:rsidRPr="00537C00">
        <w:rPr>
          <w:noProof/>
        </w:rPr>
        <w:t xml:space="preserve">    applicabilityReportList-r19                 ApplicabilityReportList-r19                                             </w:t>
      </w:r>
      <w:r w:rsidRPr="00537C00">
        <w:rPr>
          <w:noProof/>
          <w:color w:val="993366"/>
        </w:rPr>
        <w:t>OPTIONAL</w:t>
      </w:r>
      <w:r w:rsidRPr="00537C00">
        <w:rPr>
          <w:noProof/>
        </w:rPr>
        <w:t>,</w:t>
      </w:r>
    </w:p>
    <w:p w14:paraId="7F57DE7A" w14:textId="1C8D95C1" w:rsidR="001212BD" w:rsidRPr="00537C00" w:rsidRDefault="001212BD" w:rsidP="001212BD">
      <w:pPr>
        <w:pStyle w:val="PL"/>
        <w:rPr>
          <w:noProof/>
        </w:rPr>
      </w:pPr>
      <w:r w:rsidRPr="00537C00">
        <w:rPr>
          <w:noProof/>
        </w:rPr>
        <w:t xml:space="preserve">    csi-LogMeasAvailable-r19                    </w:t>
      </w:r>
      <w:r w:rsidRPr="00537C00">
        <w:rPr>
          <w:noProof/>
          <w:color w:val="993366"/>
        </w:rPr>
        <w:t>ENUMERATED</w:t>
      </w:r>
      <w:r w:rsidRPr="00537C00">
        <w:rPr>
          <w:noProof/>
        </w:rPr>
        <w:t xml:space="preserve"> {true}</w:t>
      </w:r>
      <w:ins w:id="335" w:author="Nokia" w:date="2025-09-18T11:14:00Z">
        <w:r w:rsidR="00A10257">
          <w:rPr>
            <w:noProof/>
          </w:rPr>
          <w:t xml:space="preserve"> [RIL]: N024</w:t>
        </w:r>
      </w:ins>
      <w:ins w:id="336" w:author="Nokia" w:date="2025-09-18T11:21:00Z">
        <w:r w:rsidR="00797321">
          <w:rPr>
            <w:noProof/>
          </w:rPr>
          <w:t xml:space="preserve"> AIML</w:t>
        </w:r>
      </w:ins>
      <w:r w:rsidRPr="00537C00">
        <w:rPr>
          <w:noProof/>
        </w:rPr>
        <w:t xml:space="preserve">                                                       </w:t>
      </w:r>
      <w:r w:rsidRPr="00537C00">
        <w:rPr>
          <w:noProof/>
          <w:color w:val="993366"/>
        </w:rPr>
        <w:t>OPTIONAL</w:t>
      </w:r>
      <w:r w:rsidRPr="00537C00">
        <w:rPr>
          <w:noProof/>
        </w:rPr>
        <w:t>,</w:t>
      </w:r>
    </w:p>
    <w:p w14:paraId="68FEF09E" w14:textId="77777777" w:rsidR="001212BD" w:rsidRPr="00537C00" w:rsidRDefault="001212BD" w:rsidP="001212BD">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761D8CF" w14:textId="77777777" w:rsidR="001212BD" w:rsidRPr="00537C00" w:rsidRDefault="001212BD" w:rsidP="001212BD">
      <w:pPr>
        <w:pStyle w:val="PL"/>
        <w:rPr>
          <w:noProof/>
        </w:rPr>
      </w:pPr>
      <w:r w:rsidRPr="00537C00">
        <w:rPr>
          <w:noProof/>
        </w:rPr>
        <w:t>}</w:t>
      </w:r>
    </w:p>
    <w:p w14:paraId="1FC736E5" w14:textId="77777777" w:rsidR="001212BD" w:rsidRPr="00572E56" w:rsidRDefault="001212BD" w:rsidP="001212BD">
      <w:pPr>
        <w:pStyle w:val="PL"/>
        <w:rPr>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870FD8" w:rsidRPr="00537C00" w14:paraId="35056CA9" w14:textId="77777777" w:rsidTr="007103C9">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6292CE69" w14:textId="3E591DFF" w:rsidR="00870FD8" w:rsidRPr="00537C00" w:rsidRDefault="00870FD8" w:rsidP="007103C9">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r>
              <w:rPr>
                <w:b w:val="0"/>
                <w:bCs/>
                <w:szCs w:val="22"/>
                <w:lang w:eastAsia="sv-SE"/>
              </w:rPr>
              <w:t xml:space="preserve"> and sets of parameters for prediction configurations</w:t>
            </w:r>
            <w:r w:rsidRPr="00537C00">
              <w:rPr>
                <w:b w:val="0"/>
                <w:bCs/>
                <w:szCs w:val="22"/>
                <w:lang w:eastAsia="sv-SE"/>
              </w:rPr>
              <w:t>.</w:t>
            </w:r>
            <w:ins w:id="337" w:author="ZTE-Fei Dong" w:date="2025-09-24T15:11:00Z">
              <w:r w:rsidR="00AD36C2">
                <w:rPr>
                  <w:b w:val="0"/>
                  <w:bCs/>
                  <w:szCs w:val="22"/>
                  <w:lang w:eastAsia="sv-SE"/>
                </w:rPr>
                <w:t xml:space="preserve"> [RIL]: Z006, AIML</w:t>
              </w:r>
            </w:ins>
          </w:p>
        </w:tc>
      </w:tr>
      <w:tr w:rsidR="00AD1403" w:rsidRPr="00537C00" w14:paraId="6E8034E9" w14:textId="77777777" w:rsidTr="007103C9">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rFonts w:ascii="Arial" w:hAnsi="Arial"/>
                <w:b/>
                <w:i/>
                <w:sz w:val="18"/>
                <w:szCs w:val="22"/>
                <w:lang w:eastAsia="sv-SE"/>
              </w:rPr>
            </w:pPr>
            <w:r w:rsidRPr="00537C00">
              <w:rPr>
                <w:rFonts w:ascii="Arial" w:hAnsi="Arial"/>
                <w:b/>
                <w:i/>
                <w:sz w:val="18"/>
                <w:szCs w:val="22"/>
                <w:lang w:eastAsia="sv-SE"/>
              </w:rPr>
              <w:t>csi-LogMeasAvailable</w:t>
            </w:r>
          </w:p>
          <w:p w14:paraId="49702675" w14:textId="5FA546FC" w:rsidR="00AD1403" w:rsidRPr="00537C00" w:rsidRDefault="00AD1403" w:rsidP="007103C9">
            <w:pPr>
              <w:keepNext/>
              <w:keepLines/>
              <w:spacing w:after="0"/>
              <w:rPr>
                <w:rFonts w:ascii="Arial" w:hAnsi="Arial"/>
                <w:sz w:val="18"/>
                <w:szCs w:val="22"/>
                <w:lang w:eastAsia="sv-SE"/>
              </w:rPr>
            </w:pPr>
            <w:r w:rsidRPr="00537C00">
              <w:rPr>
                <w:rFonts w:ascii="Arial" w:hAnsi="Arial"/>
                <w:sz w:val="18"/>
                <w:szCs w:val="22"/>
                <w:lang w:eastAsia="sv-SE"/>
              </w:rPr>
              <w:t xml:space="preserve">Indicates that the UE has logged </w:t>
            </w:r>
            <w:r w:rsidR="00F07214">
              <w:rPr>
                <w:rFonts w:ascii="Arial" w:hAnsi="Arial"/>
                <w:sz w:val="18"/>
                <w:szCs w:val="22"/>
                <w:lang w:eastAsia="sv-SE"/>
              </w:rPr>
              <w:t xml:space="preserve">CSI </w:t>
            </w:r>
            <w:r w:rsidRPr="00537C00">
              <w:rPr>
                <w:rFonts w:ascii="Arial" w:hAnsi="Arial"/>
                <w:sz w:val="18"/>
                <w:szCs w:val="22"/>
                <w:lang w:eastAsia="sv-SE"/>
              </w:rPr>
              <w:t>radio measurements</w:t>
            </w:r>
            <w:r>
              <w:rPr>
                <w:rFonts w:ascii="Arial" w:hAnsi="Arial"/>
                <w:sz w:val="18"/>
                <w:szCs w:val="22"/>
                <w:lang w:eastAsia="sv-SE"/>
              </w:rPr>
              <w:t xml:space="preserve"> for network</w:t>
            </w:r>
            <w:r w:rsidR="0021467E">
              <w:rPr>
                <w:rFonts w:ascii="Arial" w:hAnsi="Arial"/>
                <w:sz w:val="18"/>
                <w:szCs w:val="22"/>
                <w:lang w:eastAsia="sv-SE"/>
              </w:rPr>
              <w:t>-side</w:t>
            </w:r>
            <w:r>
              <w:rPr>
                <w:rFonts w:ascii="Arial" w:hAnsi="Arial"/>
                <w:sz w:val="18"/>
                <w:szCs w:val="22"/>
                <w:lang w:eastAsia="sv-SE"/>
              </w:rPr>
              <w:t xml:space="preserve"> data collection</w:t>
            </w:r>
            <w:r w:rsidRPr="00537C00">
              <w:rPr>
                <w:rFonts w:ascii="Arial" w:hAnsi="Arial"/>
                <w:sz w:val="18"/>
                <w:szCs w:val="22"/>
                <w:lang w:eastAsia="sv-SE"/>
              </w:rPr>
              <w:t xml:space="preserve"> to be reported to the network.</w:t>
            </w:r>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338" w:name="_Toc60777128"/>
      <w:bookmarkStart w:id="339" w:name="_Toc193446043"/>
      <w:bookmarkStart w:id="340" w:name="_Toc193451848"/>
      <w:bookmarkStart w:id="341" w:name="_Toc193463118"/>
      <w:r w:rsidRPr="00537C00">
        <w:rPr>
          <w:color w:val="FF0000"/>
        </w:rPr>
        <w:lastRenderedPageBreak/>
        <w:t>&lt;Text Omitted&gt;</w:t>
      </w:r>
    </w:p>
    <w:p w14:paraId="15A9914A" w14:textId="77777777" w:rsidR="00AF4FDB" w:rsidRPr="00EE6E73" w:rsidRDefault="00AF4FDB" w:rsidP="00AF4FDB">
      <w:pPr>
        <w:pStyle w:val="Heading4"/>
      </w:pPr>
      <w:bookmarkStart w:id="342" w:name="_Toc60777113"/>
      <w:bookmarkStart w:id="343" w:name="_Toc193446028"/>
      <w:bookmarkStart w:id="344" w:name="_Toc193451833"/>
      <w:bookmarkStart w:id="345" w:name="_Toc193463103"/>
      <w:bookmarkStart w:id="346" w:name="_Toc201295390"/>
      <w:bookmarkStart w:id="347" w:name="MCCQCTEMPBM_00000117"/>
      <w:r w:rsidRPr="00EE6E73">
        <w:t>–</w:t>
      </w:r>
      <w:r w:rsidRPr="00EE6E73">
        <w:tab/>
      </w:r>
      <w:r w:rsidRPr="00EE6E73">
        <w:rPr>
          <w:i/>
          <w:noProof/>
        </w:rPr>
        <w:t>RRCResumeComplete</w:t>
      </w:r>
      <w:bookmarkEnd w:id="342"/>
      <w:bookmarkEnd w:id="343"/>
      <w:bookmarkEnd w:id="344"/>
      <w:bookmarkEnd w:id="345"/>
      <w:bookmarkEnd w:id="346"/>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proofErr w:type="spellStart"/>
      <w:r w:rsidRPr="00EE6E73">
        <w:t>RRCResumeComplete</w:t>
      </w:r>
      <w:proofErr w:type="spellEnd"/>
      <w:r w:rsidRPr="00EE6E73">
        <w:t xml:space="preserve"> ::=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12B2001" w14:textId="77777777" w:rsidR="00AF4FDB" w:rsidRPr="00EE6E73" w:rsidRDefault="00AF4FDB" w:rsidP="00AF4FD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IEs,</w:t>
      </w:r>
    </w:p>
    <w:p w14:paraId="19A3B21B" w14:textId="77777777" w:rsidR="00AF4FDB" w:rsidRPr="00EE6E73" w:rsidRDefault="00AF4FDB" w:rsidP="00AF4FD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proofErr w:type="spellStart"/>
      <w:r w:rsidRPr="00EE6E73">
        <w:t>RRCResumeComplete</w:t>
      </w:r>
      <w:proofErr w:type="spellEnd"/>
      <w:r w:rsidRPr="00EE6E73">
        <w:t xml:space="preserve">-IEs ::=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656DC152" w14:textId="77777777" w:rsidR="00AF4FDB" w:rsidRPr="00EE6E73" w:rsidRDefault="00AF4FDB" w:rsidP="00AF4FDB">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 xml:space="preserve">RRCResumeComplete-v1610-IEs ::=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1FF02C2C" w14:textId="77777777" w:rsidR="00AF4FDB" w:rsidRPr="00EE6E73" w:rsidRDefault="00AF4FDB" w:rsidP="00AF4FDB">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005BD930"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lastRenderedPageBreak/>
        <w:t xml:space="preserve">RRCResumeComplete-v1640-IEs ::=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5293013B"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 xml:space="preserve">RRCResumeComplete-v1700-IEs ::=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5921023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 xml:space="preserve">RRCResumeComplete-v1720-IEs ::=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C795CF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800-IEs                                            </w:t>
      </w:r>
      <w:r w:rsidRPr="00EE6E73">
        <w:rPr>
          <w:color w:val="993366"/>
        </w:rPr>
        <w:t>OPTIONAL</w:t>
      </w:r>
    </w:p>
    <w:p w14:paraId="26F001A4" w14:textId="77777777" w:rsidR="00AF4FDB" w:rsidRPr="00EE6E73" w:rsidRDefault="00AF4FDB" w:rsidP="00AF4FDB">
      <w:pPr>
        <w:pStyle w:val="PL"/>
      </w:pPr>
      <w:r w:rsidRPr="00EE6E73">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 xml:space="preserve">RRCResumeComplete-v1800-IEs ::=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20D5D3B9" w14:textId="7AEEB8F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w:t>
      </w:r>
      <w:r w:rsidR="00832538" w:rsidRPr="00EE6E73">
        <w:t>RRCResumeComplete-v1</w:t>
      </w:r>
      <w:r w:rsidR="00832538">
        <w:t>9xy</w:t>
      </w:r>
      <w:r w:rsidR="00832538" w:rsidRPr="00EE6E73">
        <w:t>-IEs</w:t>
      </w:r>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pPr>
    </w:p>
    <w:p w14:paraId="61081193" w14:textId="5DC69193" w:rsidR="00D00236" w:rsidRPr="00EE6E73" w:rsidRDefault="00D00236" w:rsidP="00D00236">
      <w:pPr>
        <w:pStyle w:val="PL"/>
      </w:pPr>
      <w:r w:rsidRPr="00EE6E73">
        <w:t>RRCResumeComplete-v1</w:t>
      </w:r>
      <w:r>
        <w:t>9xy</w:t>
      </w:r>
      <w:r w:rsidRPr="00EE6E73">
        <w:t xml:space="preserve">-IEs ::=         </w:t>
      </w:r>
      <w:r w:rsidRPr="00EE6E73">
        <w:rPr>
          <w:color w:val="993366"/>
        </w:rPr>
        <w:t>SEQUENCE</w:t>
      </w:r>
      <w:r w:rsidRPr="00EE6E73">
        <w:t xml:space="preserve"> {</w:t>
      </w:r>
    </w:p>
    <w:p w14:paraId="4E83945B" w14:textId="1C70CC10" w:rsidR="00D00236" w:rsidRPr="00EE6E73" w:rsidRDefault="00D00236" w:rsidP="00832538">
      <w:pPr>
        <w:pStyle w:val="PL"/>
      </w:pPr>
      <w:r w:rsidRPr="00EE6E73">
        <w:t xml:space="preserve">    </w:t>
      </w:r>
      <w:r w:rsidR="00832538" w:rsidRPr="00537C00">
        <w:rPr>
          <w:noProof/>
        </w:rPr>
        <w:t xml:space="preserve">applicabilityReportList-r19             ApplicabilityReportList-r19          </w:t>
      </w:r>
      <w:r w:rsidR="00D87CDD">
        <w:rPr>
          <w:noProof/>
        </w:rPr>
        <w:t xml:space="preserve">    </w:t>
      </w:r>
      <w:r w:rsidR="00832538" w:rsidRPr="00537C00">
        <w:rPr>
          <w:noProof/>
        </w:rPr>
        <w:t xml:space="preserve">                               </w:t>
      </w:r>
      <w:r w:rsidR="00832538" w:rsidRPr="00537C00">
        <w:rPr>
          <w:noProof/>
          <w:color w:val="993366"/>
        </w:rPr>
        <w:t>OPTIONAL</w:t>
      </w:r>
      <w:r w:rsidRPr="00EE6E73">
        <w:t>,</w:t>
      </w:r>
    </w:p>
    <w:p w14:paraId="28DF37FC" w14:textId="77777777" w:rsidR="00D00236" w:rsidRPr="00EE6E73" w:rsidRDefault="00D00236" w:rsidP="00D00236">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673789F" w14:textId="77777777" w:rsidR="00D00236" w:rsidRPr="00EE6E73" w:rsidRDefault="00D00236" w:rsidP="00D00236">
      <w:pPr>
        <w:pStyle w:val="PL"/>
      </w:pPr>
      <w:r w:rsidRPr="00EE6E73">
        <w:t>}</w:t>
      </w:r>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1D2ED0" w:rsidRPr="00EE6E73" w14:paraId="1BE5CDDB" w14:textId="77777777" w:rsidTr="007103C9">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1A8C8562" w14:textId="706308DC" w:rsidR="001D2ED0" w:rsidRPr="00EE6E73" w:rsidRDefault="001D2ED0" w:rsidP="001D2ED0">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Heading4"/>
      </w:pPr>
      <w:bookmarkStart w:id="348" w:name="_Toc201295405"/>
      <w:bookmarkStart w:id="349" w:name="MCCQCTEMPBM_00000132"/>
      <w:bookmarkEnd w:id="338"/>
      <w:bookmarkEnd w:id="339"/>
      <w:bookmarkEnd w:id="340"/>
      <w:bookmarkEnd w:id="341"/>
      <w:bookmarkEnd w:id="347"/>
      <w:r w:rsidRPr="00EE6E73">
        <w:t>–</w:t>
      </w:r>
      <w:r w:rsidRPr="00EE6E73">
        <w:tab/>
      </w:r>
      <w:r w:rsidRPr="00EE6E73">
        <w:rPr>
          <w:i/>
          <w:noProof/>
        </w:rPr>
        <w:t>UEAssistanceInformation</w:t>
      </w:r>
      <w:bookmarkEnd w:id="348"/>
    </w:p>
    <w:bookmarkEnd w:id="349"/>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lastRenderedPageBreak/>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proofErr w:type="spellStart"/>
      <w:r w:rsidRPr="00EE6E73">
        <w:t>UEAssistanceInformation</w:t>
      </w:r>
      <w:proofErr w:type="spellEnd"/>
      <w:r w:rsidRPr="00EE6E73">
        <w:t xml:space="preserve"> ::=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IEs,</w:t>
      </w:r>
    </w:p>
    <w:p w14:paraId="3C32BB27" w14:textId="77777777" w:rsidR="00DF102C" w:rsidRPr="00EE6E73" w:rsidRDefault="00DF102C" w:rsidP="00DF102C">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proofErr w:type="spellStart"/>
      <w:r w:rsidRPr="00EE6E73">
        <w:t>UEAssistanceInformation</w:t>
      </w:r>
      <w:proofErr w:type="spellEnd"/>
      <w:r w:rsidRPr="00EE6E73">
        <w:t xml:space="preserve">-IEs ::=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786C223E" w14:textId="77777777" w:rsidR="00DF102C" w:rsidRPr="00EE6E73" w:rsidRDefault="00DF102C" w:rsidP="00DF102C">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proofErr w:type="spellStart"/>
      <w:r w:rsidRPr="00EE6E73">
        <w:t>DelayBudgetReport</w:t>
      </w:r>
      <w:proofErr w:type="spellEnd"/>
      <w:r w:rsidRPr="00EE6E73">
        <w:t xml:space="preserve">::=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160,msMinus80, msMinus60, msMinus40,</w:t>
      </w:r>
    </w:p>
    <w:p w14:paraId="073B7C60" w14:textId="77777777" w:rsidR="00DF102C" w:rsidRPr="00EE6E73" w:rsidRDefault="00DF102C" w:rsidP="00DF102C">
      <w:pPr>
        <w:pStyle w:val="PL"/>
      </w:pPr>
      <w:r w:rsidRPr="00EE6E73">
        <w:t xml:space="preserve">                                            msMinus20, ms0, ms20,ms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 xml:space="preserve">UEAssistanceInformation-v1540-IEs ::=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w:t>
      </w:r>
      <w:proofErr w:type="spellStart"/>
      <w:r w:rsidRPr="00EE6E73">
        <w:t>overheatingAssistance</w:t>
      </w:r>
      <w:proofErr w:type="spellEnd"/>
      <w:r w:rsidRPr="00EE6E73">
        <w:t xml:space="preserve">               </w:t>
      </w:r>
      <w:proofErr w:type="spellStart"/>
      <w:r w:rsidRPr="00EE6E73">
        <w:t>OverheatingAssistance</w:t>
      </w:r>
      <w:proofErr w:type="spellEnd"/>
      <w:r w:rsidRPr="00EE6E73">
        <w:t xml:space="preserve">               </w:t>
      </w:r>
      <w:r w:rsidRPr="00EE6E73">
        <w:rPr>
          <w:color w:val="993366"/>
        </w:rPr>
        <w:t>OPTIONAL</w:t>
      </w:r>
      <w:r w:rsidRPr="00EE6E73">
        <w:t>,</w:t>
      </w:r>
    </w:p>
    <w:p w14:paraId="60F908D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proofErr w:type="spellStart"/>
      <w:r w:rsidRPr="00EE6E73">
        <w:t>OverheatingAssistance</w:t>
      </w:r>
      <w:proofErr w:type="spellEnd"/>
      <w:r w:rsidRPr="00EE6E73">
        <w:t xml:space="preserve"> ::=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w:t>
      </w:r>
      <w:proofErr w:type="spellStart"/>
      <w:r w:rsidRPr="00EE6E73">
        <w:t>LayersDL</w:t>
      </w:r>
      <w:proofErr w:type="spellEnd"/>
      <w:r w:rsidRPr="00EE6E73">
        <w:t>,</w:t>
      </w:r>
    </w:p>
    <w:p w14:paraId="421733CB" w14:textId="77777777" w:rsidR="00DF102C" w:rsidRPr="00EE6E73" w:rsidRDefault="00DF102C" w:rsidP="00DF102C">
      <w:pPr>
        <w:pStyle w:val="PL"/>
      </w:pPr>
      <w:r w:rsidRPr="00EE6E73">
        <w:t xml:space="preserve">        reducedMIMO-LayersFR1-UL            MIMO-</w:t>
      </w:r>
      <w:proofErr w:type="spellStart"/>
      <w:r w:rsidRPr="00EE6E73">
        <w:t>LayersUL</w:t>
      </w:r>
      <w:proofErr w:type="spellEnd"/>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w:t>
      </w:r>
      <w:proofErr w:type="spellStart"/>
      <w:r w:rsidRPr="00EE6E73">
        <w:t>LayersDL</w:t>
      </w:r>
      <w:proofErr w:type="spellEnd"/>
      <w:r w:rsidRPr="00EE6E73">
        <w:t>,</w:t>
      </w:r>
    </w:p>
    <w:p w14:paraId="317621B9" w14:textId="77777777" w:rsidR="00DF102C" w:rsidRPr="00EE6E73" w:rsidRDefault="00DF102C" w:rsidP="00DF102C">
      <w:pPr>
        <w:pStyle w:val="PL"/>
      </w:pPr>
      <w:r w:rsidRPr="00EE6E73">
        <w:t xml:space="preserve">        reducedMIMO-LayersFR2-UL            MIMO-</w:t>
      </w:r>
      <w:proofErr w:type="spellStart"/>
      <w:r w:rsidRPr="00EE6E73">
        <w:t>LayersUL</w:t>
      </w:r>
      <w:proofErr w:type="spellEnd"/>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 xml:space="preserve">OverheatingAssistance-r17 ::=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w:t>
      </w:r>
      <w:proofErr w:type="spellStart"/>
      <w:r w:rsidRPr="00EE6E73">
        <w:t>LayersDL</w:t>
      </w:r>
      <w:proofErr w:type="spellEnd"/>
      <w:r w:rsidRPr="00EE6E73">
        <w:t>,</w:t>
      </w:r>
    </w:p>
    <w:p w14:paraId="4BD74E71" w14:textId="77777777" w:rsidR="00DF102C" w:rsidRPr="00EE6E73" w:rsidRDefault="00DF102C" w:rsidP="00DF102C">
      <w:pPr>
        <w:pStyle w:val="PL"/>
      </w:pPr>
      <w:r w:rsidRPr="00EE6E73">
        <w:lastRenderedPageBreak/>
        <w:t xml:space="preserve">        reducedMIMO-LayersFR2-2-UL          MIMO-</w:t>
      </w:r>
      <w:proofErr w:type="spellStart"/>
      <w:r w:rsidRPr="00EE6E73">
        <w:t>LayersUL</w:t>
      </w:r>
      <w:proofErr w:type="spellEnd"/>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proofErr w:type="spellStart"/>
      <w:r w:rsidRPr="00EE6E73">
        <w:t>ReducedAggregatedBandwidth</w:t>
      </w:r>
      <w:proofErr w:type="spellEnd"/>
      <w:r w:rsidRPr="00EE6E73">
        <w:t xml:space="preserve"> ::=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 xml:space="preserve">UEAssistanceInformation-v1610-IEs ::=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w:t>
      </w:r>
      <w:proofErr w:type="spellStart"/>
      <w:r w:rsidRPr="00EE6E73">
        <w:t>SL-UE-AssistanceInformationNR-r16</w:t>
      </w:r>
      <w:proofErr w:type="spellEnd"/>
      <w:r w:rsidRPr="00EE6E73">
        <w:t xml:space="preserve">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 xml:space="preserve">UEAssistanceInformation-v1700-IEs ::=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w:t>
      </w:r>
      <w:proofErr w:type="spellStart"/>
      <w:r w:rsidRPr="00EE6E73">
        <w:t>UL-GapFR2-Preference-r17</w:t>
      </w:r>
      <w:proofErr w:type="spellEnd"/>
      <w:r w:rsidRPr="00EE6E73">
        <w:t xml:space="preserve">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w:t>
      </w:r>
      <w:proofErr w:type="spellStart"/>
      <w:r w:rsidRPr="00EE6E73">
        <w:t>MUSIM-Assistance-r17</w:t>
      </w:r>
      <w:proofErr w:type="spellEnd"/>
      <w:r w:rsidRPr="00EE6E73">
        <w:t xml:space="preserve">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17  </w:t>
      </w:r>
      <w:proofErr w:type="spellStart"/>
      <w:r w:rsidRPr="00EE6E73">
        <w:t>MinSchedulingOffsetPreferenceExt-r17</w:t>
      </w:r>
      <w:proofErr w:type="spellEnd"/>
      <w:r w:rsidRPr="00EE6E73">
        <w:t xml:space="preserve">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39A3F8D2" w14:textId="77777777" w:rsidR="00DF102C" w:rsidRPr="00EE6E73" w:rsidRDefault="00DF102C" w:rsidP="00DF102C">
      <w:pPr>
        <w:pStyle w:val="PL"/>
      </w:pPr>
      <w:r w:rsidRPr="00EE6E73">
        <w:t xml:space="preserve">    }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 </w:t>
      </w:r>
      <w:proofErr w:type="spellStart"/>
      <w:r w:rsidRPr="00EE6E73">
        <w:t>scg-DeactivationPreferred</w:t>
      </w:r>
      <w:proofErr w:type="spellEnd"/>
      <w:r w:rsidRPr="00EE6E73">
        <w:t xml:space="preserve">, </w:t>
      </w:r>
      <w:proofErr w:type="spellStart"/>
      <w:r w:rsidRPr="00EE6E73">
        <w:t>noPreference</w:t>
      </w:r>
      <w:proofErr w:type="spellEnd"/>
      <w:r w:rsidRPr="00EE6E73">
        <w:t xml:space="preserv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4D97DD2A"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 xml:space="preserve">UEAssistanceInformation-v1800-IEs ::=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w:t>
      </w:r>
      <w:proofErr w:type="spellStart"/>
      <w:r w:rsidRPr="00EE6E73">
        <w:t>IDC-FDM-Assistance-r18</w:t>
      </w:r>
      <w:proofErr w:type="spellEnd"/>
      <w:r w:rsidRPr="00EE6E73">
        <w:t xml:space="preserve">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multiple }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w:t>
      </w:r>
      <w:proofErr w:type="spellStart"/>
      <w:r w:rsidRPr="00EE6E73">
        <w:t>MUSIM-Assistance-v1800</w:t>
      </w:r>
      <w:proofErr w:type="spellEnd"/>
      <w:r w:rsidRPr="00EE6E73">
        <w:t xml:space="preserve">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76E4592F" w14:textId="77777777" w:rsidR="00DF102C" w:rsidRPr="00A10257" w:rsidRDefault="00DF102C" w:rsidP="00DF102C">
      <w:pPr>
        <w:pStyle w:val="PL"/>
      </w:pPr>
      <w:r w:rsidRPr="00EE6E73">
        <w:t xml:space="preserve">    </w:t>
      </w:r>
      <w:r w:rsidRPr="00A10257">
        <w:t xml:space="preserve">ul-TrafficInfo-r18                    </w:t>
      </w:r>
      <w:proofErr w:type="spellStart"/>
      <w:r w:rsidRPr="00A10257">
        <w:t>UL-TrafficInfo-r18</w:t>
      </w:r>
      <w:proofErr w:type="spellEnd"/>
      <w:r w:rsidRPr="00A10257">
        <w:t xml:space="preserve">                              </w:t>
      </w:r>
      <w:r w:rsidRPr="00A10257">
        <w:rPr>
          <w:color w:val="993366"/>
        </w:rPr>
        <w:t>OPTIONAL</w:t>
      </w:r>
      <w:r w:rsidRPr="00A10257">
        <w:t>,</w:t>
      </w:r>
    </w:p>
    <w:p w14:paraId="313E575C" w14:textId="77777777" w:rsidR="00DF102C" w:rsidRPr="00EE6E73" w:rsidRDefault="00DF102C" w:rsidP="00DF102C">
      <w:pPr>
        <w:pStyle w:val="PL"/>
      </w:pPr>
      <w:r w:rsidRPr="00A10257">
        <w:t xml:space="preserve">    </w:t>
      </w:r>
      <w:r w:rsidRPr="00EE6E73">
        <w:t xml:space="preserve">n3c-RelayUE-InfoList-r18              </w:t>
      </w:r>
      <w:r w:rsidRPr="00EE6E73">
        <w:rPr>
          <w:color w:val="993366"/>
        </w:rPr>
        <w:t>SEQUENCE</w:t>
      </w:r>
      <w:r w:rsidRPr="00EE6E73">
        <w:t xml:space="preserve"> (</w:t>
      </w:r>
      <w:r w:rsidRPr="00EE6E73">
        <w:rPr>
          <w:color w:val="993366"/>
        </w:rPr>
        <w:t>SIZE</w:t>
      </w:r>
      <w:r w:rsidRPr="00EE6E73">
        <w:t xml:space="preserve"> (0..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w:t>
      </w:r>
      <w:proofErr w:type="spellStart"/>
      <w:r w:rsidRPr="00EE6E73">
        <w:t>SL-PRS-UE-AssistanceInformationNR-r18</w:t>
      </w:r>
      <w:proofErr w:type="spellEnd"/>
      <w:r w:rsidRPr="00EE6E73">
        <w:t xml:space="preserve">           </w:t>
      </w:r>
      <w:r w:rsidRPr="00EE6E73">
        <w:rPr>
          <w:color w:val="993366"/>
        </w:rPr>
        <w:t>OPTIONAL</w:t>
      </w:r>
      <w:r w:rsidRPr="00EE6E73">
        <w:t>,</w:t>
      </w:r>
    </w:p>
    <w:p w14:paraId="50F3EEF2" w14:textId="14838513" w:rsidR="0003382F" w:rsidRPr="00537C00" w:rsidRDefault="00DF102C" w:rsidP="0003382F">
      <w:pPr>
        <w:pStyle w:val="PL"/>
        <w:rPr>
          <w:noProof/>
        </w:rPr>
      </w:pPr>
      <w:r w:rsidRPr="00EE6E73">
        <w:t xml:space="preserve">    </w:t>
      </w:r>
      <w:proofErr w:type="spellStart"/>
      <w:r w:rsidRPr="00EE6E73">
        <w:t>nonCriticalExtension</w:t>
      </w:r>
      <w:proofErr w:type="spellEnd"/>
      <w:r w:rsidRPr="00EE6E73">
        <w:t xml:space="preserve">                  </w:t>
      </w:r>
      <w:r w:rsidR="0003382F" w:rsidRPr="00537C00">
        <w:rPr>
          <w:noProof/>
        </w:rPr>
        <w:t xml:space="preserve">UEAssistanceInformation-v19xy-IEs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noProof/>
        </w:rPr>
      </w:pPr>
      <w:r w:rsidRPr="00537C00">
        <w:rPr>
          <w:noProof/>
        </w:rPr>
        <w:t xml:space="preserve">UEAssistanceInformation-v19xy-IEs ::= </w:t>
      </w:r>
      <w:r w:rsidRPr="00537C00">
        <w:rPr>
          <w:noProof/>
          <w:color w:val="993366"/>
        </w:rPr>
        <w:t>SEQUENCE</w:t>
      </w:r>
      <w:r w:rsidRPr="00537C00">
        <w:rPr>
          <w:noProof/>
        </w:rPr>
        <w:t xml:space="preserve"> {</w:t>
      </w:r>
    </w:p>
    <w:p w14:paraId="7C346193" w14:textId="2F9D0846" w:rsidR="0003382F" w:rsidRPr="00537C00" w:rsidRDefault="0003382F" w:rsidP="0003382F">
      <w:pPr>
        <w:pStyle w:val="PL"/>
        <w:rPr>
          <w:noProof/>
        </w:rPr>
      </w:pPr>
      <w:r w:rsidRPr="00537C00">
        <w:rPr>
          <w:noProof/>
        </w:rPr>
        <w:lastRenderedPageBreak/>
        <w:t xml:space="preserve">    applicabilityReportList-r19</w:t>
      </w:r>
      <w:ins w:id="350" w:author="Nokia (Sakira)" w:date="2025-09-24T17:40:00Z" w16du:dateUtc="2025-09-24T14:40:00Z">
        <w:r w:rsidR="00371067">
          <w:rPr>
            <w:noProof/>
          </w:rPr>
          <w:t xml:space="preserve"> </w:t>
        </w:r>
        <w:r w:rsidR="00371067">
          <w:rPr>
            <w:noProof/>
          </w:rPr>
          <w:t>[RIL]: N071, AIML</w:t>
        </w:r>
      </w:ins>
      <w:r w:rsidRPr="00537C00">
        <w:rPr>
          <w:noProof/>
        </w:rPr>
        <w:t xml:space="preserve">           ApplicabilityReportList-r19                     </w:t>
      </w:r>
      <w:r w:rsidRPr="00537C00">
        <w:rPr>
          <w:noProof/>
          <w:color w:val="993366"/>
        </w:rPr>
        <w:t>OPTIONAL</w:t>
      </w:r>
      <w:r w:rsidRPr="00537C00">
        <w:rPr>
          <w:noProof/>
        </w:rPr>
        <w:t>,</w:t>
      </w:r>
    </w:p>
    <w:p w14:paraId="00904548" w14:textId="77777777" w:rsidR="0003382F" w:rsidRPr="00537C00" w:rsidRDefault="0003382F" w:rsidP="0003382F">
      <w:pPr>
        <w:pStyle w:val="PL"/>
        <w:rPr>
          <w:noProof/>
        </w:rPr>
      </w:pPr>
      <w:r w:rsidRPr="00537C00">
        <w:rPr>
          <w:noProof/>
        </w:rPr>
        <w:t xml:space="preserve">    dataCollectionPreference-r19          DataCollectionPreference-r19                    </w:t>
      </w:r>
      <w:r w:rsidRPr="00537C00">
        <w:rPr>
          <w:noProof/>
          <w:color w:val="993366"/>
        </w:rPr>
        <w:t>OPTIONAL</w:t>
      </w:r>
      <w:r w:rsidRPr="00537C00">
        <w:rPr>
          <w:noProof/>
        </w:rPr>
        <w:t>,</w:t>
      </w:r>
    </w:p>
    <w:p w14:paraId="39BE9ED1" w14:textId="77777777" w:rsidR="0003382F" w:rsidRPr="00537C00" w:rsidRDefault="0003382F" w:rsidP="0003382F">
      <w:pPr>
        <w:pStyle w:val="PL"/>
        <w:rPr>
          <w:noProof/>
        </w:rPr>
      </w:pPr>
      <w:r w:rsidRPr="00537C00">
        <w:rPr>
          <w:noProof/>
        </w:rPr>
        <w:t xml:space="preserve">    loggedDataCollectionAssistance-r19    LoggedDataCollectionAssistance-r19              </w:t>
      </w:r>
      <w:r w:rsidRPr="00537C00">
        <w:rPr>
          <w:noProof/>
          <w:color w:val="993366"/>
        </w:rPr>
        <w:t>OPTIONAL</w:t>
      </w:r>
      <w:r w:rsidRPr="00537C00">
        <w:rPr>
          <w:noProof/>
        </w:rPr>
        <w:t>,</w:t>
      </w:r>
    </w:p>
    <w:p w14:paraId="60DF9297" w14:textId="77777777" w:rsidR="0003382F" w:rsidRPr="00537C00" w:rsidRDefault="0003382F" w:rsidP="0003382F">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7C0787EA" w14:textId="77777777" w:rsidR="0003382F" w:rsidRPr="00537C00" w:rsidRDefault="0003382F" w:rsidP="0003382F">
      <w:pPr>
        <w:pStyle w:val="PL"/>
        <w:rPr>
          <w:noProof/>
        </w:rPr>
      </w:pPr>
      <w:r w:rsidRPr="00537C00">
        <w:rPr>
          <w:noProof/>
        </w:rPr>
        <w:t>}</w:t>
      </w:r>
    </w:p>
    <w:p w14:paraId="47F60CC6" w14:textId="77777777" w:rsidR="0003382F" w:rsidRPr="00537C00" w:rsidRDefault="0003382F" w:rsidP="0003382F">
      <w:pPr>
        <w:pStyle w:val="PL"/>
        <w:rPr>
          <w:noProof/>
        </w:rPr>
      </w:pPr>
    </w:p>
    <w:p w14:paraId="128837E0" w14:textId="4554F001" w:rsidR="00DF102C" w:rsidRPr="00EE6E73" w:rsidRDefault="00DF102C" w:rsidP="0003382F">
      <w:pPr>
        <w:pStyle w:val="PL"/>
      </w:pPr>
      <w:r w:rsidRPr="00EE6E73">
        <w:t xml:space="preserve">IDC-Assistance-r16 ::=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w:t>
      </w:r>
      <w:proofErr w:type="spellStart"/>
      <w:r w:rsidRPr="00EE6E73">
        <w:t>AffectedCarrierFreqList-r16</w:t>
      </w:r>
      <w:proofErr w:type="spellEnd"/>
      <w:r w:rsidRPr="00EE6E73">
        <w:t xml:space="preserve">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w:t>
      </w:r>
      <w:proofErr w:type="spellStart"/>
      <w:r w:rsidRPr="00EE6E73">
        <w:t>AffectedCarrierFreqCombList-r16</w:t>
      </w:r>
      <w:proofErr w:type="spellEnd"/>
      <w:r w:rsidRPr="00EE6E73">
        <w:t xml:space="preserve">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 xml:space="preserve">AffectedCarrierFreq-r16 ::=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w:t>
      </w:r>
      <w:proofErr w:type="spellStart"/>
      <w:r w:rsidRPr="00EE6E73">
        <w:t>ValueNR</w:t>
      </w:r>
      <w:proofErr w:type="spellEnd"/>
      <w:r w:rsidRPr="00EE6E73">
        <w:t>,</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 xml:space="preserve">AffectedCarrierFreqComb-r16 ::=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w:t>
      </w:r>
      <w:proofErr w:type="spellStart"/>
      <w:r w:rsidRPr="00EE6E73">
        <w:t>VictimSystemType-r16</w:t>
      </w:r>
      <w:proofErr w:type="spellEnd"/>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 xml:space="preserve">VictimSystemType-r16 ::=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tru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 xml:space="preserve">DRX-Preference-r16 ::=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A10257" w:rsidRDefault="00DF102C" w:rsidP="00DF102C">
      <w:pPr>
        <w:pStyle w:val="PL"/>
      </w:pPr>
      <w:r w:rsidRPr="00EE6E73">
        <w:t xml:space="preserve">                                            </w:t>
      </w:r>
      <w:r w:rsidRPr="00A10257">
        <w:t xml:space="preserve">spare7, spare6, spare5, spare4, spare3, spare2, spare1} </w:t>
      </w:r>
      <w:r w:rsidRPr="00A10257">
        <w:rPr>
          <w:color w:val="993366"/>
        </w:rPr>
        <w:t>OPTIONAL</w:t>
      </w:r>
      <w:r w:rsidRPr="00A10257">
        <w:t>,</w:t>
      </w:r>
    </w:p>
    <w:p w14:paraId="3004CEAD" w14:textId="77777777" w:rsidR="00DF102C" w:rsidRPr="00A10257" w:rsidRDefault="00DF102C" w:rsidP="00DF102C">
      <w:pPr>
        <w:pStyle w:val="PL"/>
      </w:pPr>
      <w:r w:rsidRPr="00A10257">
        <w:t xml:space="preserve">    preferredDRX-LongCycle-r16          </w:t>
      </w:r>
      <w:r w:rsidRPr="00A10257">
        <w:rPr>
          <w:color w:val="993366"/>
        </w:rPr>
        <w:t>ENUMERATED</w:t>
      </w:r>
      <w:r w:rsidRPr="00A10257">
        <w:t xml:space="preserve"> {</w:t>
      </w:r>
    </w:p>
    <w:p w14:paraId="43798143" w14:textId="77777777" w:rsidR="00DF102C" w:rsidRPr="00A10257" w:rsidRDefault="00DF102C" w:rsidP="00DF102C">
      <w:pPr>
        <w:pStyle w:val="PL"/>
      </w:pPr>
      <w:r w:rsidRPr="00A10257">
        <w:t xml:space="preserve">                                            ms10, ms20, ms32, ms40, ms60, ms64, ms70, ms80, ms128, ms160, ms256, ms320, ms512,</w:t>
      </w:r>
    </w:p>
    <w:p w14:paraId="2760CCF2" w14:textId="77777777" w:rsidR="00DF102C" w:rsidRPr="00A10257" w:rsidRDefault="00DF102C" w:rsidP="00DF102C">
      <w:pPr>
        <w:pStyle w:val="PL"/>
      </w:pPr>
      <w:r w:rsidRPr="00A10257">
        <w:t xml:space="preserve">                                            ms640, ms1024, ms1280, ms2048, ms2560, ms5120, ms10240, spare12, spare11, spare10,</w:t>
      </w:r>
    </w:p>
    <w:p w14:paraId="47A31F14" w14:textId="77777777" w:rsidR="00DF102C" w:rsidRPr="00A10257" w:rsidRDefault="00DF102C" w:rsidP="00DF102C">
      <w:pPr>
        <w:pStyle w:val="PL"/>
      </w:pPr>
      <w:r w:rsidRPr="00A10257">
        <w:t xml:space="preserve">                                            spare9, spare8, spare7, spare6, spare5, spare4, spare3, spare2, spare1 } </w:t>
      </w:r>
      <w:r w:rsidRPr="00A10257">
        <w:rPr>
          <w:color w:val="993366"/>
        </w:rPr>
        <w:t>OPTIONAL</w:t>
      </w:r>
      <w:r w:rsidRPr="00A10257">
        <w:t>,</w:t>
      </w:r>
    </w:p>
    <w:p w14:paraId="57EC20D3" w14:textId="77777777" w:rsidR="00DF102C" w:rsidRPr="00EE6E73" w:rsidRDefault="00DF102C" w:rsidP="00DF102C">
      <w:pPr>
        <w:pStyle w:val="PL"/>
      </w:pPr>
      <w:r w:rsidRPr="00A10257">
        <w:t xml:space="preserve">    </w:t>
      </w:r>
      <w:r w:rsidRPr="00EE6E73">
        <w:t xml:space="preserve">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A10257" w:rsidRDefault="00DF102C" w:rsidP="00DF102C">
      <w:pPr>
        <w:pStyle w:val="PL"/>
      </w:pPr>
      <w:r w:rsidRPr="00EE6E73">
        <w:t xml:space="preserve">                                            </w:t>
      </w:r>
      <w:r w:rsidRPr="00A10257">
        <w:t xml:space="preserve">spare8, spare7, spare6, spare5, spare4, spare3, spare2, spare1 } </w:t>
      </w:r>
      <w:r w:rsidRPr="00A10257">
        <w:rPr>
          <w:color w:val="993366"/>
        </w:rPr>
        <w:t>OPTIONAL</w:t>
      </w:r>
      <w:r w:rsidRPr="00A10257">
        <w:t>,</w:t>
      </w:r>
    </w:p>
    <w:p w14:paraId="21DB1DFD" w14:textId="77777777" w:rsidR="00DF102C" w:rsidRPr="00EE6E73" w:rsidRDefault="00DF102C" w:rsidP="00DF102C">
      <w:pPr>
        <w:pStyle w:val="PL"/>
      </w:pPr>
      <w:r w:rsidRPr="00A10257">
        <w:lastRenderedPageBreak/>
        <w:t xml:space="preserve">    </w:t>
      </w:r>
      <w:r w:rsidRPr="00EE6E73">
        <w:t xml:space="preserve">preferredDRX-ShortCycleTimer-r16    </w:t>
      </w:r>
      <w:r w:rsidRPr="00EE6E73">
        <w:rPr>
          <w:color w:val="993366"/>
        </w:rPr>
        <w:t>INTEGER</w:t>
      </w:r>
      <w:r w:rsidRPr="00EE6E73">
        <w:t xml:space="preserve"> (1..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 xml:space="preserve">MaxBW-Preference-r16 ::=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 xml:space="preserve">MaxBW-PreferenceFR2-2-r17 ::=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 xml:space="preserve">MaxCC-Preference-r16 ::=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 xml:space="preserve">MaxMIMO-LayerPreference-r16 ::=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1..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1..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1..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1..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 xml:space="preserve">MaxMIMO-LayerPreferenceFR2-2-r17 ::=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1..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1..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 xml:space="preserve">MinSchedulingOffsetPreference-r16 ::=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 xml:space="preserve">MinSchedulingOffsetPreferenceExt-r17 ::=  </w:t>
      </w:r>
      <w:r w:rsidRPr="00EE6E73">
        <w:rPr>
          <w:color w:val="993366"/>
        </w:rPr>
        <w:t>SEQUENCE</w:t>
      </w:r>
      <w:r w:rsidRPr="00EE6E73">
        <w:t xml:space="preserve"> {</w:t>
      </w:r>
    </w:p>
    <w:p w14:paraId="21966E39" w14:textId="77777777" w:rsidR="00DF102C" w:rsidRPr="00EE6E73" w:rsidRDefault="00DF102C" w:rsidP="00DF102C">
      <w:pPr>
        <w:pStyle w:val="PL"/>
      </w:pPr>
      <w:r w:rsidRPr="00EE6E73">
        <w:lastRenderedPageBreak/>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 xml:space="preserve">MUSIM-Assistance-r17 ::=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w:t>
      </w:r>
      <w:proofErr w:type="spellStart"/>
      <w:r w:rsidRPr="00EE6E73">
        <w:t>outOfConnected</w:t>
      </w:r>
      <w:proofErr w:type="spellEnd"/>
      <w:r w:rsidRPr="00EE6E73">
        <w:t xml:space="preserve">}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 xml:space="preserve">MUSIM-Assistance-v1800 ::=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1863BBF" w14:textId="77777777" w:rsidR="00DF102C" w:rsidRPr="00EE6E73" w:rsidRDefault="00DF102C" w:rsidP="00DF102C">
      <w:pPr>
        <w:pStyle w:val="PL"/>
        <w:rPr>
          <w:rFonts w:eastAsia="DengXian"/>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 xml:space="preserve">MUSIM-CapRestriction-r18 ::=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 xml:space="preserve">MUSIM-Cell-SCG-ToRelease-r18 ::=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tru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ServCellIndex</w:t>
      </w:r>
      <w:proofErr w:type="spellEnd"/>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 xml:space="preserve">MUSIM-CellToAffect-r18 ::=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w:t>
      </w:r>
      <w:proofErr w:type="spellStart"/>
      <w:r w:rsidRPr="00EE6E73">
        <w:t>ServCellIndex</w:t>
      </w:r>
      <w:proofErr w:type="spellEnd"/>
      <w:r w:rsidRPr="00EE6E73">
        <w:t>,</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lastRenderedPageBreak/>
        <w:t xml:space="preserve">MUSIM-Affect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 xml:space="preserve">MUSIM-CapabilityRestrictedBandParameters-r18 ::=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w:t>
      </w:r>
      <w:proofErr w:type="spellStart"/>
      <w:r w:rsidRPr="00EE6E73">
        <w:t>MUSIM-BandEntryIndex-r18</w:t>
      </w:r>
      <w:proofErr w:type="spellEnd"/>
      <w:r w:rsidRPr="00EE6E73">
        <w:t>,</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 xml:space="preserve">MUSIM-Avoid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 xml:space="preserve">MUSIM-BandEntryIndex-r18 ::=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 xml:space="preserve">MUSIM-MaxCC-r18 ::=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 xml:space="preserve">ReleasePreference-r16 ::=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 xml:space="preserve">ReducedMaxBW-FRx-r16 ::=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w:t>
      </w:r>
      <w:proofErr w:type="spellStart"/>
      <w:r w:rsidRPr="00EE6E73">
        <w:t>ReducedAggregatedBandwidth</w:t>
      </w:r>
      <w:proofErr w:type="spellEnd"/>
      <w:r w:rsidRPr="00EE6E73">
        <w:t>,</w:t>
      </w:r>
    </w:p>
    <w:p w14:paraId="40EEFFE8" w14:textId="77777777" w:rsidR="00DF102C" w:rsidRPr="00EE6E73" w:rsidRDefault="00DF102C" w:rsidP="00DF102C">
      <w:pPr>
        <w:pStyle w:val="PL"/>
      </w:pPr>
      <w:r w:rsidRPr="00EE6E73">
        <w:t xml:space="preserve">    reducedBW-UL-r16                    </w:t>
      </w:r>
      <w:proofErr w:type="spellStart"/>
      <w:r w:rsidRPr="00EE6E73">
        <w:t>ReducedAggregatedBandwidth</w:t>
      </w:r>
      <w:proofErr w:type="spellEnd"/>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 xml:space="preserve">ReducedMaxCCs-r16 ::=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0..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0..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 xml:space="preserve">SL-TrafficPatternInfo-r16::=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0..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w:t>
      </w:r>
      <w:proofErr w:type="spellStart"/>
      <w:r w:rsidRPr="00EE6E73">
        <w:t>SL-QoS-FlowIdentity-r16</w:t>
      </w:r>
      <w:proofErr w:type="spellEnd"/>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 xml:space="preserve">UL-GapFR2-Preference-r17::=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0..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 xml:space="preserve">IDC-FDM-Assistance-r18 ::=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 xml:space="preserve">IDC-TDM-Assistance-r18 ::=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0..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0..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1..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A10257" w:rsidRDefault="00DF102C" w:rsidP="00DF102C">
      <w:pPr>
        <w:pStyle w:val="PL"/>
        <w:rPr>
          <w:lang w:val="it-IT"/>
        </w:rPr>
      </w:pPr>
      <w:r w:rsidRPr="00EE6E73">
        <w:t xml:space="preserve">                                                  </w:t>
      </w:r>
      <w:r w:rsidRPr="00A10257">
        <w:rPr>
          <w:lang w:val="it-IT"/>
        </w:rPr>
        <w:t>ms1600, spare8, spare7, spare6, spare5, spare4, spare3, spare2, spare1 }</w:t>
      </w:r>
    </w:p>
    <w:p w14:paraId="4AF1FDF8" w14:textId="77777777" w:rsidR="00DF102C" w:rsidRPr="00EE6E73" w:rsidRDefault="00DF102C" w:rsidP="00DF102C">
      <w:pPr>
        <w:pStyle w:val="PL"/>
      </w:pPr>
      <w:r w:rsidRPr="00A10257">
        <w:rPr>
          <w:lang w:val="it-IT"/>
        </w:rPr>
        <w:t xml:space="preserve">                                          </w:t>
      </w:r>
      <w:r w:rsidRPr="00EE6E73">
        <w:t>},</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 xml:space="preserve">AffectedCarrierFreqRange-r18 ::=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w:t>
      </w:r>
      <w:proofErr w:type="spellStart"/>
      <w:r w:rsidRPr="00EE6E73">
        <w:t>AffectedFreqRange-r18</w:t>
      </w:r>
      <w:proofErr w:type="spellEnd"/>
      <w:r w:rsidRPr="00EE6E73">
        <w:t>,</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 xml:space="preserve">AffectedCarrierFreqRangeComb-r18 ::=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 xml:space="preserve">AffectedFreqRange-r18 ::=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w:t>
      </w:r>
      <w:proofErr w:type="spellStart"/>
      <w:r w:rsidRPr="00EE6E73">
        <w:t>ValueNR</w:t>
      </w:r>
      <w:proofErr w:type="spellEnd"/>
      <w:r w:rsidRPr="00EE6E73">
        <w:t>,</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A10257" w:rsidRDefault="00DF102C" w:rsidP="00DF102C">
      <w:pPr>
        <w:pStyle w:val="PL"/>
        <w:rPr>
          <w:lang w:val="it-IT"/>
        </w:rPr>
      </w:pPr>
      <w:r w:rsidRPr="00EE6E73">
        <w:t xml:space="preserve">                                              </w:t>
      </w:r>
      <w:r w:rsidRPr="00A10257">
        <w:rPr>
          <w:lang w:val="it-IT"/>
        </w:rPr>
        <w:t>mhz300, mhz400, spare10, spare9, spare8, spare7, spare6, spare5, spare4,</w:t>
      </w:r>
    </w:p>
    <w:p w14:paraId="0602BAA6" w14:textId="77777777" w:rsidR="00DF102C" w:rsidRPr="00A10257" w:rsidRDefault="00DF102C" w:rsidP="00DF102C">
      <w:pPr>
        <w:pStyle w:val="PL"/>
        <w:rPr>
          <w:lang w:val="it-IT"/>
        </w:rPr>
      </w:pPr>
      <w:r w:rsidRPr="00A10257">
        <w:rPr>
          <w:lang w:val="it-IT"/>
        </w:rPr>
        <w:t xml:space="preserve">                                              spare3, spare2, spare1}</w:t>
      </w:r>
    </w:p>
    <w:p w14:paraId="31BF1E4A" w14:textId="77777777" w:rsidR="00DF102C" w:rsidRPr="00A10257" w:rsidRDefault="00DF102C" w:rsidP="00DF102C">
      <w:pPr>
        <w:pStyle w:val="PL"/>
        <w:rPr>
          <w:lang w:val="it-IT"/>
        </w:rPr>
      </w:pPr>
      <w:r w:rsidRPr="00A10257">
        <w:rPr>
          <w:lang w:val="it-IT"/>
        </w:rPr>
        <w:t>}</w:t>
      </w:r>
    </w:p>
    <w:p w14:paraId="0BF9C844" w14:textId="77777777" w:rsidR="00DF102C" w:rsidRPr="00A10257" w:rsidRDefault="00DF102C" w:rsidP="00DF102C">
      <w:pPr>
        <w:pStyle w:val="PL"/>
        <w:rPr>
          <w:lang w:val="it-IT"/>
        </w:rPr>
      </w:pPr>
    </w:p>
    <w:p w14:paraId="088481D8" w14:textId="77777777" w:rsidR="00DF102C" w:rsidRPr="00A10257" w:rsidRDefault="00DF102C" w:rsidP="00DF102C">
      <w:pPr>
        <w:pStyle w:val="PL"/>
        <w:rPr>
          <w:lang w:val="it-IT"/>
        </w:rPr>
      </w:pPr>
      <w:r w:rsidRPr="00A10257">
        <w:rPr>
          <w:lang w:val="it-IT"/>
        </w:rPr>
        <w:lastRenderedPageBreak/>
        <w:t xml:space="preserve">UL-TrafficInfo-r18 ::=                </w:t>
      </w:r>
      <w:r w:rsidRPr="00A10257">
        <w:rPr>
          <w:color w:val="993366"/>
          <w:lang w:val="it-IT"/>
        </w:rPr>
        <w:t>SEQUENCE</w:t>
      </w:r>
      <w:r w:rsidRPr="00A10257">
        <w:rPr>
          <w:lang w:val="it-IT"/>
        </w:rPr>
        <w:t xml:space="preserve"> (</w:t>
      </w:r>
      <w:r w:rsidRPr="00A10257">
        <w:rPr>
          <w:color w:val="993366"/>
          <w:lang w:val="it-IT"/>
        </w:rPr>
        <w:t>SIZE</w:t>
      </w:r>
      <w:r w:rsidRPr="00A10257">
        <w:rPr>
          <w:lang w:val="it-IT"/>
        </w:rPr>
        <w:t xml:space="preserve"> (1..maxNrofPDU-Sessions-r17))</w:t>
      </w:r>
      <w:r w:rsidRPr="00A10257">
        <w:rPr>
          <w:color w:val="993366"/>
          <w:lang w:val="it-IT"/>
        </w:rPr>
        <w:t xml:space="preserve"> OF</w:t>
      </w:r>
      <w:r w:rsidRPr="00A10257">
        <w:rPr>
          <w:lang w:val="it-IT"/>
        </w:rPr>
        <w:t xml:space="preserve"> PDU-SessionUL-TrafficInfo-r18</w:t>
      </w:r>
    </w:p>
    <w:p w14:paraId="5E75E43A" w14:textId="77777777" w:rsidR="00DF102C" w:rsidRPr="00A10257" w:rsidRDefault="00DF102C" w:rsidP="00DF102C">
      <w:pPr>
        <w:pStyle w:val="PL"/>
        <w:rPr>
          <w:lang w:val="it-IT"/>
        </w:rPr>
      </w:pPr>
    </w:p>
    <w:p w14:paraId="6BC17E14" w14:textId="77777777" w:rsidR="00DF102C" w:rsidRPr="00A10257" w:rsidRDefault="00DF102C" w:rsidP="00DF102C">
      <w:pPr>
        <w:pStyle w:val="PL"/>
        <w:rPr>
          <w:lang w:val="it-IT"/>
        </w:rPr>
      </w:pPr>
      <w:r w:rsidRPr="00A10257">
        <w:rPr>
          <w:lang w:val="it-IT"/>
        </w:rPr>
        <w:t xml:space="preserve">PDU-SessionUL-TrafficInfo-r18 ::=     </w:t>
      </w:r>
      <w:r w:rsidRPr="00A10257">
        <w:rPr>
          <w:color w:val="993366"/>
          <w:lang w:val="it-IT"/>
        </w:rPr>
        <w:t>SEQUENCE</w:t>
      </w:r>
      <w:r w:rsidRPr="00A10257">
        <w:rPr>
          <w:lang w:val="it-IT"/>
        </w:rPr>
        <w:t xml:space="preserve"> {</w:t>
      </w:r>
    </w:p>
    <w:p w14:paraId="790EAC83" w14:textId="77777777" w:rsidR="00DF102C" w:rsidRPr="00A10257" w:rsidRDefault="00DF102C" w:rsidP="00DF102C">
      <w:pPr>
        <w:pStyle w:val="PL"/>
        <w:rPr>
          <w:lang w:val="it-IT"/>
        </w:rPr>
      </w:pPr>
      <w:r w:rsidRPr="00A10257">
        <w:rPr>
          <w:lang w:val="it-IT"/>
        </w:rPr>
        <w:t xml:space="preserve">    pdu-SessionID-r18                     PDU-</w:t>
      </w:r>
      <w:proofErr w:type="spellStart"/>
      <w:r w:rsidRPr="00A10257">
        <w:rPr>
          <w:lang w:val="it-IT"/>
        </w:rPr>
        <w:t>SessionID</w:t>
      </w:r>
      <w:proofErr w:type="spellEnd"/>
      <w:r w:rsidRPr="00A10257">
        <w:rPr>
          <w:lang w:val="it-IT"/>
        </w:rPr>
        <w:t>,</w:t>
      </w:r>
    </w:p>
    <w:p w14:paraId="42FD297B" w14:textId="77777777" w:rsidR="00DF102C" w:rsidRPr="00EE6E73" w:rsidRDefault="00DF102C" w:rsidP="00DF102C">
      <w:pPr>
        <w:pStyle w:val="PL"/>
      </w:pPr>
      <w:r w:rsidRPr="00A10257">
        <w:rPr>
          <w:lang w:val="it-IT"/>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052D3252" w14:textId="77777777" w:rsidR="00DF102C" w:rsidRPr="00A10257" w:rsidRDefault="00DF102C" w:rsidP="00DF102C">
      <w:pPr>
        <w:pStyle w:val="PL"/>
        <w:rPr>
          <w:lang w:val="it-IT"/>
        </w:rPr>
      </w:pPr>
      <w:r w:rsidRPr="00A10257">
        <w:rPr>
          <w:lang w:val="it-IT"/>
        </w:rPr>
        <w:t>}</w:t>
      </w:r>
    </w:p>
    <w:p w14:paraId="31F03713" w14:textId="77777777" w:rsidR="00DF102C" w:rsidRPr="00A10257" w:rsidRDefault="00DF102C" w:rsidP="00DF102C">
      <w:pPr>
        <w:pStyle w:val="PL"/>
        <w:rPr>
          <w:lang w:val="it-IT"/>
        </w:rPr>
      </w:pPr>
    </w:p>
    <w:p w14:paraId="677DB216" w14:textId="77777777" w:rsidR="00DF102C" w:rsidRPr="00A10257" w:rsidRDefault="00DF102C" w:rsidP="00DF102C">
      <w:pPr>
        <w:pStyle w:val="PL"/>
        <w:rPr>
          <w:lang w:val="it-IT"/>
        </w:rPr>
      </w:pPr>
      <w:r w:rsidRPr="00A10257">
        <w:rPr>
          <w:lang w:val="it-IT"/>
        </w:rPr>
        <w:t xml:space="preserve">QOS-FlowUL-TrafficInfo-r18 ::=        </w:t>
      </w:r>
      <w:r w:rsidRPr="00A10257">
        <w:rPr>
          <w:color w:val="993366"/>
          <w:lang w:val="it-IT"/>
        </w:rPr>
        <w:t>SEQUENCE</w:t>
      </w:r>
      <w:r w:rsidRPr="00A10257">
        <w:rPr>
          <w:lang w:val="it-IT"/>
        </w:rPr>
        <w:t xml:space="preserve"> {</w:t>
      </w:r>
    </w:p>
    <w:p w14:paraId="5C25DC31" w14:textId="77777777" w:rsidR="00DF102C" w:rsidRPr="00A10257" w:rsidRDefault="00DF102C" w:rsidP="00DF102C">
      <w:pPr>
        <w:pStyle w:val="PL"/>
        <w:rPr>
          <w:lang w:val="it-IT"/>
        </w:rPr>
      </w:pPr>
      <w:r w:rsidRPr="00A10257">
        <w:rPr>
          <w:lang w:val="it-IT"/>
        </w:rPr>
        <w:t xml:space="preserve">    qfi-r18                               QFI,</w:t>
      </w:r>
    </w:p>
    <w:p w14:paraId="337D3AB7" w14:textId="77777777" w:rsidR="00DF102C" w:rsidRPr="00EE6E73" w:rsidRDefault="00DF102C" w:rsidP="00DF102C">
      <w:pPr>
        <w:pStyle w:val="PL"/>
      </w:pPr>
      <w:r w:rsidRPr="00A10257">
        <w:rPr>
          <w:lang w:val="it-IT"/>
        </w:rPr>
        <w:t xml:space="preserve">    </w:t>
      </w:r>
      <w:r w:rsidRPr="00EE6E73">
        <w:t xml:space="preserve">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w:t>
      </w:r>
      <w:proofErr w:type="spellStart"/>
      <w:r w:rsidRPr="00EE6E73">
        <w:t>referenceTime</w:t>
      </w:r>
      <w:proofErr w:type="spellEnd"/>
      <w:r w:rsidRPr="00EE6E73">
        <w:t xml:space="preserve">                         ReferenceTime-r16,</w:t>
      </w:r>
    </w:p>
    <w:p w14:paraId="7CC76956" w14:textId="77777777" w:rsidR="00DF102C" w:rsidRPr="00EE6E73" w:rsidRDefault="00DF102C" w:rsidP="00DF102C">
      <w:pPr>
        <w:pStyle w:val="PL"/>
      </w:pPr>
      <w:r w:rsidRPr="00EE6E73">
        <w:t xml:space="preserve">        </w:t>
      </w:r>
      <w:proofErr w:type="spellStart"/>
      <w:r w:rsidRPr="00EE6E73">
        <w:t>referenceSFN-AndSlot</w:t>
      </w:r>
      <w:proofErr w:type="spellEnd"/>
      <w:r w:rsidRPr="00EE6E73">
        <w:t xml:space="preserve">                  ReferenceSFN-AndSlot-r18</w:t>
      </w:r>
    </w:p>
    <w:p w14:paraId="09210DD8" w14:textId="77777777" w:rsidR="00DF102C" w:rsidRPr="00EE6E73" w:rsidRDefault="00DF102C" w:rsidP="00DF102C">
      <w:pPr>
        <w:pStyle w:val="PL"/>
      </w:pPr>
      <w:r w:rsidRPr="00EE6E73">
        <w:t xml:space="preserve">    }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 xml:space="preserve">ReferenceSFN-AndSlot-r18 ::=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0..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0..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 xml:space="preserve">SL-PRS-TxInfo-r18 ::=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A10257" w:rsidRDefault="00DF102C" w:rsidP="00DF102C">
      <w:pPr>
        <w:pStyle w:val="PL"/>
        <w:rPr>
          <w:lang w:val="it-IT"/>
        </w:rPr>
      </w:pPr>
      <w:r w:rsidRPr="00EE6E73">
        <w:t xml:space="preserve">                                                        </w:t>
      </w:r>
      <w:r w:rsidRPr="00A10257">
        <w:rPr>
          <w:lang w:val="it-IT"/>
        </w:rPr>
        <w:t>spare5, spare4, spare3, spare2, spare1},</w:t>
      </w:r>
    </w:p>
    <w:p w14:paraId="0DA46614" w14:textId="77777777" w:rsidR="00DF102C" w:rsidRPr="00EE6E73" w:rsidRDefault="00DF102C" w:rsidP="00DF102C">
      <w:pPr>
        <w:pStyle w:val="PL"/>
      </w:pPr>
      <w:r w:rsidRPr="00A10257">
        <w:rPr>
          <w:lang w:val="it-IT"/>
        </w:rPr>
        <w:t xml:space="preserve">    </w:t>
      </w:r>
      <w:r w:rsidRPr="00EE6E73">
        <w:t xml:space="preserve">sl-PRS-Priority-r18                   </w:t>
      </w:r>
      <w:r w:rsidRPr="00EE6E73">
        <w:rPr>
          <w:color w:val="993366"/>
        </w:rPr>
        <w:t>INTEGER</w:t>
      </w:r>
      <w:r w:rsidRPr="00EE6E73">
        <w:t xml:space="preserve"> (1..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A10257" w:rsidRDefault="00DF102C" w:rsidP="00DF102C">
      <w:pPr>
        <w:pStyle w:val="PL"/>
        <w:rPr>
          <w:lang w:val="it-IT"/>
        </w:rPr>
      </w:pPr>
      <w:r w:rsidRPr="00EE6E73">
        <w:t xml:space="preserve">                                                      </w:t>
      </w:r>
      <w:r w:rsidRPr="00A10257">
        <w:rPr>
          <w:lang w:val="it-IT"/>
        </w:rPr>
        <w:t>spare15, spare14, spare13, spare12, spare11, spare10, spare9, spare8,</w:t>
      </w:r>
    </w:p>
    <w:p w14:paraId="3CAE8A83" w14:textId="77777777" w:rsidR="00DF102C" w:rsidRPr="00A10257" w:rsidRDefault="00DF102C" w:rsidP="00DF102C">
      <w:pPr>
        <w:pStyle w:val="PL"/>
        <w:rPr>
          <w:lang w:val="it-IT"/>
        </w:rPr>
      </w:pPr>
      <w:r w:rsidRPr="00A10257">
        <w:rPr>
          <w:lang w:val="it-IT"/>
        </w:rPr>
        <w:t xml:space="preserve">                                                      spare7, spare6, spare5, spare4, spare3, spare2, spare1}       </w:t>
      </w:r>
      <w:r w:rsidRPr="00A10257">
        <w:rPr>
          <w:color w:val="993366"/>
          <w:lang w:val="it-IT"/>
        </w:rPr>
        <w:t>OPTIONAL</w:t>
      </w:r>
      <w:r w:rsidRPr="00A10257">
        <w:rPr>
          <w:lang w:val="it-IT"/>
        </w:rPr>
        <w:t>,</w:t>
      </w:r>
    </w:p>
    <w:p w14:paraId="0F049664" w14:textId="77777777" w:rsidR="00DF102C" w:rsidRPr="00EE6E73" w:rsidRDefault="00DF102C" w:rsidP="00DF102C">
      <w:pPr>
        <w:pStyle w:val="PL"/>
      </w:pPr>
      <w:r w:rsidRPr="00A10257">
        <w:rPr>
          <w:lang w:val="it-IT"/>
        </w:rPr>
        <w:t xml:space="preserve">    </w:t>
      </w:r>
      <w:r w:rsidRPr="00EE6E73">
        <w:t>...</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noProof/>
        </w:rPr>
      </w:pPr>
      <w:r w:rsidRPr="00537C00">
        <w:rPr>
          <w:noProof/>
        </w:rPr>
        <w:t xml:space="preserve">DataCollectionPreference-r19 ::= </w:t>
      </w:r>
      <w:r w:rsidRPr="00537C00">
        <w:rPr>
          <w:noProof/>
          <w:color w:val="993366"/>
        </w:rPr>
        <w:t>SEQUENCE</w:t>
      </w:r>
      <w:r w:rsidRPr="00537C00">
        <w:rPr>
          <w:noProof/>
        </w:rPr>
        <w:t xml:space="preserve"> {</w:t>
      </w:r>
    </w:p>
    <w:p w14:paraId="3E24D624" w14:textId="7AE324BD" w:rsidR="00D225B7" w:rsidRPr="00537C00" w:rsidRDefault="00D225B7" w:rsidP="00D225B7">
      <w:pPr>
        <w:pStyle w:val="PL"/>
        <w:rPr>
          <w:noProof/>
        </w:rPr>
      </w:pPr>
      <w:r w:rsidRPr="00537C00">
        <w:rPr>
          <w:noProof/>
        </w:rPr>
        <w:t xml:space="preserve">    </w:t>
      </w:r>
      <w:r w:rsidRPr="000353FB">
        <w:rPr>
          <w:noProof/>
        </w:rPr>
        <w:t>dataCollectionStart</w:t>
      </w:r>
      <w:r w:rsidRPr="00537C00">
        <w:rPr>
          <w:noProof/>
        </w:rPr>
        <w:t xml:space="preserve">-r19                          </w:t>
      </w:r>
      <w:r w:rsidRPr="00537C00">
        <w:rPr>
          <w:noProof/>
          <w:color w:val="993366"/>
        </w:rPr>
        <w:t>ENUMERATED</w:t>
      </w:r>
      <w:r w:rsidRPr="00537C00">
        <w:rPr>
          <w:noProof/>
        </w:rPr>
        <w:t xml:space="preserve"> {start}                   </w:t>
      </w:r>
      <w:r w:rsidRPr="00537C00">
        <w:rPr>
          <w:noProof/>
          <w:color w:val="993366"/>
        </w:rPr>
        <w:t>OPTIONAL</w:t>
      </w:r>
      <w:r w:rsidRPr="00537C00">
        <w:rPr>
          <w:noProof/>
        </w:rPr>
        <w:t>,</w:t>
      </w:r>
    </w:p>
    <w:p w14:paraId="2637F607" w14:textId="6277BD23" w:rsidR="00D225B7" w:rsidRPr="00537C00" w:rsidRDefault="00D225B7" w:rsidP="00D225B7">
      <w:pPr>
        <w:pStyle w:val="PL"/>
        <w:rPr>
          <w:noProof/>
        </w:rPr>
      </w:pPr>
      <w:r w:rsidRPr="00537C00">
        <w:rPr>
          <w:noProof/>
        </w:rPr>
        <w:t xml:space="preserve">    dataCollectionPreferredConfiguration</w:t>
      </w:r>
      <w:r w:rsidR="00B514F1">
        <w:rPr>
          <w:noProof/>
        </w:rPr>
        <w:t>List</w:t>
      </w:r>
      <w:r w:rsidRPr="00537C00">
        <w:rPr>
          <w:noProof/>
        </w:rPr>
        <w:t xml:space="preserve">-r19     </w:t>
      </w:r>
      <w:r w:rsidR="00DB57F1" w:rsidRPr="00537C00">
        <w:rPr>
          <w:noProof/>
          <w:color w:val="993366"/>
        </w:rPr>
        <w:t>SEQUENCE</w:t>
      </w:r>
      <w:r w:rsidR="00DB57F1" w:rsidRPr="00537C00">
        <w:rPr>
          <w:noProof/>
        </w:rPr>
        <w:t xml:space="preserve"> </w:t>
      </w:r>
      <w:r w:rsidR="00DB57F1" w:rsidRPr="0007073A">
        <w:rPr>
          <w:noProof/>
        </w:rPr>
        <w:t>(</w:t>
      </w:r>
      <w:r w:rsidR="00DB57F1" w:rsidRPr="00EE6E73">
        <w:rPr>
          <w:color w:val="993366"/>
        </w:rPr>
        <w:t>SIZE</w:t>
      </w:r>
      <w:r w:rsidR="00DB57F1" w:rsidRPr="00EE6E73">
        <w:t xml:space="preserve"> </w:t>
      </w:r>
      <w:r w:rsidR="00DB57F1" w:rsidRPr="0007073A">
        <w:rPr>
          <w:noProof/>
        </w:rPr>
        <w:t>(1..</w:t>
      </w:r>
      <w:r w:rsidR="00D22403" w:rsidRPr="00F02BB1">
        <w:rPr>
          <w:noProof/>
        </w:rPr>
        <w:t>maxNrofServingCells</w:t>
      </w:r>
      <w:r w:rsidR="00DB57F1" w:rsidRPr="0007073A">
        <w:rPr>
          <w:noProof/>
        </w:rPr>
        <w:t xml:space="preserve">)) </w:t>
      </w:r>
      <w:r w:rsidR="00DB57F1" w:rsidRPr="00EE6E73">
        <w:rPr>
          <w:color w:val="993366"/>
        </w:rPr>
        <w:t>OF</w:t>
      </w:r>
      <w:r w:rsidR="00DB57F1" w:rsidRPr="00EE6E73">
        <w:t xml:space="preserve"> </w:t>
      </w:r>
      <w:r w:rsidR="00DB57F1" w:rsidRPr="0007073A">
        <w:rPr>
          <w:noProof/>
        </w:rPr>
        <w:t>DataCollection</w:t>
      </w:r>
      <w:r w:rsidR="00636D46">
        <w:rPr>
          <w:noProof/>
        </w:rPr>
        <w:t>Candidate</w:t>
      </w:r>
      <w:r w:rsidR="009E4CD2">
        <w:rPr>
          <w:noProof/>
        </w:rPr>
        <w:t>List</w:t>
      </w:r>
      <w:r w:rsidR="00DB57F1" w:rsidRPr="0007073A">
        <w:rPr>
          <w:noProof/>
        </w:rPr>
        <w:t>-r19</w:t>
      </w:r>
      <w:r w:rsidRPr="00537C00">
        <w:rPr>
          <w:noProof/>
        </w:rPr>
        <w:t xml:space="preserve">      </w:t>
      </w:r>
      <w:r w:rsidRPr="00537C00">
        <w:rPr>
          <w:noProof/>
          <w:color w:val="993366"/>
        </w:rPr>
        <w:t>OPTIONAL</w:t>
      </w:r>
      <w:r w:rsidRPr="00537C00">
        <w:rPr>
          <w:noProof/>
        </w:rPr>
        <w:t>,</w:t>
      </w:r>
    </w:p>
    <w:p w14:paraId="12957EE0" w14:textId="72A85003" w:rsidR="00681C46" w:rsidRPr="00537C00" w:rsidRDefault="00D225B7" w:rsidP="00681C46">
      <w:pPr>
        <w:pStyle w:val="PL"/>
        <w:rPr>
          <w:noProof/>
        </w:rPr>
      </w:pPr>
      <w:r w:rsidRPr="00537C00">
        <w:rPr>
          <w:noProof/>
        </w:rPr>
        <w:t xml:space="preserve">    </w:t>
      </w:r>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r w:rsidR="00681C46" w:rsidRPr="00537C00">
        <w:rPr>
          <w:noProof/>
          <w:color w:val="993366"/>
        </w:rPr>
        <w:t>OPTIONAL</w:t>
      </w:r>
      <w:r w:rsidR="00681C46" w:rsidRPr="00537C00">
        <w:rPr>
          <w:noProof/>
        </w:rPr>
        <w:t>,</w:t>
      </w:r>
    </w:p>
    <w:p w14:paraId="4BE620F1" w14:textId="1E4915DB" w:rsidR="00D225B7" w:rsidRPr="00537C00" w:rsidRDefault="00D225B7" w:rsidP="00D225B7">
      <w:pPr>
        <w:pStyle w:val="PL"/>
        <w:rPr>
          <w:noProof/>
        </w:rPr>
      </w:pPr>
      <w:r w:rsidRPr="00537C00">
        <w:rPr>
          <w:noProof/>
        </w:rPr>
        <w:t xml:space="preserve">    ...</w:t>
      </w:r>
    </w:p>
    <w:p w14:paraId="568A9272" w14:textId="77777777" w:rsidR="00D225B7" w:rsidRPr="00537C00" w:rsidRDefault="00D225B7" w:rsidP="00D225B7">
      <w:pPr>
        <w:pStyle w:val="PL"/>
        <w:rPr>
          <w:noProof/>
        </w:rPr>
      </w:pPr>
      <w:r w:rsidRPr="00537C00">
        <w:rPr>
          <w:noProof/>
        </w:rPr>
        <w:t>}</w:t>
      </w:r>
    </w:p>
    <w:p w14:paraId="6411A8AB" w14:textId="61F6DFE1" w:rsidR="00CC2485" w:rsidRPr="00CC2485" w:rsidRDefault="00CC2485" w:rsidP="00CC2485">
      <w:pPr>
        <w:pStyle w:val="PL"/>
      </w:pPr>
    </w:p>
    <w:p w14:paraId="14809D03" w14:textId="615E3B7F" w:rsidR="00CC2485" w:rsidRDefault="00CC2485" w:rsidP="00CC2485">
      <w:pPr>
        <w:pStyle w:val="PL"/>
      </w:pPr>
      <w:r w:rsidRPr="00CC2485">
        <w:t>DataCollection</w:t>
      </w:r>
      <w:r w:rsidR="00D22403">
        <w:t>CandidateList</w:t>
      </w:r>
      <w:r w:rsidRPr="00CC2485">
        <w:t xml:space="preserve">-r19 ::= </w:t>
      </w:r>
      <w:r w:rsidRPr="00537C00">
        <w:rPr>
          <w:noProof/>
          <w:color w:val="993366"/>
        </w:rPr>
        <w:t>SEQUENCE</w:t>
      </w:r>
      <w:r w:rsidRPr="00537C00">
        <w:rPr>
          <w:noProof/>
        </w:rPr>
        <w:t xml:space="preserve"> </w:t>
      </w:r>
      <w:r w:rsidRPr="00CC2485">
        <w:t>{</w:t>
      </w:r>
    </w:p>
    <w:p w14:paraId="1BDED1A2" w14:textId="4F59B3CA" w:rsidR="007C44E4" w:rsidRPr="00CC2485" w:rsidRDefault="007C44E4" w:rsidP="00CC2485">
      <w:pPr>
        <w:pStyle w:val="PL"/>
      </w:pPr>
      <w:r>
        <w:lastRenderedPageBreak/>
        <w:t xml:space="preserve">    </w:t>
      </w:r>
      <w:r w:rsidRPr="00003168">
        <w:t xml:space="preserve">dataCollectionServCellIndex-r19         </w:t>
      </w:r>
      <w:r>
        <w:t xml:space="preserve">   </w:t>
      </w:r>
      <w:r w:rsidRPr="00003168">
        <w:t xml:space="preserve"> </w:t>
      </w:r>
      <w:proofErr w:type="spellStart"/>
      <w:r w:rsidRPr="00003168">
        <w:t>ServCellIndex</w:t>
      </w:r>
      <w:proofErr w:type="spellEnd"/>
      <w:r w:rsidRPr="00003168">
        <w:t>,</w:t>
      </w:r>
    </w:p>
    <w:p w14:paraId="25143D5B" w14:textId="7324BA59" w:rsidR="00CC2485" w:rsidRPr="00CC2485" w:rsidRDefault="00CC2485" w:rsidP="00CC2485">
      <w:pPr>
        <w:pStyle w:val="PL"/>
      </w:pPr>
      <w:r w:rsidRPr="00CC2485">
        <w:t xml:space="preserve">    dataCollection</w:t>
      </w:r>
      <w:r w:rsidR="00DE42E0">
        <w:t>Candidate</w:t>
      </w:r>
      <w:r w:rsidRPr="00CC2485">
        <w:t xml:space="preserve">IdList-r19    </w:t>
      </w:r>
      <w:r w:rsidR="00DE42E0">
        <w:t xml:space="preserve">     </w:t>
      </w:r>
      <w:r w:rsidRPr="00CC2485">
        <w:t xml:space="preserve">  </w:t>
      </w:r>
      <w:r w:rsidR="001A1860" w:rsidRPr="00537C00">
        <w:rPr>
          <w:noProof/>
          <w:color w:val="993366"/>
        </w:rPr>
        <w:t>SEQUENCE</w:t>
      </w:r>
      <w:r w:rsidR="001A1860" w:rsidRPr="00537C00">
        <w:rPr>
          <w:noProof/>
        </w:rPr>
        <w:t xml:space="preserve"> </w:t>
      </w:r>
      <w:r w:rsidRPr="00CC2485">
        <w:t>(</w:t>
      </w:r>
      <w:r w:rsidR="001A1860" w:rsidRPr="00EE6E73">
        <w:rPr>
          <w:color w:val="993366"/>
        </w:rPr>
        <w:t>SIZE</w:t>
      </w:r>
      <w:r w:rsidR="001A1860" w:rsidRPr="00EE6E73">
        <w:t xml:space="preserve"> </w:t>
      </w:r>
      <w:r w:rsidRPr="00CC2485">
        <w:t>(1..</w:t>
      </w:r>
      <w:r w:rsidR="00826D8D" w:rsidRPr="00003168">
        <w:t>maxCandidateConfig</w:t>
      </w:r>
      <w:r w:rsidRPr="00CC2485">
        <w:t xml:space="preserve">-r19)) </w:t>
      </w:r>
      <w:r w:rsidR="001A1860" w:rsidRPr="00EE6E73">
        <w:rPr>
          <w:color w:val="993366"/>
        </w:rPr>
        <w:t>OF</w:t>
      </w:r>
      <w:r w:rsidR="001A1860" w:rsidRPr="00EE6E73">
        <w:t xml:space="preserve"> </w:t>
      </w:r>
      <w:r w:rsidRPr="00CC2485">
        <w:t>DataCollectionCandidateConfigId-r19</w:t>
      </w:r>
      <w:r w:rsidR="00B3236C">
        <w:t xml:space="preserve">    </w:t>
      </w:r>
      <w:r w:rsidR="00B3236C" w:rsidRPr="00537C00">
        <w:rPr>
          <w:noProof/>
          <w:color w:val="993366"/>
        </w:rPr>
        <w:t>OPTIONAL</w:t>
      </w:r>
    </w:p>
    <w:p w14:paraId="1482878E" w14:textId="67356A45" w:rsidR="00CC2485" w:rsidRDefault="00CC2485" w:rsidP="00CC2485">
      <w:pPr>
        <w:pStyle w:val="PL"/>
      </w:pPr>
      <w:r w:rsidRPr="00CC2485">
        <w:t>}</w:t>
      </w:r>
    </w:p>
    <w:p w14:paraId="46F30877" w14:textId="7154EC2B" w:rsidR="007D3D5A" w:rsidRPr="00CC2485" w:rsidRDefault="007D3D5A" w:rsidP="007D3D5A">
      <w:pPr>
        <w:pStyle w:val="PL"/>
      </w:pPr>
    </w:p>
    <w:p w14:paraId="749890D9" w14:textId="7501B97C" w:rsidR="007D3D5A" w:rsidRDefault="007D3D5A" w:rsidP="007D3D5A">
      <w:pPr>
        <w:pStyle w:val="PL"/>
      </w:pPr>
      <w:r w:rsidRPr="00CC2485">
        <w:t>DataCollection</w:t>
      </w:r>
      <w:r>
        <w:t>List</w:t>
      </w:r>
      <w:r w:rsidRPr="00CC2485">
        <w:t xml:space="preserve">-r19 ::= </w:t>
      </w:r>
      <w:r w:rsidRPr="00537C00">
        <w:rPr>
          <w:noProof/>
          <w:color w:val="993366"/>
        </w:rPr>
        <w:t>SEQUENCE</w:t>
      </w:r>
      <w:r w:rsidRPr="00537C00">
        <w:rPr>
          <w:noProof/>
        </w:rPr>
        <w:t xml:space="preserve"> </w:t>
      </w:r>
      <w:r w:rsidRPr="00CC2485">
        <w:t>{</w:t>
      </w:r>
    </w:p>
    <w:p w14:paraId="1BF9C9F3" w14:textId="3F234335" w:rsidR="007D3D5A" w:rsidRPr="00CC2485" w:rsidRDefault="007D3D5A" w:rsidP="007D3D5A">
      <w:pPr>
        <w:pStyle w:val="PL"/>
      </w:pPr>
      <w:r>
        <w:t xml:space="preserve">    </w:t>
      </w:r>
      <w:r w:rsidRPr="00003168">
        <w:t>dataCollection</w:t>
      </w:r>
      <w:r w:rsidR="00AE2E31">
        <w:t>Stop</w:t>
      </w:r>
      <w:r w:rsidRPr="00003168">
        <w:t xml:space="preserve">ServCellIndex-r19     </w:t>
      </w:r>
      <w:r>
        <w:t xml:space="preserve">   </w:t>
      </w:r>
      <w:r w:rsidRPr="00003168">
        <w:t xml:space="preserve"> </w:t>
      </w:r>
      <w:proofErr w:type="spellStart"/>
      <w:r w:rsidRPr="00003168">
        <w:t>ServCellIndex</w:t>
      </w:r>
      <w:proofErr w:type="spellEnd"/>
      <w:r w:rsidRPr="00003168">
        <w:t>,</w:t>
      </w:r>
    </w:p>
    <w:p w14:paraId="58C51F28" w14:textId="5E217709" w:rsidR="007D3D5A" w:rsidRPr="00CC2485" w:rsidRDefault="007D3D5A" w:rsidP="007D3D5A">
      <w:pPr>
        <w:pStyle w:val="PL"/>
      </w:pPr>
      <w:r w:rsidRPr="00CC2485">
        <w:t xml:space="preserve">    dataCollectionIdList-r19    </w:t>
      </w:r>
      <w:r>
        <w:t xml:space="preserve">   </w:t>
      </w:r>
      <w:r w:rsidR="00815184">
        <w:t xml:space="preserve">         </w:t>
      </w:r>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1..</w:t>
      </w:r>
      <w:r w:rsidR="007B476E" w:rsidRPr="00EE6E73">
        <w:t>maxNrofCSI-ReportConfigurations</w:t>
      </w:r>
      <w:r w:rsidRPr="00CC2485">
        <w:t xml:space="preserve">)) </w:t>
      </w:r>
      <w:r w:rsidRPr="00EE6E73">
        <w:rPr>
          <w:color w:val="993366"/>
        </w:rPr>
        <w:t>OF</w:t>
      </w:r>
      <w:r w:rsidRPr="00EE6E73">
        <w:t xml:space="preserve"> </w:t>
      </w:r>
      <w:r w:rsidR="0060003D" w:rsidRPr="00537C00">
        <w:rPr>
          <w:noProof/>
        </w:rPr>
        <w:t>CSI-ReportConfigId</w:t>
      </w:r>
      <w:r>
        <w:t xml:space="preserve">    </w:t>
      </w:r>
      <w:r w:rsidRPr="00537C00">
        <w:rPr>
          <w:noProof/>
          <w:color w:val="993366"/>
        </w:rPr>
        <w:t>OPTIONAL</w:t>
      </w:r>
    </w:p>
    <w:p w14:paraId="1D491DFF" w14:textId="72869919" w:rsidR="007D3D5A" w:rsidRPr="00CC2485" w:rsidRDefault="007D3D5A" w:rsidP="007D3D5A">
      <w:pPr>
        <w:pStyle w:val="PL"/>
      </w:pPr>
      <w:r w:rsidRPr="00CC2485">
        <w:t>}</w:t>
      </w:r>
    </w:p>
    <w:p w14:paraId="1D20F18A" w14:textId="77777777" w:rsidR="00D225B7" w:rsidRPr="00537C00" w:rsidRDefault="00D225B7" w:rsidP="00D225B7">
      <w:pPr>
        <w:pStyle w:val="PL"/>
        <w:rPr>
          <w:noProof/>
        </w:rPr>
      </w:pPr>
    </w:p>
    <w:p w14:paraId="13DEF19C" w14:textId="77777777" w:rsidR="00D225B7" w:rsidRPr="00537C00" w:rsidRDefault="00D225B7" w:rsidP="00D225B7">
      <w:pPr>
        <w:pStyle w:val="PL"/>
        <w:rPr>
          <w:noProof/>
        </w:rPr>
      </w:pPr>
      <w:r w:rsidRPr="00537C00">
        <w:rPr>
          <w:noProof/>
        </w:rPr>
        <w:t xml:space="preserve">LoggedDataCollectionAssistance-r19 ::=    </w:t>
      </w:r>
      <w:r w:rsidRPr="00537C00">
        <w:rPr>
          <w:noProof/>
          <w:color w:val="993366"/>
        </w:rPr>
        <w:t>SEQUENCE</w:t>
      </w:r>
      <w:r w:rsidRPr="00537C00">
        <w:rPr>
          <w:noProof/>
        </w:rPr>
        <w:t xml:space="preserve"> {</w:t>
      </w:r>
    </w:p>
    <w:p w14:paraId="6AE7A32B" w14:textId="2541461A" w:rsidR="00D225B7" w:rsidRPr="00537C00" w:rsidRDefault="00D225B7" w:rsidP="00D225B7">
      <w:pPr>
        <w:pStyle w:val="PL"/>
        <w:rPr>
          <w:noProof/>
        </w:rPr>
      </w:pPr>
      <w:r w:rsidRPr="00537C00">
        <w:rPr>
          <w:noProof/>
        </w:rPr>
        <w:t xml:space="preserve">    lowPower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55FA66B0" w14:textId="34A84AF3" w:rsidR="00D225B7" w:rsidRPr="00537C00" w:rsidRDefault="00D225B7" w:rsidP="00D225B7">
      <w:pPr>
        <w:pStyle w:val="PL"/>
        <w:rPr>
          <w:noProof/>
        </w:rPr>
      </w:pPr>
      <w:r w:rsidRPr="00537C00">
        <w:rPr>
          <w:noProof/>
        </w:rPr>
        <w:t xml:space="preserve">    bufferStatus-r19                          </w:t>
      </w:r>
      <w:r w:rsidRPr="00537C00">
        <w:rPr>
          <w:noProof/>
          <w:color w:val="993366"/>
        </w:rPr>
        <w:t>ENUMERATED</w:t>
      </w:r>
      <w:r w:rsidRPr="00537C00">
        <w:rPr>
          <w:noProof/>
        </w:rPr>
        <w:t xml:space="preserve"> {full, aboveThreshold}                                   </w:t>
      </w:r>
      <w:r w:rsidRPr="00537C00">
        <w:rPr>
          <w:noProof/>
          <w:color w:val="993366"/>
        </w:rPr>
        <w:t>OPTIONAL</w:t>
      </w:r>
      <w:r w:rsidRPr="00537C00">
        <w:rPr>
          <w:noProof/>
        </w:rPr>
        <w:t>,</w:t>
      </w:r>
    </w:p>
    <w:p w14:paraId="02424994" w14:textId="77777777" w:rsidR="00D225B7" w:rsidRPr="00537C00" w:rsidRDefault="00D225B7" w:rsidP="00D225B7">
      <w:pPr>
        <w:pStyle w:val="PL"/>
        <w:rPr>
          <w:noProof/>
        </w:rPr>
      </w:pPr>
      <w:r w:rsidRPr="00537C00">
        <w:rPr>
          <w:noProof/>
        </w:rPr>
        <w:t xml:space="preserve">    ...</w:t>
      </w:r>
    </w:p>
    <w:p w14:paraId="440D6BDC" w14:textId="77777777" w:rsidR="00D225B7" w:rsidRPr="00537C00" w:rsidRDefault="00D225B7" w:rsidP="00D225B7">
      <w:pPr>
        <w:pStyle w:val="PL"/>
        <w:rPr>
          <w:noProof/>
        </w:rPr>
      </w:pPr>
      <w:r w:rsidRPr="00537C00">
        <w:rPr>
          <w:noProof/>
        </w:rPr>
        <w:t>}</w:t>
      </w:r>
    </w:p>
    <w:p w14:paraId="51EFC07F" w14:textId="77777777" w:rsidR="00D225B7" w:rsidRPr="00572E56" w:rsidRDefault="00D225B7" w:rsidP="00D225B7">
      <w:pPr>
        <w:pStyle w:val="PL"/>
        <w:rPr>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lastRenderedPageBreak/>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b/>
                <w:bCs/>
                <w:i/>
                <w:iCs/>
              </w:rPr>
            </w:pPr>
            <w:r>
              <w:rPr>
                <w:b/>
                <w:bCs/>
                <w:i/>
                <w:iCs/>
              </w:rPr>
              <w:t>dataCollectionCandidateIdList</w:t>
            </w:r>
          </w:p>
          <w:p w14:paraId="68EEC87F" w14:textId="3DAB9FAB" w:rsidR="003F234D" w:rsidRPr="00EE6E73" w:rsidRDefault="00784673">
            <w:pPr>
              <w:pStyle w:val="TAL"/>
              <w:rPr>
                <w:b/>
                <w:bCs/>
                <w:i/>
                <w:iCs/>
              </w:rPr>
            </w:pPr>
            <w:r w:rsidRPr="00D07169">
              <w:rPr>
                <w:bCs/>
                <w:iCs/>
              </w:rPr>
              <w:t xml:space="preserve">Indicates </w:t>
            </w:r>
            <w:r w:rsidR="00045581">
              <w:rPr>
                <w:bCs/>
                <w:iCs/>
              </w:rPr>
              <w:t>one or more</w:t>
            </w:r>
            <w:r w:rsidRPr="00D07169">
              <w:rPr>
                <w:bCs/>
                <w:iCs/>
              </w:rPr>
              <w:t xml:space="preserve"> ID</w:t>
            </w:r>
            <w:r>
              <w:rPr>
                <w:bCs/>
                <w:iCs/>
              </w:rPr>
              <w:t>s</w:t>
            </w:r>
            <w:r w:rsidRPr="00D07169">
              <w:rPr>
                <w:bCs/>
                <w:iCs/>
              </w:rPr>
              <w:t xml:space="preserve"> of </w:t>
            </w:r>
            <w:r>
              <w:rPr>
                <w:bCs/>
                <w:iCs/>
              </w:rPr>
              <w:t xml:space="preserve">candidate </w:t>
            </w:r>
            <w:r w:rsidRPr="00D07169">
              <w:rPr>
                <w:bCs/>
                <w:iCs/>
              </w:rPr>
              <w:t>configuration</w:t>
            </w:r>
            <w:r w:rsidR="00045581">
              <w:rPr>
                <w:bCs/>
                <w:iCs/>
              </w:rPr>
              <w:t>s</w:t>
            </w:r>
            <w:r w:rsidRPr="00D07169">
              <w:rPr>
                <w:bCs/>
                <w:iCs/>
              </w:rPr>
              <w:t xml:space="preserve"> </w:t>
            </w:r>
            <w:r w:rsidR="00045581">
              <w:rPr>
                <w:bCs/>
                <w:iCs/>
              </w:rPr>
              <w:t xml:space="preserve">preferred by the UE </w:t>
            </w:r>
            <w:r>
              <w:rPr>
                <w:bCs/>
                <w:iCs/>
              </w:rPr>
              <w:t>for UE</w:t>
            </w:r>
            <w:r w:rsidR="000C417D">
              <w:rPr>
                <w:bCs/>
                <w:iCs/>
              </w:rPr>
              <w:t>-side</w:t>
            </w:r>
            <w:r>
              <w:rPr>
                <w:bCs/>
                <w:iCs/>
              </w:rPr>
              <w:t xml:space="preserve"> data collection.</w:t>
            </w:r>
          </w:p>
        </w:tc>
      </w:tr>
      <w:tr w:rsidR="008D0635" w:rsidRPr="00EE6E73" w14:paraId="27A958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b/>
                <w:bCs/>
                <w:i/>
                <w:iCs/>
              </w:rPr>
            </w:pPr>
            <w:r>
              <w:rPr>
                <w:b/>
                <w:bCs/>
                <w:i/>
                <w:iCs/>
              </w:rPr>
              <w:t>dataCollectionIdList</w:t>
            </w:r>
          </w:p>
          <w:p w14:paraId="281D8F41" w14:textId="3E5B32DF" w:rsidR="0031580C" w:rsidRDefault="0031580C" w:rsidP="0031580C">
            <w:pPr>
              <w:pStyle w:val="TAL"/>
              <w:rPr>
                <w:b/>
                <w:bCs/>
                <w:i/>
                <w:iCs/>
              </w:rPr>
            </w:pPr>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UE</w:t>
            </w:r>
            <w:r w:rsidR="000C417D">
              <w:rPr>
                <w:bCs/>
                <w:iCs/>
              </w:rPr>
              <w:t>-side</w:t>
            </w:r>
            <w:r>
              <w:rPr>
                <w:bCs/>
                <w:iCs/>
              </w:rPr>
              <w:t xml:space="preserve"> data collection </w:t>
            </w:r>
            <w:r w:rsidRPr="00D07169">
              <w:rPr>
                <w:bCs/>
                <w:iCs/>
              </w:rPr>
              <w:t>configuration</w:t>
            </w:r>
            <w:r>
              <w:rPr>
                <w:bCs/>
                <w:iCs/>
              </w:rPr>
              <w:t>s</w:t>
            </w:r>
            <w:r w:rsidRPr="00D07169">
              <w:rPr>
                <w:bCs/>
                <w:iCs/>
              </w:rPr>
              <w:t xml:space="preserve"> </w:t>
            </w:r>
            <w:r>
              <w:rPr>
                <w:bCs/>
                <w:iCs/>
              </w:rPr>
              <w:t>that the UE prefers to stop.</w:t>
            </w:r>
          </w:p>
        </w:tc>
      </w:tr>
      <w:tr w:rsidR="008D0635" w:rsidRPr="00EE6E73" w14:paraId="6B2F36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b/>
                <w:bCs/>
                <w:i/>
                <w:iCs/>
              </w:rPr>
            </w:pPr>
            <w:r>
              <w:rPr>
                <w:b/>
                <w:bCs/>
                <w:i/>
                <w:iCs/>
              </w:rPr>
              <w:t>dataCollectionServCellIndex</w:t>
            </w:r>
          </w:p>
          <w:p w14:paraId="4654CF4E" w14:textId="5CBA893D" w:rsidR="003F234D" w:rsidRPr="00EE6E73" w:rsidRDefault="00045581">
            <w:pPr>
              <w:pStyle w:val="TAL"/>
              <w:rPr>
                <w:b/>
                <w:bCs/>
                <w:i/>
                <w:iCs/>
              </w:rPr>
            </w:pPr>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r>
              <w:rPr>
                <w:iCs/>
                <w:lang w:eastAsia="ja-JP"/>
              </w:rPr>
              <w:t>.</w:t>
            </w:r>
          </w:p>
        </w:tc>
      </w:tr>
      <w:tr w:rsidR="008D0635" w:rsidRPr="00EE6E73" w14:paraId="6A8E90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b/>
                <w:bCs/>
                <w:i/>
                <w:iCs/>
              </w:rPr>
            </w:pPr>
            <w:r>
              <w:rPr>
                <w:b/>
                <w:bCs/>
                <w:i/>
                <w:iCs/>
              </w:rPr>
              <w:t>dataCollectionStopServCellIndex</w:t>
            </w:r>
          </w:p>
          <w:p w14:paraId="7637CE92" w14:textId="31EB0ED0" w:rsidR="00D17C52" w:rsidRDefault="00D17C52" w:rsidP="00D17C52">
            <w:pPr>
              <w:pStyle w:val="TAL"/>
              <w:rPr>
                <w:b/>
                <w:bCs/>
                <w:i/>
                <w:iCs/>
              </w:rPr>
            </w:pPr>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p>
        </w:tc>
      </w:tr>
      <w:tr w:rsidR="0038301B" w:rsidRPr="00537C00" w14:paraId="75191ED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rFonts w:ascii="Arial" w:hAnsi="Arial"/>
                <w:b/>
                <w:i/>
                <w:sz w:val="18"/>
              </w:rPr>
            </w:pPr>
            <w:r w:rsidRPr="00537C00">
              <w:rPr>
                <w:rFonts w:ascii="Arial" w:hAnsi="Arial"/>
                <w:b/>
                <w:i/>
                <w:sz w:val="18"/>
              </w:rPr>
              <w:t>dataCollectionStart</w:t>
            </w:r>
          </w:p>
          <w:p w14:paraId="604A87AE" w14:textId="0327EB7C" w:rsidR="00303AD4" w:rsidRPr="00537C00" w:rsidRDefault="00303AD4">
            <w:pPr>
              <w:keepNext/>
              <w:keepLines/>
              <w:spacing w:after="0"/>
              <w:rPr>
                <w:rFonts w:ascii="Arial" w:hAnsi="Arial"/>
                <w:bCs/>
                <w:iCs/>
                <w:sz w:val="18"/>
              </w:rPr>
            </w:pPr>
            <w:r w:rsidRPr="00537C00">
              <w:rPr>
                <w:rFonts w:ascii="Arial" w:hAnsi="Arial"/>
                <w:bCs/>
                <w:iCs/>
                <w:sz w:val="18"/>
              </w:rPr>
              <w:t>It indicates the UE</w:t>
            </w:r>
            <w:r w:rsidRPr="00537C00">
              <w:rPr>
                <w:rFonts w:eastAsia="MS Mincho"/>
              </w:rPr>
              <w:t>'</w:t>
            </w:r>
            <w:r w:rsidRPr="00537C00">
              <w:rPr>
                <w:rFonts w:ascii="Arial" w:hAnsi="Arial"/>
                <w:bCs/>
                <w:iCs/>
                <w:sz w:val="18"/>
              </w:rPr>
              <w:t xml:space="preserve">s </w:t>
            </w:r>
            <w:r w:rsidRPr="00537C00">
              <w:rPr>
                <w:rFonts w:ascii="Arial" w:hAnsi="Arial"/>
                <w:sz w:val="18"/>
              </w:rPr>
              <w:t>preference to be configured with radio resources for UE</w:t>
            </w:r>
            <w:r w:rsidR="000C417D">
              <w:rPr>
                <w:rFonts w:ascii="Arial" w:hAnsi="Arial"/>
                <w:sz w:val="18"/>
              </w:rPr>
              <w:t>-side</w:t>
            </w:r>
            <w:r w:rsidRPr="00537C00">
              <w:rPr>
                <w:rFonts w:ascii="Arial" w:hAnsi="Arial"/>
                <w:sz w:val="18"/>
              </w:rPr>
              <w:t xml:space="preserve"> data collection.</w:t>
            </w:r>
          </w:p>
        </w:tc>
      </w:tr>
      <w:tr w:rsidR="008D0635" w:rsidRPr="00537C00" w14:paraId="4619EA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rFonts w:ascii="Arial" w:hAnsi="Arial"/>
                <w:b/>
                <w:i/>
                <w:sz w:val="18"/>
              </w:rPr>
            </w:pPr>
            <w:r>
              <w:rPr>
                <w:rFonts w:ascii="Arial" w:hAnsi="Arial"/>
                <w:b/>
                <w:i/>
                <w:sz w:val="18"/>
              </w:rPr>
              <w:t>dataCollectionStop</w:t>
            </w:r>
            <w:r w:rsidR="000E13A7">
              <w:rPr>
                <w:rFonts w:ascii="Arial" w:hAnsi="Arial"/>
                <w:b/>
                <w:i/>
                <w:sz w:val="18"/>
              </w:rPr>
              <w:t>ConfigurationList</w:t>
            </w:r>
          </w:p>
          <w:p w14:paraId="78A2B846" w14:textId="2532EE14" w:rsidR="000E13A7" w:rsidRPr="00FB66E7" w:rsidRDefault="000E13A7">
            <w:pPr>
              <w:keepNext/>
              <w:keepLines/>
              <w:spacing w:after="0"/>
              <w:rPr>
                <w:rFonts w:ascii="Arial" w:hAnsi="Arial"/>
                <w:bCs/>
                <w:iCs/>
                <w:sz w:val="18"/>
              </w:rPr>
            </w:pPr>
            <w:r w:rsidRPr="00537C00">
              <w:rPr>
                <w:rFonts w:ascii="Arial" w:hAnsi="Arial"/>
                <w:bCs/>
                <w:iCs/>
                <w:sz w:val="18"/>
              </w:rPr>
              <w:t>Indicates the radio resource configuration</w:t>
            </w:r>
            <w:r>
              <w:rPr>
                <w:rFonts w:ascii="Arial" w:hAnsi="Arial"/>
                <w:bCs/>
                <w:iCs/>
                <w:sz w:val="18"/>
              </w:rPr>
              <w:t>s</w:t>
            </w:r>
            <w:r w:rsidR="003F176B">
              <w:rPr>
                <w:rFonts w:ascii="Arial" w:hAnsi="Arial"/>
                <w:bCs/>
                <w:iCs/>
                <w:sz w:val="18"/>
              </w:rPr>
              <w:t xml:space="preserve"> for UE</w:t>
            </w:r>
            <w:r w:rsidR="000C417D">
              <w:rPr>
                <w:rFonts w:ascii="Arial" w:hAnsi="Arial"/>
                <w:bCs/>
                <w:iCs/>
                <w:sz w:val="18"/>
              </w:rPr>
              <w:t>-side</w:t>
            </w:r>
            <w:r w:rsidR="003F176B">
              <w:rPr>
                <w:rFonts w:ascii="Arial" w:hAnsi="Arial"/>
                <w:bCs/>
                <w:iCs/>
                <w:sz w:val="18"/>
              </w:rPr>
              <w:t xml:space="preserve"> data collection</w:t>
            </w:r>
            <w:r w:rsidRPr="00537C00">
              <w:rPr>
                <w:rFonts w:ascii="Arial" w:hAnsi="Arial"/>
                <w:bCs/>
                <w:iCs/>
                <w:sz w:val="18"/>
              </w:rPr>
              <w:t xml:space="preserve"> </w:t>
            </w:r>
            <w:r w:rsidR="0040546B">
              <w:rPr>
                <w:rFonts w:ascii="Arial" w:hAnsi="Arial"/>
                <w:bCs/>
                <w:iCs/>
                <w:sz w:val="18"/>
              </w:rPr>
              <w:t>that the UE prefers to stop.</w:t>
            </w:r>
          </w:p>
        </w:tc>
      </w:tr>
      <w:tr w:rsidR="0038301B" w:rsidRPr="00537C00" w14:paraId="21D86B3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rFonts w:ascii="Arial" w:hAnsi="Arial"/>
                <w:b/>
                <w:i/>
                <w:sz w:val="18"/>
              </w:rPr>
            </w:pPr>
            <w:r w:rsidRPr="00537C00">
              <w:rPr>
                <w:rFonts w:ascii="Arial" w:hAnsi="Arial"/>
                <w:b/>
                <w:i/>
                <w:sz w:val="18"/>
              </w:rPr>
              <w:t>dataCollectionPreferredConfiguration</w:t>
            </w:r>
            <w:r w:rsidR="00D528E4">
              <w:rPr>
                <w:rFonts w:ascii="Arial" w:hAnsi="Arial"/>
                <w:b/>
                <w:i/>
                <w:sz w:val="18"/>
              </w:rPr>
              <w:t>List</w:t>
            </w:r>
          </w:p>
          <w:p w14:paraId="3BF910DE" w14:textId="635150B1" w:rsidR="00303AD4" w:rsidRPr="00537C00" w:rsidRDefault="00303AD4" w:rsidP="00133C0D">
            <w:pPr>
              <w:keepNext/>
              <w:keepLines/>
              <w:spacing w:after="0"/>
            </w:pPr>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r w:rsidR="00D528E4">
              <w:rPr>
                <w:rFonts w:ascii="Arial" w:hAnsi="Arial"/>
                <w:bCs/>
                <w:iCs/>
                <w:sz w:val="18"/>
              </w:rPr>
              <w:t>s</w:t>
            </w:r>
            <w:r w:rsidRPr="00537C00">
              <w:rPr>
                <w:rFonts w:ascii="Arial" w:hAnsi="Arial"/>
                <w:bCs/>
                <w:iCs/>
                <w:sz w:val="18"/>
              </w:rPr>
              <w:t xml:space="preserve"> for UE</w:t>
            </w:r>
            <w:r w:rsidR="000C417D">
              <w:rPr>
                <w:rFonts w:ascii="Arial" w:hAnsi="Arial"/>
                <w:bCs/>
                <w:iCs/>
                <w:sz w:val="18"/>
              </w:rPr>
              <w:t>-side</w:t>
            </w:r>
            <w:r w:rsidRPr="00537C00">
              <w:rPr>
                <w:rFonts w:ascii="Arial" w:hAnsi="Arial"/>
                <w:bCs/>
                <w:iCs/>
                <w:sz w:val="18"/>
              </w:rPr>
              <w:t xml:space="preserve"> data collection.</w:t>
            </w:r>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lastRenderedPageBreak/>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rFonts w:ascii="Arial" w:hAnsi="Arial"/>
                <w:b/>
                <w:i/>
                <w:sz w:val="18"/>
              </w:rPr>
            </w:pPr>
            <w:r w:rsidRPr="00537C00">
              <w:rPr>
                <w:rFonts w:ascii="Arial" w:hAnsi="Arial"/>
                <w:b/>
                <w:i/>
                <w:sz w:val="18"/>
              </w:rPr>
              <w:t>loggedDataCollectionAssistance</w:t>
            </w:r>
          </w:p>
          <w:p w14:paraId="461C7744" w14:textId="02D10F67" w:rsidR="00C64BF1" w:rsidRPr="00537C00" w:rsidRDefault="00C64BF1">
            <w:pPr>
              <w:pStyle w:val="TAL"/>
              <w:rPr>
                <w:b/>
                <w:i/>
              </w:rPr>
            </w:pPr>
            <w:r w:rsidRPr="00537C00">
              <w:rPr>
                <w:bCs/>
                <w:iCs/>
              </w:rPr>
              <w:t>Indicates assistance information related to the logging of measurements for network</w:t>
            </w:r>
            <w:r w:rsidR="0021467E">
              <w:rPr>
                <w:bCs/>
                <w:iCs/>
              </w:rPr>
              <w:t>-side</w:t>
            </w:r>
            <w:r w:rsidRPr="00537C00">
              <w:rPr>
                <w:bCs/>
                <w:iCs/>
              </w:rPr>
              <w:t xml:space="preserve"> data collection performed in accordance with </w:t>
            </w:r>
            <w:r w:rsidRPr="00537C00">
              <w:rPr>
                <w:bCs/>
                <w:i/>
              </w:rPr>
              <w:t>CSI-LoggedMeasurementConfig.</w:t>
            </w:r>
          </w:p>
        </w:tc>
      </w:tr>
      <w:tr w:rsidR="0038301B" w:rsidRPr="00537C00" w14:paraId="3B7980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rFonts w:ascii="Arial" w:hAnsi="Arial"/>
                <w:b/>
                <w:i/>
                <w:sz w:val="18"/>
              </w:rPr>
            </w:pPr>
            <w:r w:rsidRPr="00537C00">
              <w:rPr>
                <w:rFonts w:ascii="Arial" w:hAnsi="Arial"/>
                <w:b/>
                <w:i/>
                <w:sz w:val="18"/>
              </w:rPr>
              <w:t>lowPowerState</w:t>
            </w:r>
          </w:p>
          <w:p w14:paraId="7CA6A558" w14:textId="2EC9BD4D" w:rsidR="00C64BF1" w:rsidRPr="00537C00" w:rsidRDefault="00C64BF1">
            <w:pPr>
              <w:keepNext/>
              <w:keepLines/>
              <w:spacing w:after="0"/>
              <w:rPr>
                <w:b/>
                <w:i/>
              </w:rPr>
            </w:pPr>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w:t>
            </w:r>
            <w:r w:rsidR="004F44FB">
              <w:rPr>
                <w:rFonts w:ascii="Arial" w:hAnsi="Arial"/>
                <w:bCs/>
                <w:iCs/>
                <w:sz w:val="18"/>
              </w:rPr>
              <w:t>has entered a</w:t>
            </w:r>
            <w:r w:rsidRPr="00537C00">
              <w:rPr>
                <w:rFonts w:ascii="Arial" w:hAnsi="Arial"/>
                <w:bCs/>
                <w:iCs/>
                <w:sz w:val="18"/>
              </w:rPr>
              <w:t xml:space="preserve"> low power state.</w:t>
            </w:r>
          </w:p>
        </w:tc>
      </w:tr>
      <w:tr w:rsidR="0038301B" w:rsidRPr="00537C00" w:rsidDel="00E51FB8" w14:paraId="2D4A59F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rFonts w:ascii="Arial" w:hAnsi="Arial"/>
                <w:b/>
                <w:i/>
                <w:sz w:val="18"/>
              </w:rPr>
            </w:pPr>
            <w:r w:rsidRPr="00537C00">
              <w:rPr>
                <w:rFonts w:ascii="Arial" w:hAnsi="Arial"/>
                <w:b/>
                <w:i/>
                <w:sz w:val="18"/>
              </w:rPr>
              <w:t>bufferStatus</w:t>
            </w:r>
          </w:p>
          <w:p w14:paraId="4C9ABBF7" w14:textId="7838FF13" w:rsidR="00C64BF1" w:rsidRPr="00537C00" w:rsidDel="00E51FB8" w:rsidRDefault="00C64BF1" w:rsidP="00540186">
            <w:pPr>
              <w:keepNext/>
              <w:keepLines/>
              <w:spacing w:after="0"/>
            </w:pPr>
            <w:r w:rsidRPr="00537C00">
              <w:rPr>
                <w:rFonts w:ascii="Arial" w:hAnsi="Arial"/>
                <w:bCs/>
                <w:iCs/>
                <w:sz w:val="18"/>
              </w:rPr>
              <w:t>Indicates the status of the buffer reserved for the logging of radio measurements</w:t>
            </w:r>
            <w:r>
              <w:rPr>
                <w:rFonts w:ascii="Arial" w:hAnsi="Arial"/>
                <w:bCs/>
                <w:iCs/>
                <w:sz w:val="18"/>
              </w:rPr>
              <w:t xml:space="preserve"> for network</w:t>
            </w:r>
            <w:r w:rsidR="0021467E">
              <w:rPr>
                <w:rFonts w:ascii="Arial" w:hAnsi="Arial"/>
                <w:bCs/>
                <w:iCs/>
                <w:sz w:val="18"/>
              </w:rPr>
              <w:t>-side</w:t>
            </w:r>
            <w:r>
              <w:rPr>
                <w:rFonts w:ascii="Arial" w:hAnsi="Arial"/>
                <w:bCs/>
                <w:iCs/>
                <w:sz w:val="18"/>
              </w:rPr>
              <w:t xml:space="preserve"> data collection</w:t>
            </w:r>
            <w:r w:rsidRPr="00537C00">
              <w:rPr>
                <w:rFonts w:ascii="Arial" w:hAnsi="Arial"/>
                <w:bCs/>
                <w:iCs/>
                <w:sz w:val="18"/>
              </w:rPr>
              <w:t>.</w:t>
            </w:r>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DengXian" w:cs="Arial"/>
                <w:szCs w:val="18"/>
              </w:rPr>
              <w:t xml:space="preserve"> If the </w:t>
            </w:r>
            <w:r w:rsidRPr="00EE6E73">
              <w:rPr>
                <w:rFonts w:eastAsia="DengXian" w:cs="Arial"/>
                <w:i/>
                <w:iCs/>
                <w:szCs w:val="18"/>
              </w:rPr>
              <w:t>MUSIM-CapabilityRestrictedBandParameters-r18</w:t>
            </w:r>
            <w:r w:rsidRPr="00EE6E73">
              <w:rPr>
                <w:rFonts w:eastAsia="DengXian" w:cs="Arial"/>
                <w:szCs w:val="18"/>
              </w:rPr>
              <w:t xml:space="preserve"> with same </w:t>
            </w:r>
            <w:r w:rsidRPr="00EE6E73">
              <w:rPr>
                <w:rFonts w:eastAsia="DengXian" w:cs="Arial"/>
                <w:i/>
                <w:iCs/>
                <w:szCs w:val="18"/>
              </w:rPr>
              <w:t>musim-bandEntryIndex</w:t>
            </w:r>
            <w:r w:rsidRPr="00EE6E73">
              <w:rPr>
                <w:rFonts w:eastAsia="DengXian" w:cs="Arial"/>
                <w:szCs w:val="18"/>
              </w:rPr>
              <w:t xml:space="preserve"> appears more than once in the list of bands in a </w:t>
            </w:r>
            <w:r w:rsidRPr="00EE6E73">
              <w:rPr>
                <w:rFonts w:eastAsia="DengXian" w:cs="Arial"/>
                <w:i/>
                <w:iCs/>
                <w:szCs w:val="18"/>
              </w:rPr>
              <w:t>MUSIM-AffectedBands</w:t>
            </w:r>
            <w:r w:rsidRPr="00EE6E73">
              <w:rPr>
                <w:rFonts w:eastAsia="DengXian"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DengXian" w:cs="Arial"/>
                <w:szCs w:val="18"/>
              </w:rPr>
              <w:t xml:space="preserve"> for this band. </w:t>
            </w:r>
            <w:r w:rsidRPr="00EE6E73">
              <w:rPr>
                <w:rFonts w:cs="Arial"/>
                <w:szCs w:val="18"/>
                <w:lang w:eastAsia="sv-SE"/>
              </w:rPr>
              <w:t xml:space="preserve">UE explicitly indicates each band and each combination of bands </w:t>
            </w:r>
            <w:r w:rsidRPr="00EE6E73">
              <w:rPr>
                <w:rFonts w:eastAsia="DengXian" w:cs="Arial"/>
                <w:szCs w:val="18"/>
              </w:rPr>
              <w:t>that are</w:t>
            </w:r>
            <w:r w:rsidRPr="00EE6E73">
              <w:rPr>
                <w:rFonts w:cs="Arial"/>
                <w:szCs w:val="18"/>
                <w:lang w:eastAsia="sv-SE"/>
              </w:rPr>
              <w:t xml:space="preserve"> affected.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when configuring</w:t>
            </w:r>
            <w:r w:rsidRPr="00EE6E73">
              <w:rPr>
                <w:rFonts w:cs="Arial"/>
                <w:szCs w:val="18"/>
                <w:lang w:eastAsia="sv-SE"/>
              </w:rPr>
              <w:t xml:space="preserve"> the</w:t>
            </w:r>
            <w:r w:rsidRPr="00EE6E73">
              <w:rPr>
                <w:rFonts w:eastAsia="DengXian"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DengXian"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DengXian"/>
                <w:b/>
                <w:i/>
              </w:rPr>
            </w:pPr>
            <w:r w:rsidRPr="00EE6E73">
              <w:rPr>
                <w:b/>
                <w:i/>
                <w:lang w:eastAsia="sv-SE"/>
              </w:rPr>
              <w:t>musim-</w:t>
            </w:r>
            <w:r w:rsidRPr="00EE6E73">
              <w:rPr>
                <w:rFonts w:eastAsia="DengXian"/>
                <w:b/>
                <w:i/>
              </w:rPr>
              <w:t>bandEntryIndex</w:t>
            </w:r>
          </w:p>
          <w:p w14:paraId="17A7D8E5" w14:textId="77777777" w:rsidR="00DF102C" w:rsidRPr="00EE6E73" w:rsidRDefault="00DF102C" w:rsidP="007103C9">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351" w:name="OLE_LINK14"/>
            <w:r w:rsidRPr="00EE6E73">
              <w:t xml:space="preserve">SCell(s) </w:t>
            </w:r>
            <w:bookmarkEnd w:id="351"/>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DengXian"/>
                <w:b/>
                <w:i/>
              </w:rPr>
            </w:pPr>
            <w:r w:rsidRPr="00EE6E73">
              <w:rPr>
                <w:b/>
                <w:i/>
              </w:rPr>
              <w:t>musim-</w:t>
            </w:r>
            <w:r w:rsidRPr="00EE6E73">
              <w:rPr>
                <w:rFonts w:eastAsia="DengXian"/>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lastRenderedPageBreak/>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DengXian"/>
                <w:bCs/>
                <w:iCs/>
              </w:rPr>
              <w:t>'s preference on the temporary capability restriction on</w:t>
            </w:r>
            <w:r w:rsidRPr="00EE6E73">
              <w:rPr>
                <w:bCs/>
                <w:iCs/>
                <w:lang w:eastAsia="sv-SE"/>
              </w:rPr>
              <w:t xml:space="preserve"> maximum number of CCs per DL/UL</w:t>
            </w:r>
            <w:r w:rsidRPr="00EE6E73">
              <w:rPr>
                <w:rFonts w:eastAsia="DengXian" w:cs="Arial"/>
                <w:bCs/>
                <w:iCs/>
                <w:szCs w:val="18"/>
              </w:rPr>
              <w:t xml:space="preserve"> </w:t>
            </w:r>
            <w:r w:rsidRPr="00EE6E73">
              <w:rPr>
                <w:rFonts w:cs="Arial"/>
              </w:rPr>
              <w:t>in total, and per FR1/FR2</w:t>
            </w:r>
            <w:r w:rsidRPr="00EE6E73">
              <w:rPr>
                <w:rFonts w:eastAsia="DengXian"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DengXian"/>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lastRenderedPageBreak/>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lastRenderedPageBreak/>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lastRenderedPageBreak/>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SimSun"/>
        </w:rPr>
      </w:pPr>
      <w:r w:rsidRPr="00EE6E73">
        <w:rPr>
          <w:rFonts w:eastAsia="SimSun"/>
        </w:rPr>
        <w:t>NOTE 1:</w:t>
      </w:r>
      <w:r w:rsidRPr="00EE6E73">
        <w:rPr>
          <w:rFonts w:eastAsia="SimSun"/>
        </w:rPr>
        <w:tab/>
        <w:t xml:space="preserve">The field may also indicate the U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06DE90FB" w14:textId="77777777" w:rsidR="00DF102C" w:rsidRPr="00EE6E73" w:rsidRDefault="00DF102C" w:rsidP="00DF102C"/>
    <w:tbl>
      <w:tblPr>
        <w:tblStyle w:val="TableGrid"/>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lastRenderedPageBreak/>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TableGrid"/>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Heading4"/>
      </w:pPr>
      <w:bookmarkStart w:id="352" w:name="_Toc60777131"/>
      <w:bookmarkStart w:id="353" w:name="_Toc193446046"/>
      <w:bookmarkStart w:id="354" w:name="_Toc193451851"/>
      <w:bookmarkStart w:id="355" w:name="_Toc193463121"/>
      <w:bookmarkStart w:id="356" w:name="_Toc201295408"/>
      <w:bookmarkStart w:id="357" w:name="MCCQCTEMPBM_00000135"/>
      <w:r w:rsidRPr="00EE6E73">
        <w:t>–</w:t>
      </w:r>
      <w:r w:rsidRPr="00EE6E73">
        <w:tab/>
      </w:r>
      <w:proofErr w:type="spellStart"/>
      <w:r w:rsidRPr="00EE6E73">
        <w:rPr>
          <w:i/>
        </w:rPr>
        <w:t>UEInformationRequest</w:t>
      </w:r>
      <w:bookmarkEnd w:id="352"/>
      <w:bookmarkEnd w:id="353"/>
      <w:bookmarkEnd w:id="354"/>
      <w:bookmarkEnd w:id="355"/>
      <w:bookmarkEnd w:id="356"/>
      <w:proofErr w:type="spellEnd"/>
    </w:p>
    <w:bookmarkEnd w:id="357"/>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lastRenderedPageBreak/>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 xml:space="preserve">UEInformationRequest-r16 ::=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6B910C7" w14:textId="77777777" w:rsidR="007940C0" w:rsidRPr="00EE6E73" w:rsidRDefault="007940C0" w:rsidP="007940C0">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 xml:space="preserve">UEInformationRequest-r16-IEs ::=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 xml:space="preserve">UEInformationRequest-v1700-IEs ::=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 xml:space="preserve">UEInformationRequest-v1800-IEs ::=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6513E73" w14:textId="2EDAF9F4" w:rsidR="00C20548" w:rsidRPr="00537C00" w:rsidRDefault="007940C0" w:rsidP="00C20548">
      <w:pPr>
        <w:pStyle w:val="PL"/>
        <w:rPr>
          <w:noProof/>
        </w:rPr>
      </w:pPr>
      <w:r w:rsidRPr="00EE6E73">
        <w:t xml:space="preserve">    </w:t>
      </w:r>
      <w:proofErr w:type="spellStart"/>
      <w:r w:rsidRPr="00EE6E73">
        <w:t>nonCriticalExtension</w:t>
      </w:r>
      <w:proofErr w:type="spellEnd"/>
      <w:r w:rsidRPr="00EE6E73">
        <w:t xml:space="preserve">             </w:t>
      </w:r>
      <w:r w:rsidR="00C20548" w:rsidRPr="00537C00">
        <w:rPr>
          <w:noProof/>
        </w:rPr>
        <w:t xml:space="preserve">UEInformationRequest-v19xy-IEs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noProof/>
        </w:rPr>
      </w:pPr>
      <w:r w:rsidRPr="00537C00">
        <w:rPr>
          <w:noProof/>
        </w:rPr>
        <w:t xml:space="preserve">UEInformationRequest-v19xy-IEs ::= </w:t>
      </w:r>
      <w:r w:rsidRPr="00537C00">
        <w:rPr>
          <w:noProof/>
          <w:color w:val="993366"/>
        </w:rPr>
        <w:t>SEQUENCE</w:t>
      </w:r>
      <w:r w:rsidRPr="00537C00">
        <w:rPr>
          <w:noProof/>
        </w:rPr>
        <w:t xml:space="preserve"> {</w:t>
      </w:r>
    </w:p>
    <w:p w14:paraId="14DEF20B" w14:textId="04153230" w:rsidR="00C20548" w:rsidRPr="00537C00" w:rsidRDefault="00C20548" w:rsidP="00C20548">
      <w:pPr>
        <w:pStyle w:val="PL"/>
        <w:rPr>
          <w:noProof/>
          <w:color w:val="808080"/>
        </w:rPr>
      </w:pPr>
      <w:r w:rsidRPr="00537C00">
        <w:rPr>
          <w:noProof/>
        </w:rPr>
        <w:t xml:space="preserve">    csi-LogMeasReportReq-r19         </w:t>
      </w:r>
      <w:r w:rsidRPr="00537C00">
        <w:rPr>
          <w:noProof/>
          <w:color w:val="993366"/>
        </w:rPr>
        <w:t>ENUMERATED</w:t>
      </w:r>
      <w:r w:rsidRPr="00537C00">
        <w:rPr>
          <w:noProof/>
        </w:rPr>
        <w:t xml:space="preserve"> {true}</w:t>
      </w:r>
      <w:ins w:id="358" w:author="Nokia" w:date="2025-09-15T18:08:00Z">
        <w:r w:rsidR="006E2049">
          <w:rPr>
            <w:noProof/>
          </w:rPr>
          <w:t xml:space="preserve"> [RIL]: N</w:t>
        </w:r>
      </w:ins>
      <w:ins w:id="359" w:author="Nokia" w:date="2025-09-16T08:20:00Z">
        <w:r w:rsidR="00DA194C">
          <w:rPr>
            <w:noProof/>
          </w:rPr>
          <w:t>02</w:t>
        </w:r>
      </w:ins>
      <w:ins w:id="360" w:author="Nokia" w:date="2025-09-15T18:09:00Z">
        <w:r w:rsidR="00337D00">
          <w:rPr>
            <w:noProof/>
          </w:rPr>
          <w:t>5</w:t>
        </w:r>
      </w:ins>
      <w:ins w:id="361" w:author="Nokia" w:date="2025-09-15T18:08:00Z">
        <w:r w:rsidR="006E2049">
          <w:rPr>
            <w:noProof/>
          </w:rPr>
          <w:t xml:space="preserve"> AIML</w:t>
        </w:r>
      </w:ins>
      <w:r w:rsidRPr="00537C00">
        <w:rPr>
          <w:noProof/>
        </w:rPr>
        <w:t xml:space="preserve">                        </w:t>
      </w:r>
      <w:r w:rsidRPr="00537C00">
        <w:rPr>
          <w:noProof/>
          <w:color w:val="993366"/>
        </w:rPr>
        <w:t>OPTIONAL</w:t>
      </w:r>
      <w:r w:rsidRPr="00537C00">
        <w:rPr>
          <w:noProof/>
        </w:rPr>
        <w:t xml:space="preserve">, </w:t>
      </w:r>
      <w:r w:rsidRPr="00537C00">
        <w:rPr>
          <w:noProof/>
          <w:color w:val="808080"/>
        </w:rPr>
        <w:t>-- Need N</w:t>
      </w:r>
    </w:p>
    <w:p w14:paraId="47F8450C" w14:textId="77777777" w:rsidR="00C20548" w:rsidRPr="00537C00" w:rsidRDefault="00C20548" w:rsidP="00C20548">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A7DA7EA" w14:textId="77777777" w:rsidR="00C20548" w:rsidRPr="00537C00" w:rsidRDefault="00C20548" w:rsidP="00C20548">
      <w:pPr>
        <w:pStyle w:val="PL"/>
        <w:rPr>
          <w:noProof/>
        </w:rPr>
      </w:pPr>
      <w:r w:rsidRPr="00537C00">
        <w:rPr>
          <w:noProof/>
        </w:rPr>
        <w:t>}</w:t>
      </w:r>
    </w:p>
    <w:p w14:paraId="619F8B94" w14:textId="77777777" w:rsidR="00C20548" w:rsidRPr="00537C00" w:rsidRDefault="00C20548" w:rsidP="00C20548">
      <w:pPr>
        <w:pStyle w:val="PL"/>
        <w:rPr>
          <w:noProof/>
        </w:rPr>
      </w:pPr>
    </w:p>
    <w:p w14:paraId="3EC84035" w14:textId="40BAA939" w:rsidR="007940C0" w:rsidRPr="00EE6E73" w:rsidRDefault="007940C0" w:rsidP="00C20548">
      <w:pPr>
        <w:pStyle w:val="PL"/>
      </w:pPr>
      <w:r w:rsidRPr="00EE6E73">
        <w:t xml:space="preserve">FlightPathInfoReportConfig-r18 ::=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1..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lastRenderedPageBreak/>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c>
          <w:tcPr>
            <w:tcW w:w="14173" w:type="dxa"/>
            <w:tcBorders>
              <w:top w:val="single" w:sz="4" w:space="0" w:color="auto"/>
              <w:left w:val="single" w:sz="4" w:space="0" w:color="auto"/>
              <w:bottom w:val="single" w:sz="4" w:space="0" w:color="auto"/>
              <w:right w:val="single" w:sz="4" w:space="0" w:color="auto"/>
            </w:tcBorders>
          </w:tcPr>
          <w:p w14:paraId="451C1619" w14:textId="34EE3879" w:rsidR="006E7070" w:rsidRPr="00537C00" w:rsidRDefault="006E7070" w:rsidP="007103C9">
            <w:pPr>
              <w:keepNext/>
              <w:keepLines/>
              <w:spacing w:after="0"/>
              <w:rPr>
                <w:rFonts w:ascii="Arial" w:hAnsi="Arial"/>
                <w:b/>
                <w:i/>
                <w:sz w:val="18"/>
                <w:lang w:eastAsia="ko-KR"/>
              </w:rPr>
            </w:pPr>
            <w:r w:rsidRPr="00537C00">
              <w:rPr>
                <w:rFonts w:ascii="Arial" w:hAnsi="Arial"/>
                <w:b/>
                <w:i/>
                <w:sz w:val="18"/>
                <w:lang w:eastAsia="ko-KR"/>
              </w:rPr>
              <w:t>csi-LogMeasReportReq</w:t>
            </w:r>
          </w:p>
          <w:p w14:paraId="61889C04" w14:textId="75364F9F" w:rsidR="006E7070" w:rsidRPr="00537C00" w:rsidRDefault="006E7070" w:rsidP="007103C9">
            <w:pPr>
              <w:pStyle w:val="TAL"/>
              <w:rPr>
                <w:b/>
                <w:i/>
                <w:lang w:eastAsia="ko-KR"/>
              </w:rPr>
            </w:pPr>
            <w:r w:rsidRPr="00537C00">
              <w:rPr>
                <w:bCs/>
                <w:iCs/>
                <w:lang w:eastAsia="ko-KR"/>
              </w:rPr>
              <w:t xml:space="preserve">This field is used to indicate whether the UE shall report information about </w:t>
            </w:r>
            <w:r w:rsidR="00D74F79">
              <w:rPr>
                <w:bCs/>
                <w:iCs/>
                <w:lang w:eastAsia="ko-KR"/>
              </w:rPr>
              <w:t xml:space="preserve">CSI </w:t>
            </w:r>
            <w:r w:rsidRPr="00537C00">
              <w:rPr>
                <w:bCs/>
                <w:iCs/>
                <w:lang w:eastAsia="ko-KR"/>
              </w:rPr>
              <w:t>radio measurements logged in RRC</w:t>
            </w:r>
            <w:r w:rsidR="00F31B78">
              <w:rPr>
                <w:bCs/>
                <w:iCs/>
                <w:lang w:eastAsia="ko-KR"/>
              </w:rPr>
              <w:t>_CONNECTED</w:t>
            </w:r>
            <w:r>
              <w:rPr>
                <w:bCs/>
                <w:iCs/>
                <w:lang w:eastAsia="ko-KR"/>
              </w:rPr>
              <w:t xml:space="preserve"> for network</w:t>
            </w:r>
            <w:r w:rsidR="002671D2">
              <w:rPr>
                <w:bCs/>
                <w:iCs/>
                <w:lang w:eastAsia="ko-KR"/>
              </w:rPr>
              <w:t>-side</w:t>
            </w:r>
            <w:r>
              <w:rPr>
                <w:bCs/>
                <w:iCs/>
                <w:lang w:eastAsia="ko-KR"/>
              </w:rPr>
              <w:t xml:space="preserve"> data collection</w:t>
            </w:r>
            <w:r w:rsidRPr="00537C00">
              <w:rPr>
                <w:bCs/>
                <w:iCs/>
                <w:lang w:eastAsia="ko-KR"/>
              </w:rPr>
              <w:t>.</w:t>
            </w:r>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SimSun"/>
                <w:b/>
                <w:bCs/>
                <w:i/>
                <w:iCs/>
                <w:lang w:eastAsia="en-GB"/>
              </w:rPr>
            </w:pPr>
            <w:r w:rsidRPr="00EE6E73">
              <w:rPr>
                <w:rFonts w:eastAsia="SimSun"/>
                <w:b/>
                <w:bCs/>
                <w:i/>
                <w:iCs/>
                <w:lang w:eastAsia="en-GB"/>
              </w:rPr>
              <w:t>includeTimeStamp</w:t>
            </w:r>
          </w:p>
          <w:p w14:paraId="5FCF7054" w14:textId="77777777" w:rsidR="007940C0" w:rsidRPr="00EE6E73" w:rsidRDefault="007940C0" w:rsidP="007103C9">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SimSun"/>
                <w:b/>
                <w:bCs/>
                <w:i/>
                <w:iCs/>
                <w:lang w:eastAsia="en-GB"/>
              </w:rPr>
            </w:pPr>
            <w:r w:rsidRPr="00EE6E73">
              <w:rPr>
                <w:rFonts w:eastAsia="SimSun"/>
                <w:b/>
                <w:bCs/>
                <w:i/>
                <w:iCs/>
                <w:lang w:eastAsia="en-GB"/>
              </w:rPr>
              <w:t>maxWayPointNumber</w:t>
            </w:r>
          </w:p>
          <w:p w14:paraId="1269B836" w14:textId="77777777" w:rsidR="007940C0" w:rsidRPr="00EE6E73" w:rsidRDefault="007940C0" w:rsidP="007103C9">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Heading4"/>
      </w:pPr>
      <w:bookmarkStart w:id="362" w:name="_Toc60777132"/>
      <w:bookmarkStart w:id="363" w:name="_Toc193446047"/>
      <w:bookmarkStart w:id="364" w:name="_Toc193451852"/>
      <w:bookmarkStart w:id="365" w:name="_Toc193463122"/>
      <w:bookmarkStart w:id="366" w:name="_Toc201295409"/>
      <w:bookmarkStart w:id="367" w:name="MCCQCTEMPBM_00000136"/>
      <w:r w:rsidRPr="00EE6E73">
        <w:t>–</w:t>
      </w:r>
      <w:r w:rsidRPr="00EE6E73">
        <w:tab/>
      </w:r>
      <w:proofErr w:type="spellStart"/>
      <w:r w:rsidRPr="00EE6E73">
        <w:rPr>
          <w:i/>
        </w:rPr>
        <w:t>UEInformationResponse</w:t>
      </w:r>
      <w:bookmarkEnd w:id="362"/>
      <w:bookmarkEnd w:id="363"/>
      <w:bookmarkEnd w:id="364"/>
      <w:bookmarkEnd w:id="365"/>
      <w:bookmarkEnd w:id="366"/>
      <w:proofErr w:type="spellEnd"/>
    </w:p>
    <w:bookmarkEnd w:id="367"/>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27F24273"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 or SRBx (when logged measurement information for network</w:t>
      </w:r>
      <w:r w:rsidR="002671D2">
        <w:rPr>
          <w:rFonts w:eastAsia="Malgun Gothic"/>
        </w:rPr>
        <w:t>-side</w:t>
      </w:r>
      <w:r w:rsidR="003F1C95" w:rsidRPr="00537C00">
        <w:rPr>
          <w:rFonts w:eastAsia="Malgun Gothic"/>
        </w:rPr>
        <w:t xml:space="preserve"> data collection is included)</w:t>
      </w:r>
    </w:p>
    <w:p w14:paraId="6F17F2A8" w14:textId="77777777" w:rsidR="004364F8" w:rsidRPr="00EE6E73" w:rsidRDefault="004364F8" w:rsidP="004364F8">
      <w:pPr>
        <w:pStyle w:val="B1"/>
      </w:pPr>
      <w:r w:rsidRPr="00EE6E73">
        <w:lastRenderedPageBreak/>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 xml:space="preserve">UEInformationResponse-r16 ::=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538D758" w14:textId="77777777" w:rsidR="004364F8" w:rsidRPr="00EE6E73" w:rsidRDefault="004364F8" w:rsidP="004364F8">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 xml:space="preserve">UEInformationResponse-r16-IEs ::=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74B2D06" w14:textId="77777777" w:rsidR="004364F8" w:rsidRPr="00EE6E73" w:rsidRDefault="004364F8" w:rsidP="004364F8">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 xml:space="preserve">UEInformationResponse-v1700-IEs ::=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 xml:space="preserve">UEInformationResponse-v1800-IEs ::=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45EFD94D" w:rsidR="00372C78" w:rsidRPr="00537C00" w:rsidDel="00695982" w:rsidRDefault="004364F8" w:rsidP="00372C78">
      <w:pPr>
        <w:pStyle w:val="PL"/>
        <w:rPr>
          <w:noProof/>
        </w:rPr>
      </w:pPr>
      <w:r w:rsidRPr="00EE6E73">
        <w:t xml:space="preserve">    </w:t>
      </w:r>
      <w:proofErr w:type="spellStart"/>
      <w:r w:rsidRPr="00EE6E73">
        <w:t>nonCriticalExtension</w:t>
      </w:r>
      <w:proofErr w:type="spellEnd"/>
      <w:r w:rsidRPr="00EE6E73">
        <w:t xml:space="preserve">                 </w:t>
      </w:r>
      <w:r w:rsidR="00372C78" w:rsidRPr="00537C00" w:rsidDel="00695982">
        <w:rPr>
          <w:noProof/>
        </w:rPr>
        <w:t xml:space="preserve">UEInformationResponse-v19xy-IEs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noProof/>
        </w:rPr>
      </w:pPr>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p>
    <w:p w14:paraId="22F8AEC9" w14:textId="20D6CC0F" w:rsidR="00372C78" w:rsidRPr="00537C00" w:rsidDel="00695982" w:rsidRDefault="00372C78" w:rsidP="00372C78">
      <w:pPr>
        <w:pStyle w:val="PL"/>
        <w:rPr>
          <w:noProof/>
        </w:rPr>
      </w:pPr>
      <w:r w:rsidRPr="00537C00" w:rsidDel="00695982">
        <w:rPr>
          <w:noProof/>
        </w:rPr>
        <w:t xml:space="preserve">    csi-LogMeasReport-r19                CSI-LogMeasReport-r19               </w:t>
      </w:r>
      <w:r w:rsidRPr="00537C00" w:rsidDel="00695982">
        <w:rPr>
          <w:noProof/>
          <w:color w:val="993366"/>
        </w:rPr>
        <w:t>OPTIONAL</w:t>
      </w:r>
      <w:r w:rsidRPr="00537C00">
        <w:rPr>
          <w:noProof/>
        </w:rPr>
        <w:t>,</w:t>
      </w:r>
      <w:ins w:id="368" w:author="Nokia" w:date="2025-09-16T08:22:00Z">
        <w:r w:rsidR="007A07B9">
          <w:rPr>
            <w:noProof/>
          </w:rPr>
          <w:t xml:space="preserve"> [RIL]: N026 AIML</w:t>
        </w:r>
      </w:ins>
    </w:p>
    <w:p w14:paraId="39560E6A" w14:textId="77777777" w:rsidR="00372C78" w:rsidRPr="00537C00" w:rsidRDefault="00372C78" w:rsidP="00372C78">
      <w:pPr>
        <w:pStyle w:val="PL"/>
        <w:rPr>
          <w:noProof/>
        </w:rPr>
      </w:pPr>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3573D798" w14:textId="77777777" w:rsidR="00372C78" w:rsidRPr="00537C00" w:rsidRDefault="00372C78" w:rsidP="00372C78">
      <w:pPr>
        <w:pStyle w:val="PL"/>
        <w:rPr>
          <w:noProof/>
        </w:rPr>
      </w:pPr>
      <w:r w:rsidRPr="00537C00">
        <w:rPr>
          <w:noProof/>
        </w:rPr>
        <w:t>}</w:t>
      </w:r>
    </w:p>
    <w:p w14:paraId="3822A8F4" w14:textId="77777777" w:rsidR="00372C78" w:rsidRPr="00537C00" w:rsidRDefault="00372C78" w:rsidP="00372C78">
      <w:pPr>
        <w:pStyle w:val="PL"/>
        <w:rPr>
          <w:noProof/>
        </w:rPr>
      </w:pPr>
    </w:p>
    <w:p w14:paraId="35DE82D7" w14:textId="24B85E1A" w:rsidR="004364F8" w:rsidRPr="00EE6E73" w:rsidRDefault="004364F8" w:rsidP="00372C78">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lastRenderedPageBreak/>
        <w:t xml:space="preserve">WayPoint-r18 ::=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 xml:space="preserve">LogMeasReport-r16 ::=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w:t>
      </w:r>
      <w:proofErr w:type="spellStart"/>
      <w:r w:rsidRPr="00EE6E73">
        <w:t>TraceReference-r16</w:t>
      </w:r>
      <w:proofErr w:type="spellEnd"/>
      <w:r w:rsidRPr="00EE6E73">
        <w:t>,</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w:t>
      </w:r>
      <w:proofErr w:type="spellStart"/>
      <w:r w:rsidRPr="00EE6E73">
        <w:t>LogMeasInfoList-r16</w:t>
      </w:r>
      <w:proofErr w:type="spellEnd"/>
      <w:r w:rsidRPr="00EE6E73">
        <w:t>,</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 xml:space="preserve">LogMeasInfo-r16 ::=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0..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w:t>
      </w:r>
      <w:proofErr w:type="spellStart"/>
      <w:r w:rsidRPr="00EE6E73">
        <w:t>measResultNeighCellListNR</w:t>
      </w:r>
      <w:proofErr w:type="spellEnd"/>
      <w:r w:rsidRPr="00EE6E73">
        <w:t xml:space="preserve">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 xml:space="preserve">ConnEstFailReport-r16 ::=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w:t>
      </w:r>
      <w:proofErr w:type="spellStart"/>
      <w:r w:rsidRPr="00EE6E73">
        <w:t>MeasResultFailedCell-r16</w:t>
      </w:r>
      <w:proofErr w:type="spellEnd"/>
      <w:r w:rsidRPr="00EE6E73">
        <w:t>,</w:t>
      </w:r>
    </w:p>
    <w:p w14:paraId="67EF1F48"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w:t>
      </w:r>
      <w:proofErr w:type="spellStart"/>
      <w:r w:rsidRPr="00EE6E73">
        <w:t>measResultNeighCellListNR</w:t>
      </w:r>
      <w:proofErr w:type="spellEnd"/>
      <w:r w:rsidRPr="00EE6E73">
        <w:t xml:space="preserve">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1..8),</w:t>
      </w:r>
    </w:p>
    <w:p w14:paraId="01AD179D" w14:textId="77777777" w:rsidR="004364F8" w:rsidRPr="00EE6E73" w:rsidRDefault="004364F8" w:rsidP="004364F8">
      <w:pPr>
        <w:pStyle w:val="PL"/>
      </w:pPr>
      <w:r w:rsidRPr="00EE6E73">
        <w:t xml:space="preserve">    </w:t>
      </w:r>
      <w:r w:rsidRPr="00EE6E73">
        <w:rPr>
          <w:rFonts w:eastAsia="DengXian"/>
        </w:rPr>
        <w:t xml:space="preserve">perRAInfoList-r16                            </w:t>
      </w:r>
      <w:proofErr w:type="spellStart"/>
      <w:r w:rsidRPr="00EE6E73">
        <w:rPr>
          <w:rFonts w:eastAsia="DengXian"/>
        </w:rPr>
        <w:t>PerRAInfoList-r16</w:t>
      </w:r>
      <w:proofErr w:type="spellEnd"/>
      <w:r w:rsidRPr="00EE6E73">
        <w:t>,</w:t>
      </w:r>
    </w:p>
    <w:p w14:paraId="686F9236"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69" w:name="OLE_LINK19"/>
      <w:r w:rsidRPr="00EE6E73">
        <w:rPr>
          <w:rFonts w:eastAsia="DengXian"/>
        </w:rPr>
        <w:t>maxCEFReport-r17</w:t>
      </w:r>
      <w:bookmarkEnd w:id="369"/>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 xml:space="preserve">MeasResultServingCell-r16 ::=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w:t>
      </w:r>
    </w:p>
    <w:p w14:paraId="03D44421" w14:textId="77777777" w:rsidR="004364F8" w:rsidRPr="00EE6E73" w:rsidRDefault="004364F8" w:rsidP="004364F8">
      <w:pPr>
        <w:pStyle w:val="PL"/>
      </w:pPr>
      <w:r w:rsidRPr="00EE6E73">
        <w:t xml:space="preserve">    </w:t>
      </w:r>
      <w:proofErr w:type="spellStart"/>
      <w:r w:rsidRPr="00EE6E73">
        <w:t>resultsSSB</w:t>
      </w:r>
      <w:proofErr w:type="spellEnd"/>
      <w:r w:rsidRPr="00EE6E73">
        <w:t xml:space="preserve">                           </w:t>
      </w:r>
      <w:r w:rsidRPr="00EE6E73">
        <w:rPr>
          <w:color w:val="993366"/>
        </w:rPr>
        <w:t>SEQUENCE</w:t>
      </w:r>
      <w:r w:rsidRPr="00EE6E73">
        <w:t>{</w:t>
      </w:r>
    </w:p>
    <w:p w14:paraId="0146581F" w14:textId="77777777" w:rsidR="004364F8" w:rsidRPr="00EE6E73" w:rsidRDefault="004364F8" w:rsidP="004364F8">
      <w:pPr>
        <w:pStyle w:val="PL"/>
      </w:pPr>
      <w:r w:rsidRPr="00EE6E73">
        <w:lastRenderedPageBreak/>
        <w:t xml:space="preserve">        best-</w:t>
      </w:r>
      <w:proofErr w:type="spellStart"/>
      <w:r w:rsidRPr="00EE6E73">
        <w:t>ssb</w:t>
      </w:r>
      <w:proofErr w:type="spellEnd"/>
      <w:r w:rsidRPr="00EE6E73">
        <w:t>-Index                       SSB-Index,</w:t>
      </w:r>
    </w:p>
    <w:p w14:paraId="02AF553A" w14:textId="77777777" w:rsidR="004364F8" w:rsidRPr="00EE6E73" w:rsidRDefault="004364F8" w:rsidP="004364F8">
      <w:pPr>
        <w:pStyle w:val="PL"/>
      </w:pPr>
      <w:r w:rsidRPr="00EE6E73">
        <w:t xml:space="preserve">        best-</w:t>
      </w:r>
      <w:proofErr w:type="spellStart"/>
      <w:r w:rsidRPr="00EE6E73">
        <w:t>ssb</w:t>
      </w:r>
      <w:proofErr w:type="spellEnd"/>
      <w:r w:rsidRPr="00EE6E73">
        <w:t xml:space="preserve">-Results                     </w:t>
      </w:r>
      <w:proofErr w:type="spellStart"/>
      <w:r w:rsidRPr="00EE6E73">
        <w:t>MeasQuantityResults</w:t>
      </w:r>
      <w:proofErr w:type="spellEnd"/>
      <w:r w:rsidRPr="00EE6E73">
        <w:t>,</w:t>
      </w:r>
    </w:p>
    <w:p w14:paraId="1B655098" w14:textId="77777777" w:rsidR="004364F8" w:rsidRPr="00EE6E73" w:rsidRDefault="004364F8" w:rsidP="004364F8">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1..maxNrofSSBs-r16)</w:t>
      </w:r>
    </w:p>
    <w:p w14:paraId="18D189F9" w14:textId="77777777" w:rsidR="004364F8" w:rsidRPr="00EE6E73" w:rsidRDefault="004364F8" w:rsidP="004364F8">
      <w:pPr>
        <w:pStyle w:val="PL"/>
      </w:pPr>
      <w:r w:rsidRPr="00EE6E73">
        <w:t xml:space="preserve">    }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 xml:space="preserve">MeasResultFailedCell-r16 ::=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w:t>
      </w:r>
      <w:proofErr w:type="spellStart"/>
      <w:r w:rsidRPr="00EE6E73">
        <w:t>cgi</w:t>
      </w:r>
      <w:proofErr w:type="spellEnd"/>
      <w:r w:rsidRPr="00EE6E73">
        <w:t>-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AF6C43A" w14:textId="77777777" w:rsidR="004364F8" w:rsidRPr="00EE6E73" w:rsidRDefault="004364F8" w:rsidP="004364F8">
      <w:pPr>
        <w:pStyle w:val="PL"/>
      </w:pPr>
      <w:r w:rsidRPr="00EE6E73">
        <w:t xml:space="preserve">            resultsSSB-Cell-r16                  </w:t>
      </w:r>
      <w:proofErr w:type="spellStart"/>
      <w:r w:rsidRPr="00EE6E73">
        <w:t>MeasQuantityResults</w:t>
      </w:r>
      <w:proofErr w:type="spellEnd"/>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63832EC4"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DengXian"/>
        </w:rPr>
      </w:pPr>
    </w:p>
    <w:p w14:paraId="6E06326E" w14:textId="77777777" w:rsidR="004364F8" w:rsidRPr="00EE6E73" w:rsidRDefault="004364F8" w:rsidP="004364F8">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 xml:space="preserve">RA-Report-r16 ::=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A10257" w:rsidRDefault="004364F8" w:rsidP="004364F8">
      <w:pPr>
        <w:pStyle w:val="PL"/>
        <w:rPr>
          <w:lang w:val="it-IT"/>
        </w:rPr>
      </w:pPr>
      <w:r w:rsidRPr="00EE6E73">
        <w:t xml:space="preserve">        </w:t>
      </w:r>
      <w:r w:rsidRPr="00A10257">
        <w:rPr>
          <w:lang w:val="it-IT"/>
        </w:rPr>
        <w:t>cellGlobalId-r16                     CGI-Info-Logging-r16,</w:t>
      </w:r>
    </w:p>
    <w:p w14:paraId="1D82CEEE" w14:textId="77777777" w:rsidR="004364F8" w:rsidRPr="00A10257" w:rsidRDefault="004364F8" w:rsidP="004364F8">
      <w:pPr>
        <w:pStyle w:val="PL"/>
        <w:rPr>
          <w:lang w:val="it-IT"/>
        </w:rPr>
      </w:pPr>
      <w:r w:rsidRPr="00A10257">
        <w:rPr>
          <w:lang w:val="it-IT"/>
        </w:rPr>
        <w:t xml:space="preserve">        pci-arfcn-r16                        PCI-ARFCN-NR-r16</w:t>
      </w:r>
    </w:p>
    <w:p w14:paraId="3E494459" w14:textId="77777777" w:rsidR="004364F8" w:rsidRPr="00EE6E73" w:rsidRDefault="004364F8" w:rsidP="004364F8">
      <w:pPr>
        <w:pStyle w:val="PL"/>
      </w:pPr>
      <w:r w:rsidRPr="00A10257">
        <w:rPr>
          <w:lang w:val="it-IT"/>
        </w:rPr>
        <w:t xml:space="preserve">    </w:t>
      </w:r>
      <w:r w:rsidRPr="00EE6E73">
        <w:t>},</w:t>
      </w:r>
    </w:p>
    <w:p w14:paraId="1BCFD38A" w14:textId="77777777" w:rsidR="004364F8" w:rsidRPr="00EE6E73" w:rsidRDefault="004364F8" w:rsidP="004364F8">
      <w:pPr>
        <w:pStyle w:val="PL"/>
      </w:pPr>
      <w:r w:rsidRPr="00EE6E73">
        <w:t xml:space="preserve">    </w:t>
      </w:r>
      <w:r w:rsidRPr="00EE6E73">
        <w:rPr>
          <w:rFonts w:eastAsia="SimSun"/>
        </w:rPr>
        <w:t>ra-InformationCommon-r16</w:t>
      </w:r>
      <w:r w:rsidRPr="00EE6E73">
        <w:t xml:space="preserve">             </w:t>
      </w:r>
      <w:proofErr w:type="spellStart"/>
      <w:r w:rsidRPr="00EE6E73">
        <w:rPr>
          <w:rFonts w:eastAsia="DengXian"/>
        </w:rPr>
        <w:t>RA-InformationCommon-r16</w:t>
      </w:r>
      <w:proofErr w:type="spellEnd"/>
      <w:r w:rsidRPr="00EE6E73">
        <w:t xml:space="preserve">                         </w:t>
      </w:r>
      <w:r w:rsidRPr="00EE6E73">
        <w:rPr>
          <w:rFonts w:eastAsia="DengXian"/>
          <w:color w:val="993366"/>
        </w:rPr>
        <w:t>OPTIONAL</w:t>
      </w:r>
      <w:r w:rsidRPr="00EE6E73">
        <w:rPr>
          <w:rFonts w:eastAsia="DengXian"/>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w:t>
      </w:r>
      <w:proofErr w:type="spellStart"/>
      <w:r w:rsidRPr="00EE6E73">
        <w:t>beamFailureRecovery</w:t>
      </w:r>
      <w:proofErr w:type="spellEnd"/>
      <w:r w:rsidRPr="00EE6E73">
        <w:t xml:space="preserve">, </w:t>
      </w:r>
      <w:proofErr w:type="spellStart"/>
      <w:r w:rsidRPr="00EE6E73">
        <w:t>reconfigurationWithSync</w:t>
      </w:r>
      <w:proofErr w:type="spellEnd"/>
      <w:r w:rsidRPr="00EE6E73">
        <w:t xml:space="preserve">, </w:t>
      </w:r>
      <w:proofErr w:type="spellStart"/>
      <w:r w:rsidRPr="00EE6E73">
        <w:t>ulUnSynchronized</w:t>
      </w:r>
      <w:proofErr w:type="spellEnd"/>
      <w:r w:rsidRPr="00EE6E73">
        <w:t>,</w:t>
      </w:r>
    </w:p>
    <w:p w14:paraId="1F475BB2" w14:textId="77777777" w:rsidR="004364F8" w:rsidRPr="00EE6E73" w:rsidRDefault="004364F8" w:rsidP="004364F8">
      <w:pPr>
        <w:pStyle w:val="PL"/>
      </w:pPr>
      <w:r w:rsidRPr="00EE6E73">
        <w:t xml:space="preserve">                                                    </w:t>
      </w:r>
      <w:proofErr w:type="spellStart"/>
      <w:r w:rsidRPr="00EE6E73">
        <w:t>schedulingRequestFailure</w:t>
      </w:r>
      <w:proofErr w:type="spellEnd"/>
      <w:r w:rsidRPr="00EE6E73">
        <w:t xml:space="preserve">, </w:t>
      </w:r>
      <w:proofErr w:type="spellStart"/>
      <w:r w:rsidRPr="00EE6E73">
        <w:t>noPUCCHResourceAvailable</w:t>
      </w:r>
      <w:proofErr w:type="spellEnd"/>
      <w:r w:rsidRPr="00EE6E73">
        <w:t xml:space="preserve">, </w:t>
      </w:r>
      <w:proofErr w:type="spellStart"/>
      <w:r w:rsidRPr="00EE6E73">
        <w:t>requestForOtherSI</w:t>
      </w:r>
      <w:proofErr w:type="spellEnd"/>
      <w:r w:rsidRPr="00EE6E73">
        <w:t>,</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DengXian"/>
        </w:rPr>
      </w:pPr>
    </w:p>
    <w:p w14:paraId="6DF62488" w14:textId="77777777" w:rsidR="004364F8" w:rsidRPr="00EE6E73" w:rsidRDefault="004364F8" w:rsidP="004364F8">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6E465A7" w14:textId="77777777" w:rsidR="004364F8" w:rsidRPr="00EE6E73" w:rsidRDefault="004364F8" w:rsidP="004364F8">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w:t>
      </w:r>
      <w:proofErr w:type="spellStart"/>
      <w:r w:rsidRPr="00EE6E73">
        <w:rPr>
          <w:rFonts w:eastAsia="DengXian"/>
        </w:rPr>
        <w:t>ValueNR</w:t>
      </w:r>
      <w:proofErr w:type="spellEnd"/>
      <w:r w:rsidRPr="00EE6E73">
        <w:rPr>
          <w:rFonts w:eastAsia="DengXian"/>
        </w:rPr>
        <w:t>,</w:t>
      </w:r>
    </w:p>
    <w:p w14:paraId="531C6F0A" w14:textId="77777777" w:rsidR="004364F8" w:rsidRPr="00EE6E73" w:rsidRDefault="004364F8" w:rsidP="004364F8">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04DCB564" w14:textId="77777777" w:rsidR="004364F8" w:rsidRPr="00EE6E73" w:rsidRDefault="004364F8" w:rsidP="004364F8">
      <w:pPr>
        <w:pStyle w:val="PL"/>
        <w:rPr>
          <w:rFonts w:eastAsia="DengXian"/>
        </w:rPr>
      </w:pPr>
      <w:r w:rsidRPr="00EE6E73">
        <w:t xml:space="preserve">    </w:t>
      </w:r>
      <w:r w:rsidRPr="00EE6E73">
        <w:rPr>
          <w:rFonts w:eastAsia="DengXian"/>
        </w:rPr>
        <w:t>subcarrierSpacing-r16</w:t>
      </w:r>
      <w:r w:rsidRPr="00EE6E73">
        <w:t xml:space="preserve">                </w:t>
      </w:r>
      <w:proofErr w:type="spellStart"/>
      <w:r w:rsidRPr="00EE6E73">
        <w:rPr>
          <w:rFonts w:eastAsia="DengXian"/>
        </w:rPr>
        <w:t>SubcarrierSpacing</w:t>
      </w:r>
      <w:proofErr w:type="spellEnd"/>
      <w:r w:rsidRPr="00EE6E73">
        <w:rPr>
          <w:rFonts w:eastAsia="DengXian"/>
        </w:rPr>
        <w:t>,</w:t>
      </w:r>
    </w:p>
    <w:p w14:paraId="2227803E" w14:textId="77777777" w:rsidR="004364F8" w:rsidRPr="00EE6E73" w:rsidRDefault="004364F8" w:rsidP="004364F8">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606F85DD" w14:textId="77777777" w:rsidR="004364F8" w:rsidRPr="00EE6E73" w:rsidRDefault="004364F8" w:rsidP="004364F8">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16F6A18" w14:textId="77777777" w:rsidR="004364F8" w:rsidRPr="00EE6E73" w:rsidRDefault="004364F8" w:rsidP="004364F8">
      <w:pPr>
        <w:pStyle w:val="PL"/>
        <w:rPr>
          <w:rFonts w:eastAsia="DengXian"/>
        </w:rPr>
      </w:pPr>
      <w:r w:rsidRPr="00EE6E73">
        <w:t xml:space="preserve">    </w:t>
      </w:r>
      <w:r w:rsidRPr="00EE6E73">
        <w:rPr>
          <w:rFonts w:eastAsia="DengXian"/>
        </w:rPr>
        <w:t>msg1-SubcarrierSpacing-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1A45E965" w14:textId="77777777" w:rsidR="004364F8" w:rsidRPr="00EE6E73" w:rsidRDefault="004364F8" w:rsidP="004364F8">
      <w:pPr>
        <w:pStyle w:val="PL"/>
        <w:rPr>
          <w:rFonts w:eastAsia="DengXian"/>
        </w:rPr>
      </w:pPr>
      <w:r w:rsidRPr="00EE6E73">
        <w:t xml:space="preserve">    </w:t>
      </w:r>
      <w:r w:rsidRPr="00EE6E73">
        <w:rPr>
          <w:rFonts w:eastAsia="DengXian"/>
        </w:rPr>
        <w:t>msg1-SubcarrierSpacingCFRA-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071796E5" w14:textId="77777777" w:rsidR="004364F8" w:rsidRPr="00EE6E73" w:rsidRDefault="004364F8" w:rsidP="004364F8">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48272" w14:textId="77777777" w:rsidR="004364F8" w:rsidRPr="00EE6E73" w:rsidRDefault="004364F8" w:rsidP="004364F8">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B0D0C2E" w14:textId="77777777" w:rsidR="004364F8" w:rsidRPr="00A10257" w:rsidRDefault="004364F8" w:rsidP="004364F8">
      <w:pPr>
        <w:pStyle w:val="PL"/>
        <w:rPr>
          <w:rFonts w:eastAsia="DengXian"/>
          <w:lang w:val="de-DE"/>
        </w:rPr>
      </w:pPr>
      <w:r w:rsidRPr="00EE6E73">
        <w:t xml:space="preserve">    </w:t>
      </w:r>
      <w:r w:rsidRPr="00A10257">
        <w:rPr>
          <w:rFonts w:eastAsia="DengXian"/>
          <w:lang w:val="de-DE"/>
        </w:rPr>
        <w:t>perRAInfoList-r16</w:t>
      </w:r>
      <w:r w:rsidRPr="00A10257">
        <w:rPr>
          <w:lang w:val="de-DE"/>
        </w:rPr>
        <w:t xml:space="preserve">                    </w:t>
      </w:r>
      <w:proofErr w:type="spellStart"/>
      <w:r w:rsidRPr="00A10257">
        <w:rPr>
          <w:rFonts w:eastAsia="DengXian"/>
          <w:lang w:val="de-DE"/>
        </w:rPr>
        <w:t>PerRAInfoList-r16</w:t>
      </w:r>
      <w:proofErr w:type="spellEnd"/>
      <w:r w:rsidRPr="00A10257">
        <w:rPr>
          <w:rFonts w:eastAsia="DengXian"/>
          <w:lang w:val="de-DE"/>
        </w:rPr>
        <w:t>,</w:t>
      </w:r>
    </w:p>
    <w:p w14:paraId="1E992677" w14:textId="77777777" w:rsidR="004364F8" w:rsidRPr="00A10257" w:rsidRDefault="004364F8" w:rsidP="004364F8">
      <w:pPr>
        <w:pStyle w:val="PL"/>
        <w:rPr>
          <w:rFonts w:eastAsia="DengXian"/>
          <w:lang w:val="de-DE"/>
        </w:rPr>
      </w:pPr>
      <w:r w:rsidRPr="00A10257">
        <w:rPr>
          <w:lang w:val="de-DE"/>
        </w:rPr>
        <w:t xml:space="preserve">    </w:t>
      </w:r>
      <w:r w:rsidRPr="00A10257">
        <w:rPr>
          <w:rFonts w:eastAsia="DengXian"/>
          <w:lang w:val="de-DE"/>
        </w:rPr>
        <w:t>...,</w:t>
      </w:r>
    </w:p>
    <w:p w14:paraId="74657054" w14:textId="77777777" w:rsidR="004364F8" w:rsidRPr="00A10257" w:rsidRDefault="004364F8" w:rsidP="004364F8">
      <w:pPr>
        <w:pStyle w:val="PL"/>
        <w:rPr>
          <w:rFonts w:eastAsia="DengXian"/>
          <w:lang w:val="de-DE"/>
        </w:rPr>
      </w:pPr>
      <w:r w:rsidRPr="00A10257">
        <w:rPr>
          <w:lang w:val="de-DE"/>
        </w:rPr>
        <w:t xml:space="preserve">    </w:t>
      </w:r>
      <w:r w:rsidRPr="00A10257">
        <w:rPr>
          <w:rFonts w:eastAsia="DengXian"/>
          <w:lang w:val="de-DE"/>
        </w:rPr>
        <w:t>[[</w:t>
      </w:r>
    </w:p>
    <w:p w14:paraId="72934332" w14:textId="77777777" w:rsidR="004364F8" w:rsidRPr="00A10257" w:rsidRDefault="004364F8" w:rsidP="004364F8">
      <w:pPr>
        <w:pStyle w:val="PL"/>
        <w:rPr>
          <w:rFonts w:eastAsia="DengXian"/>
          <w:lang w:val="de-DE"/>
        </w:rPr>
      </w:pPr>
      <w:r w:rsidRPr="00A10257">
        <w:rPr>
          <w:lang w:val="de-DE"/>
        </w:rPr>
        <w:t xml:space="preserve">    </w:t>
      </w:r>
      <w:r w:rsidRPr="00A10257">
        <w:rPr>
          <w:rFonts w:eastAsia="DengXian"/>
          <w:lang w:val="de-DE"/>
        </w:rPr>
        <w:t>perRAInfoList-v1660</w:t>
      </w:r>
      <w:r w:rsidRPr="00A10257">
        <w:rPr>
          <w:lang w:val="de-DE"/>
        </w:rPr>
        <w:t xml:space="preserve">                  </w:t>
      </w:r>
      <w:proofErr w:type="spellStart"/>
      <w:r w:rsidRPr="00A10257">
        <w:rPr>
          <w:rFonts w:eastAsia="DengXian"/>
          <w:lang w:val="de-DE"/>
        </w:rPr>
        <w:t>PerRAInfoList-v1660</w:t>
      </w:r>
      <w:proofErr w:type="spellEnd"/>
      <w:r w:rsidRPr="00A10257">
        <w:rPr>
          <w:lang w:val="de-DE"/>
        </w:rPr>
        <w:t xml:space="preserve">                              </w:t>
      </w:r>
      <w:r w:rsidRPr="00A10257">
        <w:rPr>
          <w:rFonts w:eastAsia="DengXian"/>
          <w:color w:val="993366"/>
          <w:lang w:val="de-DE"/>
        </w:rPr>
        <w:t>OPTIONAL</w:t>
      </w:r>
    </w:p>
    <w:p w14:paraId="1685B899" w14:textId="77777777" w:rsidR="004364F8" w:rsidRPr="00EE6E73" w:rsidRDefault="004364F8" w:rsidP="004364F8">
      <w:pPr>
        <w:pStyle w:val="PL"/>
        <w:rPr>
          <w:rFonts w:eastAsia="DengXian"/>
        </w:rPr>
      </w:pPr>
      <w:r w:rsidRPr="00A10257">
        <w:rPr>
          <w:lang w:val="de-DE"/>
        </w:rPr>
        <w:lastRenderedPageBreak/>
        <w:t xml:space="preserve">    </w:t>
      </w:r>
      <w:r w:rsidRPr="00EE6E73">
        <w:rPr>
          <w:rFonts w:eastAsia="DengXian"/>
        </w:rPr>
        <w:t>]],</w:t>
      </w:r>
    </w:p>
    <w:p w14:paraId="23077A8F" w14:textId="77777777" w:rsidR="004364F8" w:rsidRPr="00EE6E73" w:rsidRDefault="004364F8" w:rsidP="004364F8">
      <w:pPr>
        <w:pStyle w:val="PL"/>
        <w:rPr>
          <w:rFonts w:eastAsia="DengXian"/>
        </w:rPr>
      </w:pPr>
      <w:r w:rsidRPr="00EE6E73">
        <w:t xml:space="preserve">    </w:t>
      </w:r>
      <w:r w:rsidRPr="00EE6E73">
        <w:rPr>
          <w:rFonts w:eastAsia="DengXian"/>
        </w:rPr>
        <w:t>[[</w:t>
      </w:r>
    </w:p>
    <w:p w14:paraId="70F58388" w14:textId="77777777" w:rsidR="004364F8" w:rsidRPr="00EE6E73" w:rsidRDefault="004364F8" w:rsidP="004364F8">
      <w:pPr>
        <w:pStyle w:val="PL"/>
        <w:rPr>
          <w:rFonts w:eastAsia="DengXian"/>
        </w:rPr>
      </w:pPr>
      <w:r w:rsidRPr="00EE6E73">
        <w:t xml:space="preserve">    </w:t>
      </w:r>
      <w:r w:rsidRPr="00EE6E73">
        <w:rPr>
          <w:rFonts w:eastAsia="DengXian"/>
        </w:rPr>
        <w:t>msg1-SCS-From-prach-ConfigurationIndex-r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15C3F278" w14:textId="77777777" w:rsidR="004364F8" w:rsidRPr="00EE6E73" w:rsidRDefault="004364F8" w:rsidP="004364F8">
      <w:pPr>
        <w:pStyle w:val="PL"/>
        <w:rPr>
          <w:rFonts w:eastAsia="DengXian"/>
        </w:rPr>
      </w:pPr>
      <w:r w:rsidRPr="00EE6E73">
        <w:t xml:space="preserve">    </w:t>
      </w:r>
      <w:r w:rsidRPr="00EE6E73">
        <w:rPr>
          <w:rFonts w:eastAsia="DengXian"/>
        </w:rPr>
        <w:t>]],</w:t>
      </w:r>
    </w:p>
    <w:p w14:paraId="19399507" w14:textId="77777777" w:rsidR="004364F8" w:rsidRPr="00EE6E73" w:rsidRDefault="004364F8" w:rsidP="004364F8">
      <w:pPr>
        <w:pStyle w:val="PL"/>
        <w:rPr>
          <w:rFonts w:eastAsia="DengXian"/>
        </w:rPr>
      </w:pPr>
      <w:r w:rsidRPr="00EE6E73">
        <w:t xml:space="preserve">   </w:t>
      </w:r>
      <w:r w:rsidRPr="00EE6E73">
        <w:rPr>
          <w:rFonts w:eastAsia="DengXian"/>
        </w:rPr>
        <w:t xml:space="preserve"> [[</w:t>
      </w:r>
    </w:p>
    <w:p w14:paraId="5116E032" w14:textId="77777777" w:rsidR="004364F8" w:rsidRPr="00EE6E73" w:rsidRDefault="004364F8" w:rsidP="004364F8">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5A3AFE8" w14:textId="77777777" w:rsidR="004364F8" w:rsidRPr="00EE6E73" w:rsidRDefault="004364F8" w:rsidP="004364F8">
      <w:pPr>
        <w:pStyle w:val="PL"/>
        <w:rPr>
          <w:rFonts w:eastAsia="DengXian"/>
        </w:rPr>
      </w:pPr>
      <w:r w:rsidRPr="00EE6E73">
        <w:t xml:space="preserve">    </w:t>
      </w:r>
      <w:r w:rsidRPr="00EE6E73">
        <w:rPr>
          <w:rFonts w:eastAsia="DengXian"/>
        </w:rPr>
        <w:t>]],</w:t>
      </w:r>
    </w:p>
    <w:p w14:paraId="23A05E01" w14:textId="77777777" w:rsidR="004364F8" w:rsidRPr="00EE6E73" w:rsidRDefault="004364F8" w:rsidP="004364F8">
      <w:pPr>
        <w:pStyle w:val="PL"/>
        <w:rPr>
          <w:rFonts w:eastAsia="DengXian"/>
        </w:rPr>
      </w:pPr>
      <w:r w:rsidRPr="00EE6E73">
        <w:t xml:space="preserve">    </w:t>
      </w:r>
      <w:r w:rsidRPr="00EE6E73">
        <w:rPr>
          <w:rFonts w:eastAsia="DengXian"/>
        </w:rPr>
        <w:t>[[</w:t>
      </w:r>
    </w:p>
    <w:p w14:paraId="5A43169E" w14:textId="77777777" w:rsidR="004364F8" w:rsidRPr="00EE6E73" w:rsidRDefault="004364F8" w:rsidP="004364F8">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C78576" w14:textId="77777777" w:rsidR="004364F8" w:rsidRPr="00EE6E73" w:rsidRDefault="004364F8" w:rsidP="004364F8">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357E672" w14:textId="77777777" w:rsidR="004364F8" w:rsidRPr="00EE6E73" w:rsidRDefault="004364F8" w:rsidP="004364F8">
      <w:pPr>
        <w:pStyle w:val="PL"/>
        <w:rPr>
          <w:rFonts w:eastAsia="DengXian"/>
        </w:rPr>
      </w:pPr>
      <w:r w:rsidRPr="00EE6E73">
        <w:t xml:space="preserve">    </w:t>
      </w:r>
      <w:r w:rsidRPr="00EE6E73">
        <w:rPr>
          <w:rFonts w:eastAsia="DengXian"/>
        </w:rPr>
        <w:t>msgA-SubcarrierSpacing-r17</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4E307071" w14:textId="77777777" w:rsidR="004364F8" w:rsidRPr="00EE6E73" w:rsidRDefault="004364F8" w:rsidP="004364F8">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3566E67" w14:textId="77777777" w:rsidR="004364F8" w:rsidRPr="00EE6E73" w:rsidRDefault="004364F8" w:rsidP="004364F8">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15D6269C" w14:textId="77777777" w:rsidR="004364F8" w:rsidRPr="00EE6E73" w:rsidRDefault="004364F8" w:rsidP="004364F8">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5393E332" w14:textId="77777777" w:rsidR="004364F8" w:rsidRPr="00EE6E73" w:rsidRDefault="004364F8" w:rsidP="004364F8">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012FD053" w14:textId="77777777" w:rsidR="004364F8" w:rsidRPr="00EE6E73" w:rsidRDefault="004364F8" w:rsidP="004364F8">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2257C0D1" w14:textId="77777777" w:rsidR="004364F8" w:rsidRPr="00EE6E73" w:rsidRDefault="004364F8" w:rsidP="004364F8">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1B8CE267" w14:textId="77777777" w:rsidR="004364F8" w:rsidRPr="00EE6E73" w:rsidRDefault="004364F8" w:rsidP="004364F8">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r16))</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7DA04B4C" w14:textId="77777777" w:rsidR="004364F8" w:rsidRPr="00EE6E73" w:rsidRDefault="004364F8" w:rsidP="004364F8">
      <w:pPr>
        <w:pStyle w:val="PL"/>
        <w:rPr>
          <w:rFonts w:eastAsia="DengXian"/>
        </w:rPr>
      </w:pPr>
      <w:r w:rsidRPr="00EE6E73">
        <w:t xml:space="preserve">    ]],</w:t>
      </w:r>
    </w:p>
    <w:p w14:paraId="097593C1" w14:textId="77777777" w:rsidR="004364F8" w:rsidRPr="00EE6E73" w:rsidRDefault="004364F8" w:rsidP="004364F8">
      <w:pPr>
        <w:pStyle w:val="PL"/>
        <w:rPr>
          <w:rFonts w:eastAsia="DengXian"/>
        </w:rPr>
      </w:pPr>
      <w:r w:rsidRPr="00EE6E73">
        <w:rPr>
          <w:rFonts w:eastAsia="DengXian"/>
        </w:rPr>
        <w:t xml:space="preserve">    [[</w:t>
      </w:r>
    </w:p>
    <w:p w14:paraId="7EB21160" w14:textId="77777777" w:rsidR="004364F8" w:rsidRPr="00EE6E73" w:rsidRDefault="004364F8" w:rsidP="004364F8">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1..128)                                 </w:t>
      </w:r>
      <w:r w:rsidRPr="00EE6E73">
        <w:rPr>
          <w:color w:val="993366"/>
        </w:rPr>
        <w:t>OPTIONAL</w:t>
      </w:r>
      <w:r w:rsidRPr="00EE6E73">
        <w:t>,</w:t>
      </w:r>
    </w:p>
    <w:p w14:paraId="39F121F9" w14:textId="77777777" w:rsidR="004364F8" w:rsidRPr="00A10257" w:rsidRDefault="004364F8" w:rsidP="004364F8">
      <w:pPr>
        <w:pStyle w:val="PL"/>
        <w:rPr>
          <w:lang w:val="de-DE"/>
        </w:rPr>
      </w:pPr>
      <w:r w:rsidRPr="00EE6E73">
        <w:t xml:space="preserve">    </w:t>
      </w:r>
      <w:r w:rsidRPr="00A10257">
        <w:rPr>
          <w:rFonts w:eastAsia="DengXian"/>
          <w:lang w:val="de-DE"/>
        </w:rPr>
        <w:t>perRAInfoList-v1800</w:t>
      </w:r>
      <w:r w:rsidRPr="00A10257">
        <w:rPr>
          <w:lang w:val="de-DE"/>
        </w:rPr>
        <w:t xml:space="preserve">                  </w:t>
      </w:r>
      <w:proofErr w:type="spellStart"/>
      <w:r w:rsidRPr="00A10257">
        <w:rPr>
          <w:rFonts w:eastAsia="DengXian"/>
          <w:lang w:val="de-DE"/>
        </w:rPr>
        <w:t>PerRAInfoList-v1800</w:t>
      </w:r>
      <w:proofErr w:type="spellEnd"/>
      <w:r w:rsidRPr="00A10257">
        <w:rPr>
          <w:lang w:val="de-DE"/>
        </w:rPr>
        <w:t xml:space="preserve">                              </w:t>
      </w:r>
      <w:r w:rsidRPr="00A10257">
        <w:rPr>
          <w:color w:val="993366"/>
          <w:lang w:val="de-DE"/>
        </w:rPr>
        <w:t>OPTIONAL</w:t>
      </w:r>
      <w:r w:rsidRPr="00A10257">
        <w:rPr>
          <w:lang w:val="de-DE"/>
        </w:rPr>
        <w:t>,</w:t>
      </w:r>
    </w:p>
    <w:p w14:paraId="72B11B9B" w14:textId="77777777" w:rsidR="004364F8" w:rsidRPr="00EE6E73" w:rsidRDefault="004364F8" w:rsidP="004364F8">
      <w:pPr>
        <w:pStyle w:val="PL"/>
      </w:pPr>
      <w:r w:rsidRPr="00A10257">
        <w:rPr>
          <w:lang w:val="de-DE"/>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DengXian"/>
        </w:rPr>
      </w:pPr>
      <w:r w:rsidRPr="00EE6E73">
        <w:t xml:space="preserve">    </w:t>
      </w:r>
      <w:r w:rsidRPr="00EE6E73">
        <w:rPr>
          <w:rFonts w:eastAsia="DengXian"/>
        </w:rPr>
        <w:t>]]</w:t>
      </w:r>
    </w:p>
    <w:p w14:paraId="47BAFCC1" w14:textId="77777777" w:rsidR="004364F8" w:rsidRPr="00EE6E73" w:rsidRDefault="004364F8" w:rsidP="004364F8">
      <w:pPr>
        <w:pStyle w:val="PL"/>
        <w:rPr>
          <w:rFonts w:eastAsia="DengXian"/>
        </w:rPr>
      </w:pPr>
      <w:r w:rsidRPr="00EE6E73">
        <w:rPr>
          <w:rFonts w:eastAsia="DengXian"/>
        </w:rPr>
        <w:t>}</w:t>
      </w:r>
    </w:p>
    <w:p w14:paraId="6B7F4031" w14:textId="77777777" w:rsidR="004364F8" w:rsidRPr="00EE6E73" w:rsidRDefault="004364F8" w:rsidP="004364F8">
      <w:pPr>
        <w:pStyle w:val="PL"/>
        <w:rPr>
          <w:rFonts w:eastAsia="DengXian"/>
        </w:rPr>
      </w:pPr>
    </w:p>
    <w:p w14:paraId="0BCE8DF7" w14:textId="77777777" w:rsidR="004364F8" w:rsidRPr="00EE6E73" w:rsidRDefault="004364F8" w:rsidP="004364F8">
      <w:pPr>
        <w:pStyle w:val="PL"/>
      </w:pPr>
      <w:r w:rsidRPr="00EE6E73">
        <w:t xml:space="preserve">AttemptedBWP-Info-r18 ::=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0..37949),</w:t>
      </w:r>
    </w:p>
    <w:p w14:paraId="5629152E" w14:textId="77777777" w:rsidR="004364F8" w:rsidRPr="00EE6E73" w:rsidRDefault="004364F8" w:rsidP="004364F8">
      <w:pPr>
        <w:pStyle w:val="PL"/>
      </w:pPr>
      <w:r w:rsidRPr="00EE6E73">
        <w:t xml:space="preserve">    subcarrierSpacing-r18                </w:t>
      </w:r>
      <w:proofErr w:type="spellStart"/>
      <w:r w:rsidRPr="00EE6E73">
        <w:t>SubcarrierSpacing</w:t>
      </w:r>
      <w:proofErr w:type="spellEnd"/>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DengXian"/>
        </w:rPr>
      </w:pPr>
      <w:r w:rsidRPr="00EE6E73">
        <w:rPr>
          <w:rFonts w:eastAsia="DengXian"/>
        </w:rPr>
        <w:t>}</w:t>
      </w:r>
    </w:p>
    <w:p w14:paraId="5D3B3DD4" w14:textId="77777777" w:rsidR="004364F8" w:rsidRPr="00EE6E73" w:rsidRDefault="004364F8" w:rsidP="004364F8">
      <w:pPr>
        <w:pStyle w:val="PL"/>
        <w:rPr>
          <w:rFonts w:eastAsia="DengXian"/>
        </w:rPr>
      </w:pPr>
    </w:p>
    <w:p w14:paraId="44BFC4DC" w14:textId="77777777" w:rsidR="004364F8" w:rsidRPr="00EE6E73" w:rsidRDefault="004364F8" w:rsidP="004364F8">
      <w:pPr>
        <w:pStyle w:val="PL"/>
        <w:rPr>
          <w:rFonts w:eastAsia="DengXian"/>
        </w:rPr>
      </w:pPr>
      <w:r w:rsidRPr="00EE6E73">
        <w:rPr>
          <w:rFonts w:eastAsia="DengXian"/>
        </w:rPr>
        <w:lastRenderedPageBreak/>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0BEFF368" w14:textId="77777777" w:rsidR="004364F8" w:rsidRPr="00EE6E73" w:rsidRDefault="004364F8" w:rsidP="004364F8">
      <w:pPr>
        <w:pStyle w:val="PL"/>
        <w:rPr>
          <w:rFonts w:eastAsia="DengXian"/>
        </w:rPr>
      </w:pPr>
    </w:p>
    <w:p w14:paraId="0F599B33" w14:textId="77777777" w:rsidR="004364F8" w:rsidRPr="00EE6E73" w:rsidRDefault="004364F8" w:rsidP="004364F8">
      <w:pPr>
        <w:pStyle w:val="PL"/>
        <w:rPr>
          <w:rFonts w:eastAsia="DengXian"/>
        </w:rPr>
      </w:pPr>
      <w:r w:rsidRPr="00EE6E73">
        <w:rPr>
          <w:rFonts w:eastAsia="DengXian"/>
        </w:rPr>
        <w:t xml:space="preserve">PerRAInfoList-v1660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60</w:t>
      </w:r>
    </w:p>
    <w:p w14:paraId="7BA3B2C3" w14:textId="77777777" w:rsidR="004364F8" w:rsidRPr="00EE6E73" w:rsidRDefault="004364F8" w:rsidP="004364F8">
      <w:pPr>
        <w:pStyle w:val="PL"/>
        <w:rPr>
          <w:rFonts w:eastAsia="DengXian"/>
        </w:rPr>
      </w:pPr>
    </w:p>
    <w:p w14:paraId="520DEEBB" w14:textId="77777777" w:rsidR="004364F8" w:rsidRPr="00D909CF" w:rsidRDefault="004364F8" w:rsidP="004364F8">
      <w:pPr>
        <w:pStyle w:val="PL"/>
      </w:pPr>
      <w:r w:rsidRPr="00D909CF">
        <w:rPr>
          <w:rFonts w:eastAsia="DengXian"/>
        </w:rPr>
        <w:t xml:space="preserve">PerRAInfo-r16 </w:t>
      </w:r>
      <w:r w:rsidRPr="00D909CF">
        <w:t xml:space="preserve">::=                    </w:t>
      </w:r>
      <w:r w:rsidRPr="00D909CF">
        <w:rPr>
          <w:color w:val="993366"/>
        </w:rPr>
        <w:t>CHOICE</w:t>
      </w:r>
      <w:r w:rsidRPr="00D909CF">
        <w:t xml:space="preserve"> {</w:t>
      </w:r>
    </w:p>
    <w:p w14:paraId="7B8C5A91" w14:textId="77777777" w:rsidR="004364F8" w:rsidRPr="00D909CF" w:rsidRDefault="004364F8" w:rsidP="004364F8">
      <w:pPr>
        <w:pStyle w:val="PL"/>
      </w:pPr>
      <w:r w:rsidRPr="00D909CF">
        <w:t xml:space="preserve">    </w:t>
      </w:r>
      <w:r w:rsidRPr="00D909CF">
        <w:rPr>
          <w:rFonts w:eastAsia="DengXian"/>
        </w:rPr>
        <w:t>perRASSBInfoList-r16</w:t>
      </w:r>
      <w:r w:rsidRPr="00D909CF">
        <w:t xml:space="preserve">                 </w:t>
      </w:r>
      <w:r w:rsidRPr="00D909CF">
        <w:rPr>
          <w:rFonts w:eastAsia="DengXian"/>
        </w:rPr>
        <w:t>PerRASSBInfo-r16,</w:t>
      </w:r>
    </w:p>
    <w:p w14:paraId="527B5653" w14:textId="77777777" w:rsidR="004364F8" w:rsidRPr="00D909CF" w:rsidRDefault="004364F8" w:rsidP="004364F8">
      <w:pPr>
        <w:pStyle w:val="PL"/>
        <w:rPr>
          <w:rFonts w:eastAsia="DengXian"/>
        </w:rPr>
      </w:pPr>
      <w:r w:rsidRPr="00D909CF">
        <w:t xml:space="preserve">    </w:t>
      </w:r>
      <w:r w:rsidRPr="00D909CF">
        <w:rPr>
          <w:rFonts w:eastAsia="DengXian"/>
        </w:rPr>
        <w:t>perRACSI-RSInfoList-r16</w:t>
      </w:r>
      <w:r w:rsidRPr="00D909CF">
        <w:t xml:space="preserve">              </w:t>
      </w:r>
      <w:r w:rsidRPr="00D909CF">
        <w:rPr>
          <w:rFonts w:eastAsia="DengXian"/>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D909CF" w:rsidRDefault="004364F8" w:rsidP="004364F8">
      <w:pPr>
        <w:pStyle w:val="PL"/>
      </w:pPr>
      <w:r w:rsidRPr="00D909CF">
        <w:rPr>
          <w:rFonts w:eastAsia="DengXian"/>
        </w:rPr>
        <w:t xml:space="preserve">PerRAInfo-v1800 </w:t>
      </w:r>
      <w:r w:rsidRPr="00D909CF">
        <w:t xml:space="preserve">::=                  </w:t>
      </w:r>
      <w:r w:rsidRPr="00D909CF">
        <w:rPr>
          <w:color w:val="993366"/>
        </w:rPr>
        <w:t>CHOICE</w:t>
      </w:r>
      <w:r w:rsidRPr="00D909CF">
        <w:t xml:space="preserve"> {</w:t>
      </w:r>
    </w:p>
    <w:p w14:paraId="38A3118B" w14:textId="77777777" w:rsidR="004364F8" w:rsidRPr="00D909CF" w:rsidRDefault="004364F8" w:rsidP="004364F8">
      <w:pPr>
        <w:pStyle w:val="PL"/>
      </w:pPr>
      <w:r w:rsidRPr="00D909CF">
        <w:t xml:space="preserve">    </w:t>
      </w:r>
      <w:r w:rsidRPr="00D909CF">
        <w:rPr>
          <w:rFonts w:eastAsia="DengXian"/>
        </w:rPr>
        <w:t>perRASSBInfoList-v1800</w:t>
      </w:r>
      <w:r w:rsidRPr="00D909CF">
        <w:t xml:space="preserve">               </w:t>
      </w:r>
      <w:r w:rsidRPr="00D909CF">
        <w:rPr>
          <w:rFonts w:eastAsia="DengXian"/>
        </w:rPr>
        <w:t>PerRASSBInfo-v1800,</w:t>
      </w:r>
    </w:p>
    <w:p w14:paraId="62E4C741" w14:textId="77777777" w:rsidR="004364F8" w:rsidRPr="00D909CF" w:rsidRDefault="004364F8" w:rsidP="004364F8">
      <w:pPr>
        <w:pStyle w:val="PL"/>
        <w:rPr>
          <w:rFonts w:eastAsia="DengXian"/>
        </w:rPr>
      </w:pPr>
      <w:r w:rsidRPr="00D909CF">
        <w:t xml:space="preserve">    </w:t>
      </w:r>
      <w:r w:rsidRPr="00D909CF">
        <w:rPr>
          <w:rFonts w:eastAsia="DengXian"/>
        </w:rPr>
        <w:t>perRACSI-RSInfoList-v1800</w:t>
      </w:r>
      <w:r w:rsidRPr="00D909CF">
        <w:t xml:space="preserve">            </w:t>
      </w:r>
      <w:r w:rsidRPr="00D909CF">
        <w:rPr>
          <w:rFonts w:eastAsia="DengXian"/>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26CC62E4" w14:textId="77777777" w:rsidR="004364F8" w:rsidRPr="00EE6E73" w:rsidRDefault="004364F8" w:rsidP="004364F8">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09FA8A97" w14:textId="77777777" w:rsidR="004364F8" w:rsidRPr="00EE6E73" w:rsidRDefault="004364F8" w:rsidP="004364F8">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BA37A73" w14:textId="77777777" w:rsidR="004364F8" w:rsidRPr="00EE6E73" w:rsidRDefault="004364F8" w:rsidP="004364F8">
      <w:pPr>
        <w:pStyle w:val="PL"/>
      </w:pPr>
      <w:r w:rsidRPr="00EE6E73">
        <w:t xml:space="preserve">    perRAAttemptInfoList-r16             </w:t>
      </w:r>
      <w:proofErr w:type="spellStart"/>
      <w:r w:rsidRPr="00EE6E73">
        <w:t>PerRAAttemptInfoList-r16</w:t>
      </w:r>
      <w:proofErr w:type="spellEnd"/>
    </w:p>
    <w:p w14:paraId="799D856F" w14:textId="77777777" w:rsidR="004364F8" w:rsidRPr="00EE6E73" w:rsidRDefault="004364F8" w:rsidP="004364F8">
      <w:pPr>
        <w:pStyle w:val="PL"/>
        <w:rPr>
          <w:rFonts w:eastAsia="DengXian"/>
        </w:rPr>
      </w:pPr>
      <w:r w:rsidRPr="00EE6E73">
        <w:rPr>
          <w:rFonts w:eastAsia="DengXian"/>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D5BAC27" w14:textId="77777777" w:rsidR="004364F8" w:rsidRPr="00EE6E73" w:rsidRDefault="004364F8" w:rsidP="004364F8">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DengXian"/>
        </w:rPr>
      </w:pPr>
      <w:r w:rsidRPr="00EE6E73">
        <w:t xml:space="preserve">    ...</w:t>
      </w:r>
    </w:p>
    <w:p w14:paraId="56C25E6C" w14:textId="77777777" w:rsidR="004364F8" w:rsidRPr="00EE6E73" w:rsidRDefault="004364F8" w:rsidP="004364F8">
      <w:pPr>
        <w:pStyle w:val="PL"/>
        <w:rPr>
          <w:rFonts w:eastAsia="DengXian"/>
        </w:rPr>
      </w:pPr>
      <w:r w:rsidRPr="00EE6E73">
        <w:rPr>
          <w:rFonts w:eastAsia="DengXian"/>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0EE34D6" w14:textId="77777777" w:rsidR="004364F8" w:rsidRPr="00EE6E73" w:rsidRDefault="004364F8" w:rsidP="004364F8">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4D6DB73B" w14:textId="77777777" w:rsidR="004364F8" w:rsidRPr="00EE6E73" w:rsidRDefault="004364F8" w:rsidP="004364F8">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051B22D6" w14:textId="77777777" w:rsidR="004364F8" w:rsidRPr="00EE6E73" w:rsidRDefault="004364F8" w:rsidP="004364F8">
      <w:pPr>
        <w:pStyle w:val="PL"/>
        <w:rPr>
          <w:rFonts w:eastAsia="DengXian"/>
        </w:rPr>
      </w:pPr>
      <w:r w:rsidRPr="00EE6E73">
        <w:rPr>
          <w:rFonts w:eastAsia="DengXian"/>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 xml:space="preserve">PerRACSI-RSInfo-v1660 ::=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1..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1E842479" w14:textId="77777777" w:rsidR="004364F8" w:rsidRPr="00EE6E73" w:rsidRDefault="004364F8" w:rsidP="004364F8">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DengXian"/>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 xml:space="preserve">PerRAAttemptInfo-r16 ::=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DengXian"/>
        </w:rPr>
      </w:pPr>
    </w:p>
    <w:p w14:paraId="6BF0C580" w14:textId="77777777" w:rsidR="004364F8" w:rsidRPr="00EE6E73" w:rsidRDefault="004364F8" w:rsidP="004364F8">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A10257" w:rsidRDefault="004364F8" w:rsidP="004364F8">
      <w:pPr>
        <w:pStyle w:val="PL"/>
        <w:rPr>
          <w:rFonts w:eastAsia="DengXian"/>
          <w:lang w:val="it-IT"/>
        </w:rPr>
      </w:pPr>
      <w:r w:rsidRPr="00EE6E73">
        <w:t xml:space="preserve">                             </w:t>
      </w:r>
      <w:r w:rsidRPr="00A10257">
        <w:rPr>
          <w:lang w:val="it-IT"/>
        </w:rPr>
        <w:t>sibType13, sibType14, posSIB-v1810, spare5, spare4, spare3, spare2, spare1</w:t>
      </w:r>
      <w:r w:rsidRPr="00A10257">
        <w:rPr>
          <w:rFonts w:eastAsia="DengXian"/>
          <w:lang w:val="it-IT"/>
        </w:rPr>
        <w:t>}</w:t>
      </w:r>
    </w:p>
    <w:p w14:paraId="34CCE051" w14:textId="77777777" w:rsidR="004364F8" w:rsidRPr="00A10257" w:rsidRDefault="004364F8" w:rsidP="004364F8">
      <w:pPr>
        <w:pStyle w:val="PL"/>
        <w:rPr>
          <w:rFonts w:eastAsia="DengXian"/>
          <w:lang w:val="it-IT"/>
        </w:rPr>
      </w:pPr>
    </w:p>
    <w:p w14:paraId="32C6577F" w14:textId="77777777" w:rsidR="004364F8" w:rsidRPr="00A10257" w:rsidRDefault="004364F8" w:rsidP="004364F8">
      <w:pPr>
        <w:pStyle w:val="PL"/>
        <w:rPr>
          <w:rFonts w:eastAsia="DengXian"/>
          <w:lang w:val="it-IT"/>
        </w:rPr>
      </w:pPr>
      <w:r w:rsidRPr="00A10257">
        <w:rPr>
          <w:rFonts w:eastAsia="DengXian"/>
          <w:lang w:val="it-IT"/>
        </w:rPr>
        <w:t xml:space="preserve">SIB-Type-r18 ::= </w:t>
      </w:r>
      <w:r w:rsidRPr="00A10257">
        <w:rPr>
          <w:rFonts w:eastAsia="DengXian"/>
          <w:color w:val="993366"/>
          <w:lang w:val="it-IT"/>
        </w:rPr>
        <w:t>ENUMERATED</w:t>
      </w:r>
      <w:r w:rsidRPr="00A10257">
        <w:rPr>
          <w:rFonts w:eastAsia="DengXian"/>
          <w:lang w:val="it-IT"/>
        </w:rPr>
        <w:t xml:space="preserve"> {sibType15, sibType16, sibType17, sibType18, sibType19, sibType20,</w:t>
      </w:r>
    </w:p>
    <w:p w14:paraId="7E177554" w14:textId="77777777" w:rsidR="004364F8" w:rsidRPr="00A10257" w:rsidRDefault="004364F8" w:rsidP="004364F8">
      <w:pPr>
        <w:pStyle w:val="PL"/>
        <w:rPr>
          <w:rFonts w:eastAsia="DengXian"/>
          <w:lang w:val="it-IT"/>
        </w:rPr>
      </w:pPr>
      <w:r w:rsidRPr="00A10257">
        <w:rPr>
          <w:rFonts w:eastAsia="DengXian"/>
          <w:lang w:val="it-IT"/>
        </w:rPr>
        <w:t xml:space="preserve">                             sibType21, sibType22, sibType23, sibType24, sibType25, spare5, spare4,</w:t>
      </w:r>
    </w:p>
    <w:p w14:paraId="64FD21AE" w14:textId="77777777" w:rsidR="004364F8" w:rsidRPr="00EE6E73" w:rsidRDefault="004364F8" w:rsidP="004364F8">
      <w:pPr>
        <w:pStyle w:val="PL"/>
      </w:pPr>
      <w:r w:rsidRPr="00A10257">
        <w:rPr>
          <w:rFonts w:eastAsia="DengXian"/>
          <w:lang w:val="it-IT"/>
        </w:rPr>
        <w:t xml:space="preserve">                             </w:t>
      </w:r>
      <w:r w:rsidRPr="00EE6E73">
        <w:rPr>
          <w:rFonts w:eastAsia="DengXian"/>
        </w:rPr>
        <w:t>spare3, spare2, spare1}</w:t>
      </w:r>
    </w:p>
    <w:p w14:paraId="5E020E50" w14:textId="77777777" w:rsidR="004364F8" w:rsidRPr="00EE6E73" w:rsidRDefault="004364F8" w:rsidP="004364F8">
      <w:pPr>
        <w:pStyle w:val="PL"/>
        <w:rPr>
          <w:rFonts w:eastAsia="DengXian"/>
        </w:rPr>
      </w:pPr>
    </w:p>
    <w:p w14:paraId="0FEC07CE" w14:textId="77777777" w:rsidR="004364F8" w:rsidRPr="00EE6E73" w:rsidRDefault="004364F8" w:rsidP="004364F8">
      <w:pPr>
        <w:pStyle w:val="PL"/>
      </w:pPr>
      <w:r w:rsidRPr="00EE6E73">
        <w:t xml:space="preserve">RLF-Report-r16 ::=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w:t>
      </w:r>
      <w:proofErr w:type="spellStart"/>
      <w:r w:rsidRPr="00EE6E73">
        <w:t>InfoEUTRALogging</w:t>
      </w:r>
      <w:proofErr w:type="spellEnd"/>
    </w:p>
    <w:p w14:paraId="58BF3B8F" w14:textId="77777777" w:rsidR="004364F8" w:rsidRPr="00EE6E73" w:rsidRDefault="004364F8" w:rsidP="004364F8">
      <w:pPr>
        <w:pStyle w:val="PL"/>
      </w:pPr>
      <w:r w:rsidRPr="00EE6E73">
        <w:t xml:space="preserve">        }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DengXian"/>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w:t>
      </w:r>
      <w:proofErr w:type="spellStart"/>
      <w:r w:rsidRPr="00EE6E73">
        <w:t>InfoEUTRALogging</w:t>
      </w:r>
      <w:proofErr w:type="spellEnd"/>
      <w:r w:rsidRPr="00EE6E73">
        <w:t>,</w:t>
      </w:r>
    </w:p>
    <w:p w14:paraId="309F20BC" w14:textId="77777777" w:rsidR="004364F8" w:rsidRPr="00A10257" w:rsidRDefault="004364F8" w:rsidP="004364F8">
      <w:pPr>
        <w:pStyle w:val="PL"/>
        <w:rPr>
          <w:lang w:val="it-IT"/>
        </w:rPr>
      </w:pPr>
      <w:r w:rsidRPr="00EE6E73">
        <w:t xml:space="preserve">                </w:t>
      </w:r>
      <w:r w:rsidRPr="00A10257">
        <w:rPr>
          <w:lang w:val="it-IT"/>
        </w:rPr>
        <w:t>pci-arfcn-r16                    PCI-ARFCN-EUTRA-r16</w:t>
      </w:r>
    </w:p>
    <w:p w14:paraId="63B7A336" w14:textId="77777777" w:rsidR="004364F8" w:rsidRPr="00EE6E73" w:rsidRDefault="004364F8" w:rsidP="004364F8">
      <w:pPr>
        <w:pStyle w:val="PL"/>
      </w:pPr>
      <w:r w:rsidRPr="00A10257">
        <w:rPr>
          <w:lang w:val="it-IT"/>
        </w:rPr>
        <w:t xml:space="preserve">            </w:t>
      </w:r>
      <w:r w:rsidRPr="00EE6E73">
        <w:t>}</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w:t>
      </w:r>
      <w:proofErr w:type="spellStart"/>
      <w:r w:rsidRPr="00EE6E73">
        <w:t>InfoEUTRALogging</w:t>
      </w:r>
      <w:proofErr w:type="spellEnd"/>
    </w:p>
    <w:p w14:paraId="5398460E" w14:textId="77777777" w:rsidR="004364F8" w:rsidRPr="00EE6E73" w:rsidRDefault="004364F8" w:rsidP="004364F8">
      <w:pPr>
        <w:pStyle w:val="PL"/>
      </w:pPr>
      <w:r w:rsidRPr="00EE6E73">
        <w:t xml:space="preserve">        }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w:t>
      </w:r>
      <w:proofErr w:type="spellStart"/>
      <w:r w:rsidRPr="00EE6E73">
        <w:t>TimeUntilReconnection-r16</w:t>
      </w:r>
      <w:proofErr w:type="spellEnd"/>
      <w:r w:rsidRPr="00EE6E73">
        <w:t xml:space="preserve">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w:t>
      </w:r>
      <w:proofErr w:type="spellStart"/>
      <w:r w:rsidRPr="00EE6E73">
        <w:t>rlf</w:t>
      </w:r>
      <w:proofErr w:type="spellEnd"/>
      <w:r w:rsidRPr="00EE6E73">
        <w:t xml:space="preserve">, </w:t>
      </w:r>
      <w:proofErr w:type="spellStart"/>
      <w:r w:rsidRPr="00EE6E73">
        <w:t>hof</w:t>
      </w:r>
      <w:proofErr w:type="spellEnd"/>
      <w:r w:rsidRPr="00EE6E73">
        <w:t>},</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w:t>
      </w:r>
      <w:proofErr w:type="spellStart"/>
      <w:r w:rsidRPr="00EE6E73">
        <w:t>randomAccessProblem</w:t>
      </w:r>
      <w:proofErr w:type="spellEnd"/>
      <w:r w:rsidRPr="00EE6E73">
        <w:t xml:space="preserve">, </w:t>
      </w:r>
      <w:proofErr w:type="spellStart"/>
      <w:r w:rsidRPr="00EE6E73">
        <w:t>rlc-MaxNumRetx</w:t>
      </w:r>
      <w:proofErr w:type="spellEnd"/>
      <w:r w:rsidRPr="00EE6E73">
        <w:t>,</w:t>
      </w:r>
    </w:p>
    <w:p w14:paraId="207F2539" w14:textId="77777777" w:rsidR="004364F8" w:rsidRPr="00EE6E73" w:rsidRDefault="004364F8" w:rsidP="004364F8">
      <w:pPr>
        <w:pStyle w:val="PL"/>
      </w:pPr>
      <w:r w:rsidRPr="00EE6E73">
        <w:t xml:space="preserve">                                                         </w:t>
      </w:r>
      <w:proofErr w:type="spellStart"/>
      <w:r w:rsidRPr="00EE6E73">
        <w:t>beamFailureRecoveryFailure</w:t>
      </w:r>
      <w:proofErr w:type="spellEnd"/>
      <w:r w:rsidRPr="00EE6E73">
        <w:t>, lbtFailure-r16,</w:t>
      </w:r>
    </w:p>
    <w:p w14:paraId="48C3AFA2" w14:textId="77777777" w:rsidR="004364F8" w:rsidRPr="00EE6E73" w:rsidRDefault="004364F8" w:rsidP="004364F8">
      <w:pPr>
        <w:pStyle w:val="PL"/>
      </w:pPr>
      <w:r w:rsidRPr="00EE6E73">
        <w:t xml:space="preserve">                                                         </w:t>
      </w:r>
      <w:proofErr w:type="spellStart"/>
      <w:r w:rsidRPr="00EE6E73">
        <w:t>bh-rlfRecoveryFailure</w:t>
      </w:r>
      <w:proofErr w:type="spellEnd"/>
      <w:r w:rsidRPr="00EE6E73">
        <w:t>, t312-expiry-r17, spare1},</w:t>
      </w:r>
    </w:p>
    <w:p w14:paraId="1635AEF9"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DengXian"/>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w:t>
      </w:r>
      <w:proofErr w:type="spellStart"/>
      <w:r w:rsidRPr="00EE6E73">
        <w:t>cho</w:t>
      </w:r>
      <w:proofErr w:type="spellEnd"/>
      <w:r w:rsidRPr="00EE6E73">
        <w:t xml:space="preserve">,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w:t>
      </w:r>
      <w:proofErr w:type="spellStart"/>
      <w:r w:rsidRPr="00EE6E73">
        <w:t>TimeConnSourceDAPS-Failure-r17</w:t>
      </w:r>
      <w:proofErr w:type="spellEnd"/>
      <w:r w:rsidRPr="00EE6E73">
        <w:t xml:space="preserve">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72E41C18" w14:textId="77777777" w:rsidR="004364F8" w:rsidRPr="00EE6E73" w:rsidRDefault="004364F8" w:rsidP="004364F8">
      <w:pPr>
        <w:pStyle w:val="PL"/>
      </w:pPr>
      <w:r w:rsidRPr="00EE6E73">
        <w:lastRenderedPageBreak/>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w:t>
      </w:r>
      <w:proofErr w:type="spellStart"/>
      <w:r w:rsidRPr="00EE6E73">
        <w:t>ChoCandidateCellList-r17</w:t>
      </w:r>
      <w:proofErr w:type="spellEnd"/>
      <w:r w:rsidRPr="00EE6E73">
        <w:t xml:space="preserve">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w:t>
      </w:r>
      <w:proofErr w:type="spellStart"/>
      <w:r w:rsidRPr="00EE6E73">
        <w:t>scg</w:t>
      </w:r>
      <w:proofErr w:type="spellEnd"/>
      <w:r w:rsidRPr="00EE6E73">
        <w:t xml:space="preserve">-Deactivated, spare2, spare1}  </w:t>
      </w:r>
      <w:r w:rsidRPr="00EE6E73">
        <w:rPr>
          <w:color w:val="993366"/>
        </w:rPr>
        <w:t>OPTIONAL</w:t>
      </w:r>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xml:space="preserve">, </w:t>
      </w:r>
      <w:proofErr w:type="spellStart"/>
      <w:r w:rsidRPr="00EE6E73">
        <w:rPr>
          <w:rFonts w:eastAsia="Malgun Gothic"/>
        </w:rPr>
        <w:t>rlc-MaxNumRetx</w:t>
      </w:r>
      <w:proofErr w:type="spellEnd"/>
      <w:r w:rsidRPr="00EE6E73">
        <w:rPr>
          <w:rFonts w:eastAsia="Malgun Gothic"/>
        </w:rPr>
        <w:t>,</w:t>
      </w:r>
    </w:p>
    <w:p w14:paraId="2A40EAA4" w14:textId="77777777" w:rsidR="004364F8" w:rsidRPr="00EE6E73" w:rsidRDefault="004364F8" w:rsidP="004364F8">
      <w:pPr>
        <w:pStyle w:val="PL"/>
        <w:rPr>
          <w:rFonts w:eastAsia="Malgun Gothic"/>
        </w:rPr>
      </w:pPr>
      <w:r w:rsidRPr="00EE6E73">
        <w:rPr>
          <w:rFonts w:eastAsia="Malgun Gothic"/>
        </w:rPr>
        <w:t xml:space="preserve">                                                         </w:t>
      </w:r>
      <w:proofErr w:type="spellStart"/>
      <w:r w:rsidRPr="00EE6E73">
        <w:rPr>
          <w:rFonts w:eastAsia="Malgun Gothic"/>
        </w:rPr>
        <w:t>synchReconfigFailureSCG</w:t>
      </w:r>
      <w:proofErr w:type="spellEnd"/>
      <w:r w:rsidRPr="00EE6E73">
        <w:rPr>
          <w:rFonts w:eastAsia="Malgun Gothic"/>
        </w:rPr>
        <w:t xml:space="preserve">, </w:t>
      </w:r>
      <w:proofErr w:type="spellStart"/>
      <w:r w:rsidRPr="00EE6E73">
        <w:rPr>
          <w:rFonts w:eastAsia="Malgun Gothic"/>
        </w:rPr>
        <w:t>scg-ReconfigFailure</w:t>
      </w:r>
      <w:proofErr w:type="spellEnd"/>
      <w:r w:rsidRPr="00EE6E73">
        <w:rPr>
          <w:rFonts w:eastAsia="Malgun Gothic"/>
        </w:rPr>
        <w:t>,</w:t>
      </w:r>
    </w:p>
    <w:p w14:paraId="177666E1" w14:textId="77777777" w:rsidR="004364F8" w:rsidRPr="00EE6E73" w:rsidRDefault="004364F8" w:rsidP="004364F8">
      <w:pPr>
        <w:pStyle w:val="PL"/>
      </w:pPr>
      <w:r w:rsidRPr="00EE6E73">
        <w:rPr>
          <w:rFonts w:eastAsia="Malgun Gothic"/>
        </w:rPr>
        <w:t xml:space="preserve">                                                         srb3-IntegrityFailure, </w:t>
      </w:r>
      <w:proofErr w:type="spellStart"/>
      <w:r w:rsidRPr="00EE6E73">
        <w:rPr>
          <w:rFonts w:eastAsia="Malgun Gothic"/>
        </w:rPr>
        <w:t>scg-lbtFailure</w:t>
      </w:r>
      <w:proofErr w:type="spellEnd"/>
      <w:r w:rsidRPr="00EE6E73">
        <w:rPr>
          <w:rFonts w:eastAsia="Malgun Gothic"/>
        </w:rPr>
        <w:t xml:space="preserve">, </w:t>
      </w:r>
      <w:proofErr w:type="spellStart"/>
      <w:r w:rsidRPr="00EE6E73">
        <w:rPr>
          <w:rFonts w:eastAsia="Malgun Gothic"/>
        </w:rPr>
        <w:t>beamFailureRecoveryFailure</w:t>
      </w:r>
      <w:proofErr w:type="spellEnd"/>
      <w:r w:rsidRPr="00EE6E73">
        <w:rPr>
          <w:rFonts w:eastAsia="Malgun Gothic"/>
        </w:rPr>
        <w:t>,</w:t>
      </w:r>
    </w:p>
    <w:p w14:paraId="34557C4A" w14:textId="77777777" w:rsidR="004364F8" w:rsidRPr="00EE6E73" w:rsidRDefault="004364F8" w:rsidP="004364F8">
      <w:pPr>
        <w:pStyle w:val="PL"/>
      </w:pPr>
      <w:r w:rsidRPr="00EE6E73">
        <w:t xml:space="preserve">                                                         t312-Expiry, </w:t>
      </w:r>
      <w:proofErr w:type="spellStart"/>
      <w:r w:rsidRPr="00EE6E73">
        <w:t>bh</w:t>
      </w:r>
      <w:proofErr w:type="spellEnd"/>
      <w:r w:rsidRPr="00EE6E73">
        <w:t>-RLF</w:t>
      </w:r>
      <w:r w:rsidRPr="00EE6E73">
        <w:rPr>
          <w:rFonts w:eastAsia="Malgun Gothic"/>
        </w:rPr>
        <w:t xml:space="preserve">, </w:t>
      </w:r>
      <w:proofErr w:type="spellStart"/>
      <w:r w:rsidRPr="00EE6E73">
        <w:rPr>
          <w:rFonts w:eastAsia="Malgun Gothic"/>
        </w:rPr>
        <w:t>beamFailure</w:t>
      </w:r>
      <w:proofErr w:type="spellEnd"/>
      <w:r w:rsidRPr="00EE6E73">
        <w:rPr>
          <w:rFonts w:eastAsia="Malgun Gothic"/>
        </w:rPr>
        <w:t xml:space="preserve">, spare5, spare4, spare3, spare2, spare1 </w:t>
      </w:r>
      <w:r w:rsidRPr="00EE6E73">
        <w:t>}</w:t>
      </w:r>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w:t>
      </w:r>
      <w:proofErr w:type="spellStart"/>
      <w:r w:rsidRPr="00EE6E73">
        <w:t>ElapsedTimeSCG-Failure-r18</w:t>
      </w:r>
      <w:proofErr w:type="spellEnd"/>
      <w:r w:rsidRPr="00EE6E73">
        <w:t xml:space="preserve">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 xml:space="preserve">SuccessHO-Report-r17 ::=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DengXian"/>
        </w:rPr>
        <w:t>rlf-InSourceDAPS-r17</w:t>
      </w:r>
      <w:r w:rsidRPr="00EE6E73">
        <w:t xml:space="preserve">                     </w:t>
      </w:r>
      <w:r w:rsidRPr="00EE6E73">
        <w:rPr>
          <w:color w:val="993366"/>
        </w:rPr>
        <w:t>ENUMERATED</w:t>
      </w:r>
      <w:r w:rsidRPr="00EE6E73">
        <w:t xml:space="preserve"> {tru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                                                                                            </w:t>
      </w:r>
      <w:r w:rsidRPr="00EE6E73">
        <w:rPr>
          <w:color w:val="993366"/>
        </w:rPr>
        <w:t>OPTIONAL</w:t>
      </w:r>
      <w:r w:rsidRPr="00EE6E73">
        <w:t>,</w:t>
      </w:r>
    </w:p>
    <w:p w14:paraId="4748C834" w14:textId="77777777" w:rsidR="004364F8" w:rsidRPr="00EE6E73" w:rsidRDefault="004364F8" w:rsidP="004364F8">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4E354BD4"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528BE402" w14:textId="77777777" w:rsidR="004364F8" w:rsidRPr="00EE6E73" w:rsidRDefault="004364F8" w:rsidP="004364F8">
      <w:pPr>
        <w:pStyle w:val="PL"/>
        <w:rPr>
          <w:rFonts w:eastAsia="DengXian"/>
        </w:rPr>
      </w:pPr>
      <w:r w:rsidRPr="00EE6E73">
        <w:lastRenderedPageBreak/>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BB710E5" w14:textId="77777777" w:rsidR="004364F8" w:rsidRPr="00EE6E73" w:rsidRDefault="004364F8" w:rsidP="004364F8">
      <w:pPr>
        <w:pStyle w:val="PL"/>
      </w:pPr>
      <w:r w:rsidRPr="00EE6E73">
        <w:t xml:space="preserve">    </w:t>
      </w:r>
      <w:r w:rsidRPr="00EE6E73">
        <w:rPr>
          <w:rFonts w:eastAsia="DengXian"/>
        </w:rPr>
        <w:t>upInterruptionTimeAtHO-r17</w:t>
      </w:r>
      <w:r w:rsidRPr="00EE6E73">
        <w:t xml:space="preserve">               </w:t>
      </w:r>
      <w:proofErr w:type="spellStart"/>
      <w:r w:rsidRPr="00EE6E73">
        <w:rPr>
          <w:rFonts w:eastAsia="DengXian"/>
        </w:rPr>
        <w:t>UPInterruptionTimeAtHO-r17</w:t>
      </w:r>
      <w:proofErr w:type="spellEnd"/>
      <w:r w:rsidRPr="00EE6E73">
        <w:t xml:space="preserve">                          </w:t>
      </w:r>
      <w:r w:rsidRPr="00EE6E73">
        <w:rPr>
          <w:rFonts w:eastAsia="DengXian"/>
          <w:color w:val="993366"/>
        </w:rPr>
        <w:t>OPTIONAL</w:t>
      </w:r>
      <w:r w:rsidRPr="00EE6E73">
        <w:rPr>
          <w:rFonts w:eastAsia="DengXian"/>
        </w:rPr>
        <w:t>,</w:t>
      </w:r>
    </w:p>
    <w:p w14:paraId="190FF7D0" w14:textId="77777777" w:rsidR="004364F8" w:rsidRPr="00EE6E73" w:rsidRDefault="004364F8" w:rsidP="004364F8">
      <w:pPr>
        <w:pStyle w:val="PL"/>
      </w:pPr>
      <w:r w:rsidRPr="00EE6E73">
        <w:t xml:space="preserve">    c-RNTI-r17                               RNTI-Value                                          </w:t>
      </w:r>
      <w:r w:rsidRPr="00EE6E73">
        <w:rPr>
          <w:rFonts w:eastAsia="DengXian"/>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0C5C4B5E" w14:textId="77777777" w:rsidR="004364F8" w:rsidRPr="00EE6E73" w:rsidRDefault="004364F8" w:rsidP="004364F8">
      <w:pPr>
        <w:pStyle w:val="PL"/>
      </w:pPr>
      <w:r w:rsidRPr="00EE6E73">
        <w:t xml:space="preserve">    </w:t>
      </w:r>
      <w:r w:rsidRPr="00EE6E73">
        <w:rPr>
          <w:rFonts w:eastAsia="SimSun"/>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797321" w:rsidRDefault="004364F8" w:rsidP="004364F8">
      <w:pPr>
        <w:pStyle w:val="PL"/>
      </w:pPr>
      <w:r w:rsidRPr="00EE6E73">
        <w:t xml:space="preserve">            </w:t>
      </w:r>
      <w:r w:rsidRPr="00797321">
        <w:t>pci-arfcn-r18                            PCI-ARFCN-EUTRA-r16</w:t>
      </w:r>
    </w:p>
    <w:p w14:paraId="7E99E5DA" w14:textId="77777777" w:rsidR="004364F8" w:rsidRPr="00EE6E73" w:rsidRDefault="004364F8" w:rsidP="004364F8">
      <w:pPr>
        <w:pStyle w:val="PL"/>
      </w:pPr>
      <w:r w:rsidRPr="00797321">
        <w:t xml:space="preserve">        </w:t>
      </w:r>
      <w:r w:rsidRPr="00EE6E73">
        <w:t>},</w:t>
      </w:r>
    </w:p>
    <w:p w14:paraId="7113CADD" w14:textId="77777777" w:rsidR="004364F8" w:rsidRPr="00EE6E73" w:rsidRDefault="004364F8" w:rsidP="004364F8">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1F5A6511" w14:textId="77777777" w:rsidR="004364F8" w:rsidRPr="00EE6E73" w:rsidRDefault="004364F8" w:rsidP="004364F8">
      <w:pPr>
        <w:pStyle w:val="PL"/>
      </w:pPr>
      <w:r w:rsidRPr="00EE6E73">
        <w:t xml:space="preserve">    }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218625B9" w14:textId="77777777" w:rsidR="004364F8" w:rsidRPr="00797321" w:rsidRDefault="004364F8" w:rsidP="004364F8">
      <w:pPr>
        <w:pStyle w:val="PL"/>
      </w:pPr>
      <w:r w:rsidRPr="00EE6E73">
        <w:t xml:space="preserve">    </w:t>
      </w:r>
      <w:r w:rsidRPr="00797321">
        <w:t xml:space="preserve">eutra-C-RNTI-r18                             EUTRA-C-RNTI                                   </w:t>
      </w:r>
      <w:r w:rsidRPr="00797321">
        <w:rPr>
          <w:color w:val="993366"/>
        </w:rPr>
        <w:t>OPTIONAL</w:t>
      </w:r>
      <w:r w:rsidRPr="00797321">
        <w:t>,</w:t>
      </w:r>
    </w:p>
    <w:p w14:paraId="3261E6E6" w14:textId="77777777" w:rsidR="004364F8" w:rsidRPr="00EE6E73" w:rsidRDefault="004364F8" w:rsidP="004364F8">
      <w:pPr>
        <w:pStyle w:val="PL"/>
      </w:pPr>
      <w:r w:rsidRPr="00797321">
        <w:t xml:space="preserve">    </w:t>
      </w:r>
      <w:r w:rsidRPr="00EE6E73">
        <w:t xml:space="preserve">timeSinceSHR-r18                             </w:t>
      </w:r>
      <w:proofErr w:type="spellStart"/>
      <w:r w:rsidRPr="00EE6E73">
        <w:t>TimeSinceSHR-r18</w:t>
      </w:r>
      <w:proofErr w:type="spellEnd"/>
      <w:r w:rsidRPr="00EE6E73">
        <w:t xml:space="preserve">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 xml:space="preserve">SuccessPSCell-Report-r18 ::=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797321" w:rsidRDefault="004364F8" w:rsidP="004364F8">
      <w:pPr>
        <w:pStyle w:val="PL"/>
      </w:pPr>
      <w:r w:rsidRPr="00EE6E73">
        <w:t xml:space="preserve">            </w:t>
      </w:r>
      <w:r w:rsidRPr="00797321">
        <w:t>pci-arfcn-r18                            PCI-ARFCN-EUTRA-r16</w:t>
      </w:r>
    </w:p>
    <w:p w14:paraId="75DCD885" w14:textId="77777777" w:rsidR="004364F8" w:rsidRPr="00EE6E73" w:rsidRDefault="004364F8" w:rsidP="004364F8">
      <w:pPr>
        <w:pStyle w:val="PL"/>
      </w:pPr>
      <w:r w:rsidRPr="00797321">
        <w:t xml:space="preserve">        </w:t>
      </w:r>
      <w:r w:rsidRPr="00EE6E73">
        <w:t>},</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797321" w:rsidRDefault="004364F8" w:rsidP="004364F8">
      <w:pPr>
        <w:pStyle w:val="PL"/>
      </w:pPr>
      <w:r w:rsidRPr="00EE6E73">
        <w:t xml:space="preserve">                </w:t>
      </w:r>
      <w:r w:rsidRPr="00797321">
        <w:t>cellGlobalId-r18                     CGI-Info-Logging-r16,</w:t>
      </w:r>
    </w:p>
    <w:p w14:paraId="4FDA414C" w14:textId="77777777" w:rsidR="004364F8" w:rsidRPr="00797321" w:rsidRDefault="004364F8" w:rsidP="004364F8">
      <w:pPr>
        <w:pStyle w:val="PL"/>
      </w:pPr>
      <w:r w:rsidRPr="00797321">
        <w:t xml:space="preserve">                pci-arfcn-r18                        PCI-ARFCN-NR-r16</w:t>
      </w:r>
    </w:p>
    <w:p w14:paraId="0307E192" w14:textId="77777777" w:rsidR="004364F8" w:rsidRPr="00EE6E73" w:rsidRDefault="004364F8" w:rsidP="004364F8">
      <w:pPr>
        <w:pStyle w:val="PL"/>
      </w:pPr>
      <w:r w:rsidRPr="00797321">
        <w:t xml:space="preserve">        </w:t>
      </w:r>
      <w:r w:rsidRPr="00EE6E73">
        <w:t>},</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w:t>
      </w:r>
      <w:proofErr w:type="spellStart"/>
      <w:r w:rsidRPr="00EE6E73">
        <w:t>SPR-Cause-r18</w:t>
      </w:r>
      <w:proofErr w:type="spellEnd"/>
      <w:r w:rsidRPr="00EE6E73">
        <w:t xml:space="preserve">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0F4C977D" w14:textId="77777777" w:rsidR="004364F8" w:rsidRPr="00EE6E73" w:rsidRDefault="004364F8" w:rsidP="004364F8">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085C53DB" w14:textId="77777777" w:rsidR="004364F8" w:rsidRPr="00EE6E73" w:rsidRDefault="004364F8" w:rsidP="004364F8">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62C92A90" w14:textId="77777777" w:rsidR="004364F8" w:rsidRPr="00EE6E73" w:rsidRDefault="004364F8" w:rsidP="004364F8">
      <w:pPr>
        <w:pStyle w:val="PL"/>
        <w:rPr>
          <w:rFonts w:eastAsia="DengXian"/>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 xml:space="preserve">MeasResultNeighFreqListRSSI-r18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 xml:space="preserve">MeasResultNeighFreqRSSI-r18 ::=          </w:t>
      </w:r>
      <w:r w:rsidRPr="00EE6E73">
        <w:rPr>
          <w:color w:val="993366"/>
        </w:rPr>
        <w:t>SEQUENCE</w:t>
      </w:r>
      <w:r w:rsidRPr="00EE6E73">
        <w:t xml:space="preserve"> {</w:t>
      </w:r>
    </w:p>
    <w:p w14:paraId="51E19130" w14:textId="77777777" w:rsidR="004364F8" w:rsidRPr="00EE6E73" w:rsidRDefault="004364F8" w:rsidP="004364F8">
      <w:pPr>
        <w:pStyle w:val="PL"/>
      </w:pPr>
      <w:r w:rsidRPr="00EE6E73">
        <w:lastRenderedPageBreak/>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w:t>
      </w:r>
      <w:proofErr w:type="spellStart"/>
      <w:r w:rsidRPr="00EE6E73">
        <w:t>SubcarrierSpacing</w:t>
      </w:r>
      <w:proofErr w:type="spellEnd"/>
      <w:r w:rsidRPr="00EE6E73">
        <w:t xml:space="preserve">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w:t>
      </w:r>
      <w:proofErr w:type="spellStart"/>
      <w:r w:rsidRPr="00EE6E73">
        <w:t>ValueNR</w:t>
      </w:r>
      <w:proofErr w:type="spellEnd"/>
      <w:r w:rsidRPr="00EE6E73">
        <w:t xml:space="preserve">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 xml:space="preserve">MeasResult2NR-r16 ::=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w:t>
      </w:r>
      <w:proofErr w:type="spellStart"/>
      <w:r w:rsidRPr="00EE6E73">
        <w:t>ValueNR</w:t>
      </w:r>
      <w:proofErr w:type="spellEnd"/>
      <w:r w:rsidRPr="00EE6E73">
        <w:t xml:space="preserve">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w:t>
      </w:r>
      <w:proofErr w:type="spellStart"/>
      <w:r w:rsidRPr="00EE6E73">
        <w:t>MeasResultListNR</w:t>
      </w:r>
      <w:proofErr w:type="spellEnd"/>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 xml:space="preserve">MeasResultLogging2NR-r16 ::=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w:t>
      </w:r>
      <w:proofErr w:type="spellStart"/>
      <w:r w:rsidRPr="00EE6E73">
        <w:t>ValueNR</w:t>
      </w:r>
      <w:proofErr w:type="spellEnd"/>
      <w:r w:rsidRPr="00EE6E73">
        <w:t>,</w:t>
      </w:r>
    </w:p>
    <w:p w14:paraId="02655613" w14:textId="77777777" w:rsidR="004364F8" w:rsidRPr="00EE6E73" w:rsidRDefault="004364F8" w:rsidP="004364F8">
      <w:pPr>
        <w:pStyle w:val="PL"/>
      </w:pPr>
      <w:r w:rsidRPr="00EE6E73">
        <w:t xml:space="preserve">    measResultListLoggingNR-r16          </w:t>
      </w:r>
      <w:proofErr w:type="spellStart"/>
      <w:r w:rsidRPr="00EE6E73">
        <w:t>MeasResultListLoggingNR-r16</w:t>
      </w:r>
      <w:proofErr w:type="spellEnd"/>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 xml:space="preserve">MeasResultLoggingNR-r16 ::=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w:t>
      </w:r>
      <w:proofErr w:type="spellStart"/>
      <w:r w:rsidRPr="00EE6E73">
        <w:t>PhysCellId</w:t>
      </w:r>
      <w:proofErr w:type="spellEnd"/>
      <w:r w:rsidRPr="00EE6E73">
        <w:t>,</w:t>
      </w:r>
    </w:p>
    <w:p w14:paraId="026A894E" w14:textId="77777777" w:rsidR="004364F8" w:rsidRPr="00EE6E73" w:rsidRDefault="004364F8" w:rsidP="004364F8">
      <w:pPr>
        <w:pStyle w:val="PL"/>
      </w:pPr>
      <w:r w:rsidRPr="00EE6E73">
        <w:t xml:space="preserve">    resultsSSB-Cell-r16                  </w:t>
      </w:r>
      <w:proofErr w:type="spellStart"/>
      <w:r w:rsidRPr="00EE6E73">
        <w:t>MeasQuantityResults</w:t>
      </w:r>
      <w:proofErr w:type="spellEnd"/>
      <w:r w:rsidRPr="00EE6E73">
        <w:t>,</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 xml:space="preserve">MeasResult2EUTRA-r16 ::=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w:t>
      </w:r>
      <w:proofErr w:type="spellStart"/>
      <w:r w:rsidRPr="00EE6E73">
        <w:t>ValueEUTRA</w:t>
      </w:r>
      <w:proofErr w:type="spellEnd"/>
      <w:r w:rsidRPr="00EE6E73">
        <w:t>,</w:t>
      </w:r>
    </w:p>
    <w:p w14:paraId="5EDC2327" w14:textId="77777777" w:rsidR="004364F8" w:rsidRPr="00EE6E73" w:rsidRDefault="004364F8" w:rsidP="004364F8">
      <w:pPr>
        <w:pStyle w:val="PL"/>
      </w:pPr>
      <w:r w:rsidRPr="00EE6E73">
        <w:t xml:space="preserve">    measResultList-r16                   </w:t>
      </w:r>
      <w:proofErr w:type="spellStart"/>
      <w:r w:rsidRPr="00EE6E73">
        <w:t>MeasResultListEUTRA</w:t>
      </w:r>
      <w:proofErr w:type="spellEnd"/>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 xml:space="preserve">MeasResultRLFNR-r16 ::=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6782E6F" w14:textId="77777777" w:rsidR="004364F8" w:rsidRPr="00EE6E73" w:rsidRDefault="004364F8" w:rsidP="004364F8">
      <w:pPr>
        <w:pStyle w:val="PL"/>
      </w:pPr>
      <w:r w:rsidRPr="00EE6E73">
        <w:t xml:space="preserve">            resultsSSB-Cell-r16                  </w:t>
      </w:r>
      <w:proofErr w:type="spellStart"/>
      <w:r w:rsidRPr="00EE6E73">
        <w:t>MeasQuantityResults</w:t>
      </w:r>
      <w:proofErr w:type="spellEnd"/>
      <w:r w:rsidRPr="00EE6E73">
        <w:t xml:space="preserve">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w:t>
      </w:r>
      <w:proofErr w:type="spellStart"/>
      <w:r w:rsidRPr="00EE6E73">
        <w:t>MeasQuantityResults</w:t>
      </w:r>
      <w:proofErr w:type="spellEnd"/>
      <w:r w:rsidRPr="00EE6E73">
        <w:t xml:space="preserve">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467948D1"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320A214" w14:textId="77777777" w:rsidR="004364F8" w:rsidRPr="00EE6E73" w:rsidRDefault="004364F8" w:rsidP="004364F8">
      <w:pPr>
        <w:pStyle w:val="PL"/>
      </w:pPr>
      <w:r w:rsidRPr="00EE6E73">
        <w:t xml:space="preserve">        }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 xml:space="preserve">MeasResultSuccessHONR-r17::=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r w:rsidRPr="00EE6E73">
        <w:rPr>
          <w:color w:val="993366"/>
        </w:rPr>
        <w:t>SEQUENCE</w:t>
      </w:r>
      <w:r w:rsidRPr="00EE6E73">
        <w:t>{</w:t>
      </w:r>
    </w:p>
    <w:p w14:paraId="6AD45484" w14:textId="77777777" w:rsidR="004364F8" w:rsidRPr="00EE6E73" w:rsidRDefault="004364F8" w:rsidP="004364F8">
      <w:pPr>
        <w:pStyle w:val="PL"/>
      </w:pPr>
      <w:r w:rsidRPr="00EE6E73">
        <w:lastRenderedPageBreak/>
        <w:t xml:space="preserve">            resultsSSB-Cell-r17                  </w:t>
      </w:r>
      <w:proofErr w:type="spellStart"/>
      <w:r w:rsidRPr="00EE6E73">
        <w:t>MeasQuantityResults</w:t>
      </w:r>
      <w:proofErr w:type="spellEnd"/>
      <w:r w:rsidRPr="00EE6E73">
        <w:t xml:space="preserve">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w:t>
      </w:r>
      <w:proofErr w:type="spellStart"/>
      <w:r w:rsidRPr="00EE6E73">
        <w:t>MeasQuantityResults</w:t>
      </w:r>
      <w:proofErr w:type="spellEnd"/>
      <w:r w:rsidRPr="00EE6E73">
        <w:t xml:space="preserve">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r w:rsidRPr="00EE6E73">
        <w:rPr>
          <w:color w:val="993366"/>
        </w:rPr>
        <w:t>SEQUENCE</w:t>
      </w:r>
      <w:r w:rsidRPr="00EE6E73">
        <w:t>{</w:t>
      </w:r>
    </w:p>
    <w:p w14:paraId="1CF22688" w14:textId="77777777" w:rsidR="004364F8" w:rsidRPr="00EE6E73" w:rsidRDefault="004364F8" w:rsidP="004364F8">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 xml:space="preserve">ChoCandidateCellList-r17 ::=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DengXian"/>
        </w:rPr>
      </w:pPr>
    </w:p>
    <w:p w14:paraId="54BDFEC1" w14:textId="77777777" w:rsidR="004364F8" w:rsidRPr="00EE6E73" w:rsidRDefault="004364F8" w:rsidP="004364F8">
      <w:pPr>
        <w:pStyle w:val="PL"/>
      </w:pPr>
      <w:r w:rsidRPr="00EE6E73">
        <w:rPr>
          <w:rFonts w:eastAsia="DengXian"/>
        </w:rPr>
        <w:t>ChoCandidateCell-r17 ::=</w:t>
      </w:r>
      <w:r w:rsidRPr="00EE6E73">
        <w:t xml:space="preserve">             </w:t>
      </w:r>
      <w:r w:rsidRPr="00EE6E73">
        <w:rPr>
          <w:rFonts w:eastAsia="DengXian"/>
          <w:color w:val="993366"/>
        </w:rPr>
        <w:t>CHOICE</w:t>
      </w:r>
      <w:r w:rsidRPr="00EE6E73">
        <w:rPr>
          <w:rFonts w:eastAsia="DengXian"/>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tru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tru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tru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tru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noProof/>
        </w:rPr>
      </w:pPr>
      <w:r w:rsidRPr="00537C00">
        <w:rPr>
          <w:noProof/>
        </w:rPr>
        <w:t xml:space="preserve">CSI-LogMeasReport-r19 ::=            </w:t>
      </w:r>
      <w:r w:rsidRPr="00537C00">
        <w:rPr>
          <w:rFonts w:eastAsia="DengXian"/>
          <w:noProof/>
          <w:color w:val="993366"/>
        </w:rPr>
        <w:t>SEQUENCE</w:t>
      </w:r>
      <w:r w:rsidRPr="00537C00">
        <w:rPr>
          <w:rFonts w:eastAsia="DengXian"/>
          <w:noProof/>
        </w:rPr>
        <w:t xml:space="preserve"> </w:t>
      </w:r>
      <w:r w:rsidRPr="00537C00">
        <w:rPr>
          <w:noProof/>
        </w:rPr>
        <w:t>{</w:t>
      </w:r>
    </w:p>
    <w:p w14:paraId="7D8CD029" w14:textId="77777777" w:rsidR="007041AF" w:rsidRPr="00537C00" w:rsidRDefault="007041AF" w:rsidP="007041AF">
      <w:pPr>
        <w:pStyle w:val="PL"/>
        <w:rPr>
          <w:noProof/>
        </w:rPr>
      </w:pPr>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p>
    <w:p w14:paraId="1E1AA7C3" w14:textId="77777777" w:rsidR="007041AF" w:rsidRPr="00537C00" w:rsidRDefault="007041AF" w:rsidP="007041AF">
      <w:pPr>
        <w:pStyle w:val="PL"/>
        <w:rPr>
          <w:noProof/>
        </w:rPr>
      </w:pPr>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7FA2A8D8" w14:textId="77777777" w:rsidR="007041AF" w:rsidRPr="00537C00" w:rsidRDefault="007041AF" w:rsidP="007041AF">
      <w:pPr>
        <w:pStyle w:val="PL"/>
        <w:rPr>
          <w:noProof/>
        </w:rPr>
      </w:pPr>
      <w:r w:rsidRPr="00537C00">
        <w:rPr>
          <w:noProof/>
        </w:rPr>
        <w:t xml:space="preserve">    ...</w:t>
      </w:r>
    </w:p>
    <w:p w14:paraId="1E3471D6" w14:textId="77777777" w:rsidR="007041AF" w:rsidRDefault="007041AF" w:rsidP="007041AF">
      <w:pPr>
        <w:pStyle w:val="PL"/>
        <w:rPr>
          <w:noProof/>
        </w:rPr>
      </w:pPr>
      <w:r w:rsidRPr="00537C00">
        <w:rPr>
          <w:noProof/>
        </w:rPr>
        <w:t>}</w:t>
      </w:r>
    </w:p>
    <w:p w14:paraId="5CFFF2E3" w14:textId="77777777" w:rsidR="007041AF" w:rsidRDefault="007041AF" w:rsidP="007041AF">
      <w:pPr>
        <w:pStyle w:val="PL"/>
        <w:rPr>
          <w:noProof/>
        </w:rPr>
      </w:pPr>
    </w:p>
    <w:p w14:paraId="6215C7A1" w14:textId="77777777" w:rsidR="007041AF" w:rsidRDefault="007041AF" w:rsidP="007041AF">
      <w:pPr>
        <w:pStyle w:val="PL"/>
      </w:pPr>
      <w:r>
        <w:rPr>
          <w:noProof/>
        </w:rPr>
        <w:t xml:space="preserve">CSI-LogMeasInfoCellList-r19 ::=      </w:t>
      </w:r>
      <w:r w:rsidRPr="006B087A">
        <w:rPr>
          <w:rFonts w:eastAsia="DengXian"/>
          <w:color w:val="993366"/>
        </w:rPr>
        <w:t>SEQUENCE</w:t>
      </w:r>
      <w:r w:rsidRPr="006B087A">
        <w:rPr>
          <w:rFonts w:eastAsia="DengXian"/>
        </w:rPr>
        <w:t xml:space="preserve"> </w:t>
      </w:r>
      <w:r w:rsidRPr="00256321">
        <w:t>(</w:t>
      </w:r>
      <w:r w:rsidRPr="006B087A">
        <w:rPr>
          <w:color w:val="993366"/>
        </w:rPr>
        <w:t>SIZE</w:t>
      </w:r>
      <w:r w:rsidRPr="006B087A">
        <w:t xml:space="preserve"> </w:t>
      </w:r>
      <w:r w:rsidRPr="00256321">
        <w:t>(1..</w:t>
      </w:r>
      <w:r w:rsidRPr="00F02BB1">
        <w:rPr>
          <w:noProof/>
        </w:rPr>
        <w:t>maxNrofServingCells</w:t>
      </w:r>
      <w:r>
        <w:rPr>
          <w:rStyle w:val="CommentReference"/>
          <w:szCs w:val="20"/>
        </w:rPr>
        <w:t>))</w:t>
      </w:r>
      <w:r w:rsidRPr="00256321">
        <w:t xml:space="preserve"> </w:t>
      </w:r>
      <w:r w:rsidRPr="006B087A">
        <w:rPr>
          <w:color w:val="993366"/>
        </w:rPr>
        <w:t>OF</w:t>
      </w:r>
      <w:r w:rsidRPr="006B087A">
        <w:t xml:space="preserve"> </w:t>
      </w:r>
      <w:r w:rsidRPr="00256321">
        <w:t>CSI-LogMeasInfo</w:t>
      </w:r>
      <w:r>
        <w:t>Cell</w:t>
      </w:r>
      <w:r w:rsidRPr="00256321">
        <w:t>-r19</w:t>
      </w:r>
    </w:p>
    <w:p w14:paraId="78984B2B" w14:textId="77777777" w:rsidR="007041AF" w:rsidRDefault="007041AF" w:rsidP="007041AF">
      <w:pPr>
        <w:pStyle w:val="PL"/>
      </w:pPr>
    </w:p>
    <w:p w14:paraId="0588AF1B" w14:textId="77777777" w:rsidR="007041AF" w:rsidRDefault="007041AF" w:rsidP="007041AF">
      <w:pPr>
        <w:pStyle w:val="PL"/>
        <w:rPr>
          <w:rFonts w:eastAsia="DengXian"/>
        </w:rPr>
      </w:pPr>
      <w:r>
        <w:t xml:space="preserve">CSI-LogMeasInfoCell-r19 ::=          </w:t>
      </w:r>
      <w:r w:rsidRPr="006B087A">
        <w:rPr>
          <w:rFonts w:eastAsia="DengXian"/>
          <w:color w:val="993366"/>
        </w:rPr>
        <w:t>SEQUENCE</w:t>
      </w:r>
      <w:r>
        <w:rPr>
          <w:rFonts w:eastAsia="DengXian"/>
          <w:color w:val="993366"/>
        </w:rPr>
        <w:t xml:space="preserve"> </w:t>
      </w:r>
      <w:r w:rsidRPr="00EA4319">
        <w:rPr>
          <w:rFonts w:eastAsia="DengXian"/>
        </w:rPr>
        <w:t>{</w:t>
      </w:r>
    </w:p>
    <w:p w14:paraId="67B2434C" w14:textId="77777777" w:rsidR="007041AF" w:rsidRPr="00537C00" w:rsidRDefault="007041AF" w:rsidP="007041AF">
      <w:pPr>
        <w:pStyle w:val="PL"/>
        <w:rPr>
          <w:noProof/>
        </w:rPr>
      </w:pPr>
      <w:r w:rsidRPr="00537C00">
        <w:rPr>
          <w:noProof/>
        </w:rPr>
        <w:t xml:space="preserve">    cellId-r19                              </w:t>
      </w:r>
      <w:r w:rsidRPr="00537C00">
        <w:rPr>
          <w:rFonts w:eastAsia="DengXian"/>
          <w:noProof/>
          <w:color w:val="993366"/>
        </w:rPr>
        <w:t>CHOICE</w:t>
      </w:r>
      <w:r w:rsidRPr="00537C00">
        <w:rPr>
          <w:rFonts w:eastAsia="DengXian"/>
          <w:noProof/>
        </w:rPr>
        <w:t xml:space="preserve"> {</w:t>
      </w:r>
    </w:p>
    <w:p w14:paraId="3CCCA60F" w14:textId="77777777" w:rsidR="007041AF" w:rsidRPr="00797321" w:rsidRDefault="007041AF" w:rsidP="007041AF">
      <w:pPr>
        <w:pStyle w:val="PL"/>
        <w:rPr>
          <w:noProof/>
        </w:rPr>
      </w:pPr>
      <w:r w:rsidRPr="00537C00">
        <w:rPr>
          <w:noProof/>
        </w:rPr>
        <w:t xml:space="preserve">        </w:t>
      </w:r>
      <w:r w:rsidRPr="00797321">
        <w:rPr>
          <w:noProof/>
        </w:rPr>
        <w:t>cellGlobalId-r19                        CGI-Info-Logging-r16,</w:t>
      </w:r>
    </w:p>
    <w:p w14:paraId="120B5310" w14:textId="77777777" w:rsidR="007041AF" w:rsidRPr="00797321" w:rsidRDefault="007041AF" w:rsidP="007041AF">
      <w:pPr>
        <w:pStyle w:val="PL"/>
        <w:rPr>
          <w:noProof/>
        </w:rPr>
      </w:pPr>
      <w:r w:rsidRPr="00797321">
        <w:rPr>
          <w:noProof/>
        </w:rPr>
        <w:t xml:space="preserve">        </w:t>
      </w:r>
      <w:r w:rsidRPr="00797321">
        <w:t>pci-arfcn</w:t>
      </w:r>
      <w:r w:rsidRPr="00797321">
        <w:rPr>
          <w:noProof/>
        </w:rPr>
        <w:t xml:space="preserve">-r19                           </w:t>
      </w:r>
      <w:r w:rsidRPr="00797321">
        <w:t>PCI-ARFCN-NR-r16</w:t>
      </w:r>
    </w:p>
    <w:p w14:paraId="577E3679" w14:textId="77777777" w:rsidR="007041AF" w:rsidRDefault="007041AF" w:rsidP="007041AF">
      <w:pPr>
        <w:pStyle w:val="PL"/>
        <w:rPr>
          <w:noProof/>
        </w:rPr>
      </w:pPr>
      <w:r w:rsidRPr="00797321">
        <w:rPr>
          <w:noProof/>
        </w:rPr>
        <w:t xml:space="preserve">    </w:t>
      </w:r>
      <w:r w:rsidRPr="00537C00">
        <w:rPr>
          <w:noProof/>
        </w:rPr>
        <w:t>}</w:t>
      </w:r>
      <w:r>
        <w:rPr>
          <w:noProof/>
        </w:rPr>
        <w:t>,</w:t>
      </w:r>
    </w:p>
    <w:p w14:paraId="1FFC9980" w14:textId="77777777" w:rsidR="007041AF" w:rsidRDefault="007041AF" w:rsidP="007041AF">
      <w:pPr>
        <w:pStyle w:val="PL"/>
        <w:rPr>
          <w:rFonts w:eastAsia="DengXian"/>
        </w:rPr>
      </w:pPr>
      <w:r>
        <w:rPr>
          <w:rFonts w:eastAsia="DengXian"/>
        </w:rPr>
        <w:t xml:space="preserve">     csi-LogMeasInfo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DengXian"/>
        </w:rPr>
        <w:t>,</w:t>
      </w:r>
    </w:p>
    <w:p w14:paraId="3899794D" w14:textId="77777777" w:rsidR="007041AF" w:rsidRPr="00537C00" w:rsidRDefault="007041AF" w:rsidP="007041AF">
      <w:pPr>
        <w:pStyle w:val="PL"/>
        <w:rPr>
          <w:noProof/>
        </w:rPr>
      </w:pPr>
      <w:r>
        <w:rPr>
          <w:rFonts w:eastAsia="DengXian"/>
        </w:rPr>
        <w:t xml:space="preserve">     ...</w:t>
      </w:r>
    </w:p>
    <w:p w14:paraId="72CF427B" w14:textId="77777777" w:rsidR="007041AF" w:rsidRPr="0004583B" w:rsidRDefault="007041AF" w:rsidP="007041AF">
      <w:pPr>
        <w:pStyle w:val="PL"/>
        <w:rPr>
          <w:noProof/>
        </w:rPr>
      </w:pPr>
      <w:r w:rsidRPr="00EA4319">
        <w:rPr>
          <w:rFonts w:eastAsia="DengXian"/>
        </w:rPr>
        <w:t>}</w:t>
      </w:r>
    </w:p>
    <w:p w14:paraId="14365BC7" w14:textId="77777777" w:rsidR="007041AF" w:rsidRPr="00537C00" w:rsidRDefault="007041AF" w:rsidP="007041AF">
      <w:pPr>
        <w:pStyle w:val="PL"/>
        <w:rPr>
          <w:noProof/>
        </w:rPr>
      </w:pPr>
    </w:p>
    <w:p w14:paraId="046B94C6" w14:textId="77777777" w:rsidR="007041AF" w:rsidRPr="00537C00" w:rsidRDefault="007041AF" w:rsidP="007041AF">
      <w:pPr>
        <w:pStyle w:val="PL"/>
        <w:rPr>
          <w:noProof/>
        </w:rPr>
      </w:pPr>
      <w:r w:rsidRPr="00537C00">
        <w:rPr>
          <w:noProof/>
        </w:rPr>
        <w:t xml:space="preserve">CSI-LogMeasInfo-r19 ::=              </w:t>
      </w:r>
      <w:r w:rsidRPr="00537C00">
        <w:rPr>
          <w:rFonts w:eastAsia="DengXian"/>
          <w:noProof/>
          <w:color w:val="993366"/>
        </w:rPr>
        <w:t>SEQUENCE</w:t>
      </w:r>
      <w:r w:rsidRPr="00537C00">
        <w:rPr>
          <w:rFonts w:eastAsia="DengXian"/>
          <w:noProof/>
        </w:rPr>
        <w:t xml:space="preserve"> </w:t>
      </w:r>
      <w:r w:rsidRPr="00537C00">
        <w:rPr>
          <w:noProof/>
        </w:rPr>
        <w:t>{</w:t>
      </w:r>
    </w:p>
    <w:p w14:paraId="2E371B3D" w14:textId="77777777" w:rsidR="007041AF" w:rsidRPr="00537C00" w:rsidRDefault="007041AF" w:rsidP="007041AF">
      <w:pPr>
        <w:pStyle w:val="PL"/>
        <w:rPr>
          <w:noProof/>
        </w:rPr>
      </w:pPr>
      <w:r w:rsidRPr="00537C00">
        <w:rPr>
          <w:noProof/>
        </w:rPr>
        <w:t xml:space="preserve">    refCSI-LoggedMeasurementConfigId-r19    CSI-LoggedMeasurementConfigId-r19,</w:t>
      </w:r>
    </w:p>
    <w:p w14:paraId="131CCC8D" w14:textId="77777777" w:rsidR="007041AF" w:rsidRPr="00537C00" w:rsidRDefault="007041AF" w:rsidP="007041AF">
      <w:pPr>
        <w:pStyle w:val="PL"/>
        <w:rPr>
          <w:noProof/>
        </w:rPr>
      </w:pPr>
      <w:r w:rsidRPr="00537C00">
        <w:rPr>
          <w:noProof/>
        </w:rPr>
        <w:t xml:space="preserve">    csi-RS-MeasResult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p>
    <w:p w14:paraId="52E00B72" w14:textId="24A17B20" w:rsidR="007041AF" w:rsidRDefault="007041AF" w:rsidP="007041AF">
      <w:pPr>
        <w:pStyle w:val="PL"/>
        <w:rPr>
          <w:noProof/>
        </w:rPr>
      </w:pPr>
      <w:r w:rsidRPr="00537C00">
        <w:rPr>
          <w:noProof/>
        </w:rPr>
        <w:t xml:space="preserve">    </w:t>
      </w:r>
      <w:r>
        <w:rPr>
          <w:noProof/>
        </w:rPr>
        <w:t>ssb</w:t>
      </w:r>
      <w:r w:rsidRPr="00537C00">
        <w:rPr>
          <w:noProof/>
        </w:rPr>
        <w:t xml:space="preserve">-MeasResultList-r19              </w:t>
      </w:r>
      <w:r>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w:t>
      </w:r>
      <w:r w:rsidR="00A87823" w:rsidRPr="00EE6E73">
        <w:t>maxNrofSSBs-r16</w:t>
      </w:r>
      <w:r w:rsidRPr="00537C00">
        <w:rPr>
          <w:noProof/>
        </w:rPr>
        <w:t xml:space="preserve">))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p>
    <w:p w14:paraId="78240687" w14:textId="1D70439B" w:rsidR="007041AF" w:rsidRPr="00537C00" w:rsidRDefault="00A061E7" w:rsidP="007041AF">
      <w:pPr>
        <w:pStyle w:val="PL"/>
        <w:rPr>
          <w:noProof/>
        </w:rPr>
      </w:pPr>
      <w:r w:rsidRPr="00537C00">
        <w:rPr>
          <w:noProof/>
        </w:rPr>
        <w:lastRenderedPageBreak/>
        <w:t xml:space="preserve">    </w:t>
      </w:r>
      <w:r>
        <w:rPr>
          <w:noProof/>
        </w:rPr>
        <w:t>timeGap</w:t>
      </w:r>
      <w:r w:rsidRPr="00537C00">
        <w:rPr>
          <w:noProof/>
        </w:rPr>
        <w:t xml:space="preserve">-r19    </w:t>
      </w:r>
      <w:r>
        <w:rPr>
          <w:noProof/>
        </w:rPr>
        <w:t xml:space="preserve">                      </w:t>
      </w:r>
      <w:r w:rsidRPr="00EE6E73">
        <w:rPr>
          <w:color w:val="993366"/>
        </w:rPr>
        <w:t>ENUMERATED</w:t>
      </w:r>
      <w:r w:rsidRPr="00EE6E73">
        <w:t xml:space="preserve"> {true}</w:t>
      </w:r>
      <w:r>
        <w:rPr>
          <w:noProof/>
        </w:rPr>
        <w:t xml:space="preserve"> </w:t>
      </w:r>
      <w:r w:rsidRPr="00EE6E73">
        <w:t xml:space="preserve">                                   </w:t>
      </w:r>
      <w:r>
        <w:t xml:space="preserve">   </w:t>
      </w:r>
      <w:r w:rsidRPr="00EE6E73">
        <w:rPr>
          <w:color w:val="993366"/>
        </w:rPr>
        <w:t>OPTIONAL</w:t>
      </w:r>
      <w:r w:rsidRPr="00537C00">
        <w:rPr>
          <w:noProof/>
        </w:rPr>
        <w:t>,</w:t>
      </w:r>
      <w:r w:rsidR="007041AF" w:rsidRPr="00537C00">
        <w:rPr>
          <w:noProof/>
        </w:rPr>
        <w:t xml:space="preserve">    ...</w:t>
      </w:r>
    </w:p>
    <w:p w14:paraId="191B5B63" w14:textId="77777777" w:rsidR="007041AF" w:rsidRPr="00537C00" w:rsidRDefault="007041AF" w:rsidP="007041AF">
      <w:pPr>
        <w:pStyle w:val="PL"/>
        <w:rPr>
          <w:noProof/>
        </w:rPr>
      </w:pPr>
      <w:r w:rsidRPr="00537C00">
        <w:rPr>
          <w:noProof/>
        </w:rPr>
        <w:t>}</w:t>
      </w:r>
    </w:p>
    <w:p w14:paraId="498D9FA2" w14:textId="77777777" w:rsidR="007041AF" w:rsidRPr="00537C00" w:rsidRDefault="007041AF" w:rsidP="007041AF">
      <w:pPr>
        <w:pStyle w:val="PL"/>
        <w:rPr>
          <w:noProof/>
        </w:rPr>
      </w:pPr>
    </w:p>
    <w:p w14:paraId="5931EC4E" w14:textId="77777777" w:rsidR="007041AF" w:rsidRPr="00537C00" w:rsidRDefault="007041AF" w:rsidP="007041AF">
      <w:pPr>
        <w:pStyle w:val="PL"/>
        <w:rPr>
          <w:noProof/>
        </w:rPr>
      </w:pPr>
      <w:r w:rsidRPr="00537C00">
        <w:rPr>
          <w:noProof/>
        </w:rPr>
        <w:t>CSI-</w:t>
      </w:r>
      <w:r>
        <w:rPr>
          <w:noProof/>
        </w:rPr>
        <w:t>RS-</w:t>
      </w:r>
      <w:r w:rsidRPr="00537C00">
        <w:rPr>
          <w:noProof/>
        </w:rPr>
        <w:t xml:space="preserve">MeasResult-r19 ::=            </w:t>
      </w:r>
      <w:r w:rsidRPr="00537C00">
        <w:rPr>
          <w:rFonts w:eastAsia="DengXian"/>
          <w:noProof/>
          <w:color w:val="993366"/>
        </w:rPr>
        <w:t>SEQUENCE</w:t>
      </w:r>
      <w:r w:rsidRPr="00537C00">
        <w:rPr>
          <w:rFonts w:eastAsia="DengXian"/>
          <w:noProof/>
        </w:rPr>
        <w:t xml:space="preserve"> </w:t>
      </w:r>
      <w:r w:rsidRPr="00537C00">
        <w:rPr>
          <w:noProof/>
        </w:rPr>
        <w:t>{</w:t>
      </w:r>
    </w:p>
    <w:p w14:paraId="6B436019" w14:textId="77777777" w:rsidR="007041AF" w:rsidRPr="00537C00" w:rsidRDefault="007041AF" w:rsidP="007041AF">
      <w:pPr>
        <w:pStyle w:val="PL"/>
        <w:rPr>
          <w:noProof/>
        </w:rPr>
      </w:pPr>
      <w:r>
        <w:rPr>
          <w:noProof/>
        </w:rPr>
        <w:t xml:space="preserve">    resourceId</w:t>
      </w:r>
      <w:r w:rsidRPr="00537C00">
        <w:rPr>
          <w:noProof/>
        </w:rPr>
        <w:t xml:space="preserve">-r19 </w:t>
      </w:r>
      <w:r>
        <w:rPr>
          <w:noProof/>
        </w:rPr>
        <w:t xml:space="preserve">  </w:t>
      </w:r>
      <w:r w:rsidRPr="00537C00">
        <w:rPr>
          <w:noProof/>
        </w:rPr>
        <w:t xml:space="preserve">                    NZP-CSI-RS-ResourceId,</w:t>
      </w:r>
    </w:p>
    <w:p w14:paraId="12CA9147" w14:textId="77777777" w:rsidR="007041AF" w:rsidRPr="00537C00" w:rsidRDefault="007041AF" w:rsidP="007041AF">
      <w:pPr>
        <w:pStyle w:val="PL"/>
        <w:rPr>
          <w:noProof/>
        </w:rPr>
      </w:pPr>
      <w:r w:rsidRPr="00537C00">
        <w:rPr>
          <w:noProof/>
        </w:rPr>
        <w:t xml:space="preserve">    l1-RSRP-r19                          RSRP-Range</w:t>
      </w:r>
    </w:p>
    <w:p w14:paraId="0033FD61" w14:textId="77777777" w:rsidR="007041AF" w:rsidRPr="00537C00" w:rsidRDefault="007041AF" w:rsidP="007041AF">
      <w:pPr>
        <w:pStyle w:val="PL"/>
        <w:rPr>
          <w:noProof/>
        </w:rPr>
      </w:pPr>
      <w:r w:rsidRPr="00537C00">
        <w:rPr>
          <w:noProof/>
        </w:rPr>
        <w:t>}</w:t>
      </w:r>
    </w:p>
    <w:p w14:paraId="658C28A2" w14:textId="77777777" w:rsidR="007041AF" w:rsidRPr="00537C00" w:rsidRDefault="007041AF" w:rsidP="007041AF">
      <w:pPr>
        <w:pStyle w:val="PL"/>
        <w:rPr>
          <w:noProof/>
        </w:rPr>
      </w:pPr>
    </w:p>
    <w:p w14:paraId="4CFFCA1C" w14:textId="77777777" w:rsidR="007041AF" w:rsidRPr="00537C00" w:rsidRDefault="007041AF" w:rsidP="007041AF">
      <w:pPr>
        <w:pStyle w:val="PL"/>
        <w:rPr>
          <w:noProof/>
        </w:rPr>
      </w:pPr>
      <w:r>
        <w:rPr>
          <w:noProof/>
        </w:rPr>
        <w:t>SSB</w:t>
      </w:r>
      <w:r w:rsidRPr="00537C00">
        <w:rPr>
          <w:noProof/>
        </w:rPr>
        <w:t xml:space="preserve">-MeasResult-r19 ::=             </w:t>
      </w:r>
      <w:r>
        <w:rPr>
          <w:noProof/>
        </w:rPr>
        <w:t xml:space="preserve"> </w:t>
      </w:r>
      <w:r w:rsidRPr="00537C00">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p>
    <w:p w14:paraId="0BF974AF" w14:textId="77777777" w:rsidR="007041AF" w:rsidRPr="00537C00" w:rsidRDefault="007041AF" w:rsidP="007041AF">
      <w:pPr>
        <w:pStyle w:val="PL"/>
        <w:rPr>
          <w:noProof/>
        </w:rPr>
      </w:pPr>
      <w:r w:rsidRPr="00537C00">
        <w:rPr>
          <w:noProof/>
        </w:rPr>
        <w:t xml:space="preserve">    ssb-I</w:t>
      </w:r>
      <w:r>
        <w:rPr>
          <w:noProof/>
        </w:rPr>
        <w:t>d</w:t>
      </w:r>
      <w:r w:rsidRPr="00537C00">
        <w:rPr>
          <w:noProof/>
        </w:rPr>
        <w:t>-r19                           SSB-Index</w:t>
      </w:r>
      <w:r>
        <w:rPr>
          <w:noProof/>
        </w:rPr>
        <w:t>,</w:t>
      </w:r>
    </w:p>
    <w:p w14:paraId="7BFE0F40" w14:textId="77777777" w:rsidR="007041AF" w:rsidRPr="00537C00" w:rsidRDefault="007041AF" w:rsidP="007041AF">
      <w:pPr>
        <w:pStyle w:val="PL"/>
        <w:rPr>
          <w:noProof/>
        </w:rPr>
      </w:pPr>
      <w:r w:rsidRPr="00537C00">
        <w:rPr>
          <w:noProof/>
        </w:rPr>
        <w:t xml:space="preserve">    l1-RSRP-r19                          RSRP-Range</w:t>
      </w:r>
    </w:p>
    <w:p w14:paraId="5C9BF47F" w14:textId="77777777" w:rsidR="007041AF" w:rsidRPr="00537C00" w:rsidRDefault="007041AF" w:rsidP="007041AF">
      <w:pPr>
        <w:pStyle w:val="PL"/>
        <w:rPr>
          <w:noProof/>
        </w:rPr>
      </w:pPr>
      <w:r w:rsidRPr="00537C00">
        <w:rPr>
          <w:noProof/>
        </w:rPr>
        <w:t>}</w:t>
      </w:r>
    </w:p>
    <w:p w14:paraId="65FF9BDA" w14:textId="77777777" w:rsidR="007041AF" w:rsidRPr="00537C00" w:rsidRDefault="007041AF" w:rsidP="007041AF">
      <w:pPr>
        <w:pStyle w:val="PL"/>
        <w:rPr>
          <w:noProof/>
        </w:rPr>
      </w:pPr>
    </w:p>
    <w:p w14:paraId="2307F73A" w14:textId="77777777" w:rsidR="004364F8" w:rsidRPr="00EE6E73" w:rsidRDefault="004364F8" w:rsidP="004364F8">
      <w:pPr>
        <w:pStyle w:val="PL"/>
      </w:pPr>
      <w:r w:rsidRPr="00EE6E73">
        <w:t xml:space="preserve">TimeSinceFailure-r16 ::= </w:t>
      </w:r>
      <w:r w:rsidRPr="00EE6E73">
        <w:rPr>
          <w:color w:val="993366"/>
        </w:rPr>
        <w:t>INTEGER</w:t>
      </w:r>
      <w:r w:rsidRPr="00EE6E73">
        <w:t xml:space="preserve"> (0..172800)</w:t>
      </w:r>
    </w:p>
    <w:p w14:paraId="03A4258B" w14:textId="77777777" w:rsidR="004364F8" w:rsidRPr="00EE6E73" w:rsidRDefault="004364F8" w:rsidP="004364F8">
      <w:pPr>
        <w:pStyle w:val="PL"/>
        <w:rPr>
          <w:rFonts w:eastAsia="DengXian"/>
        </w:rPr>
      </w:pPr>
    </w:p>
    <w:p w14:paraId="4B41052F" w14:textId="77777777" w:rsidR="004364F8" w:rsidRPr="00EE6E73" w:rsidRDefault="004364F8" w:rsidP="004364F8">
      <w:pPr>
        <w:pStyle w:val="PL"/>
        <w:rPr>
          <w:rFonts w:eastAsia="DengXian"/>
        </w:rPr>
      </w:pPr>
      <w:r w:rsidRPr="00EE6E73">
        <w:t>MobilityHistoryReport-r16 ::=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 xml:space="preserve">TimeUntilReconnection-r16 ::=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 xml:space="preserve">TimeSinceCHO-Reconfig-r17 ::=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 xml:space="preserve">TimeSinceCPAC-Reconfig-r18 ::=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 xml:space="preserve">TimeConnSourceDAPS-Failure-r17 ::=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 xml:space="preserve">UPInterruptionTimeAtHO-r17 ::=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 xml:space="preserve">ElapsedTimeT316-r18 ::=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 xml:space="preserve">ElapsedTimeSCG-Failure-r18 ::=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 xml:space="preserve">TimeSinceSHR-r18 ::=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rFonts w:ascii="Arial" w:hAnsi="Arial"/>
                <w:b/>
                <w:i/>
                <w:sz w:val="18"/>
                <w:lang w:eastAsia="sv-SE"/>
              </w:rPr>
            </w:pPr>
            <w:r w:rsidRPr="00537C00" w:rsidDel="00CD7535">
              <w:rPr>
                <w:rFonts w:ascii="Arial" w:hAnsi="Arial"/>
                <w:b/>
                <w:i/>
                <w:sz w:val="18"/>
                <w:lang w:eastAsia="sv-SE"/>
              </w:rPr>
              <w:t>csi-LogMeasReport</w:t>
            </w:r>
          </w:p>
          <w:p w14:paraId="4A315612" w14:textId="229D5FF9" w:rsidR="00275E0A" w:rsidRPr="00537C00" w:rsidDel="00CD7535" w:rsidRDefault="00275E0A" w:rsidP="007103C9">
            <w:pPr>
              <w:pStyle w:val="TAL"/>
              <w:rPr>
                <w:b/>
                <w:i/>
                <w:lang w:eastAsia="sv-SE"/>
              </w:rPr>
            </w:pPr>
            <w:r w:rsidRPr="00537C00" w:rsidDel="00CD7535">
              <w:rPr>
                <w:bCs/>
                <w:iCs/>
                <w:lang w:eastAsia="sv-SE"/>
              </w:rPr>
              <w:t>This field is used to provide the logged measurement results for network</w:t>
            </w:r>
            <w:r w:rsidR="002671D2">
              <w:rPr>
                <w:bCs/>
                <w:iCs/>
                <w:lang w:eastAsia="sv-SE"/>
              </w:rPr>
              <w:t>-side</w:t>
            </w:r>
            <w:r w:rsidRPr="00537C00" w:rsidDel="00CD7535">
              <w:rPr>
                <w:bCs/>
                <w:iCs/>
                <w:lang w:eastAsia="sv-SE"/>
              </w:rPr>
              <w:t xml:space="preserve"> data collection, stored by the UE in accordance with the </w:t>
            </w:r>
            <w:r w:rsidRPr="00537C00" w:rsidDel="00CD7535">
              <w:rPr>
                <w:bCs/>
                <w:i/>
                <w:lang w:eastAsia="sv-SE"/>
              </w:rPr>
              <w:t>CSI-LoggedMeasurementConfig.</w:t>
            </w:r>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DengXian"/>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DengXian"/>
                <w:b/>
                <w:i/>
                <w:iCs/>
                <w:lang w:eastAsia="sv-SE"/>
              </w:rPr>
            </w:pPr>
            <w:r w:rsidRPr="00EE6E73">
              <w:rPr>
                <w:rFonts w:eastAsia="DengXian"/>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DengXian"/>
                <w:b/>
                <w:i/>
                <w:iCs/>
                <w:lang w:eastAsia="sv-SE"/>
              </w:rPr>
            </w:pPr>
            <w:r w:rsidRPr="00EE6E73">
              <w:rPr>
                <w:rFonts w:eastAsia="DengXian"/>
                <w:b/>
                <w:i/>
                <w:iCs/>
                <w:lang w:eastAsia="sv-SE"/>
              </w:rPr>
              <w:t>numberOfLBT-Failures</w:t>
            </w:r>
          </w:p>
          <w:p w14:paraId="7497879E" w14:textId="77777777" w:rsidR="004364F8" w:rsidRPr="00EE6E73" w:rsidRDefault="004364F8" w:rsidP="007103C9">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lastRenderedPageBreak/>
              <w:t>msgA-RO-FDMCFRA</w:t>
            </w:r>
          </w:p>
          <w:p w14:paraId="2A9BAF4B"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DengXian"/>
                <w:b/>
                <w:i/>
                <w:iCs/>
                <w:lang w:eastAsia="sv-SE"/>
              </w:rPr>
            </w:pPr>
            <w:r w:rsidRPr="00EE6E73">
              <w:rPr>
                <w:rFonts w:eastAsia="DengXian"/>
                <w:b/>
                <w:i/>
                <w:iCs/>
                <w:lang w:eastAsia="sv-SE"/>
              </w:rPr>
              <w:t>onDemandSISuccess</w:t>
            </w:r>
          </w:p>
          <w:p w14:paraId="6D2F1A08" w14:textId="77777777" w:rsidR="004364F8" w:rsidRPr="00EE6E73" w:rsidRDefault="004364F8" w:rsidP="007103C9">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DengXian"/>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DengXian"/>
                <w:b/>
                <w:i/>
                <w:lang w:eastAsia="sv-SE"/>
              </w:rPr>
            </w:pPr>
            <w:r w:rsidRPr="00EE6E73">
              <w:rPr>
                <w:rFonts w:eastAsia="DengXian"/>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DengXian"/>
                <w:b/>
                <w:i/>
                <w:lang w:eastAsia="sv-SE"/>
              </w:rPr>
            </w:pPr>
            <w:r w:rsidRPr="00EE6E73">
              <w:rPr>
                <w:rFonts w:eastAsia="DengXian"/>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DengXian"/>
                <w:b/>
                <w:i/>
                <w:iCs/>
                <w:lang w:eastAsia="sv-SE"/>
              </w:rPr>
            </w:pPr>
            <w:r w:rsidRPr="00EE6E73">
              <w:rPr>
                <w:rFonts w:eastAsia="DengXian"/>
                <w:b/>
                <w:i/>
                <w:iCs/>
                <w:lang w:eastAsia="sv-SE"/>
              </w:rPr>
              <w:t>sdt-Failed</w:t>
            </w:r>
          </w:p>
          <w:p w14:paraId="60EB48D2" w14:textId="77777777" w:rsidR="004364F8" w:rsidRPr="00EE6E73" w:rsidRDefault="004364F8" w:rsidP="007103C9">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lastRenderedPageBreak/>
              <w:t>ssb-Index</w:t>
            </w:r>
          </w:p>
          <w:p w14:paraId="7AE566D0"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lastRenderedPageBreak/>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detecting radio link failure or handover failure, 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lastRenderedPageBreak/>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szCs w:val="22"/>
                <w:lang w:eastAsia="sv-SE"/>
              </w:rPr>
            </w:pPr>
            <w:r w:rsidRPr="00537C00" w:rsidDel="00CD7535">
              <w:rPr>
                <w:i/>
                <w:iCs/>
                <w:lang w:eastAsia="ko-KR"/>
              </w:rPr>
              <w:lastRenderedPageBreak/>
              <w:t>CSI-LogMeasReport</w:t>
            </w:r>
            <w:r w:rsidRPr="00537C00" w:rsidDel="00CD7535">
              <w:rPr>
                <w:iCs/>
                <w:lang w:eastAsia="en-GB"/>
              </w:rPr>
              <w:t xml:space="preserve"> field descriptions</w:t>
            </w:r>
          </w:p>
        </w:tc>
      </w:tr>
      <w:tr w:rsidR="00565FD4" w:rsidRPr="00537C00" w14:paraId="281BF1B7" w14:textId="77777777" w:rsidTr="007103C9">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b/>
                <w:i/>
                <w:lang w:eastAsia="en-GB"/>
              </w:rPr>
            </w:pPr>
            <w:r w:rsidRPr="00537C00">
              <w:rPr>
                <w:b/>
                <w:i/>
                <w:lang w:eastAsia="en-GB"/>
              </w:rPr>
              <w:t>cellI</w:t>
            </w:r>
            <w:r>
              <w:rPr>
                <w:b/>
                <w:i/>
                <w:lang w:eastAsia="en-GB"/>
              </w:rPr>
              <w:t>d</w:t>
            </w:r>
          </w:p>
          <w:p w14:paraId="09FC1E1D" w14:textId="59B94E26" w:rsidR="00565FD4" w:rsidRPr="00AA2347" w:rsidRDefault="00565FD4" w:rsidP="007103C9">
            <w:pPr>
              <w:pStyle w:val="TAH"/>
              <w:jc w:val="left"/>
              <w:rPr>
                <w:i/>
                <w:iCs/>
                <w:lang w:eastAsia="ko-KR"/>
              </w:rPr>
            </w:pPr>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ins w:id="370" w:author="vivo(Boubacar)" w:date="2025-09-22T15:11:00Z">
              <w:r w:rsidR="00FD16E7" w:rsidRPr="00FD16E7">
                <w:rPr>
                  <w:rFonts w:ascii="Times New Roman" w:hAnsi="Times New Roman"/>
                  <w:b w:val="0"/>
                  <w:bCs/>
                  <w:color w:val="7030A0"/>
                  <w:sz w:val="20"/>
                  <w:lang w:val="en-US"/>
                </w:rPr>
                <w:t xml:space="preserve">[RIL]: </w:t>
              </w:r>
            </w:ins>
            <w:ins w:id="371" w:author="vivo(Boubacar)" w:date="2025-09-22T15:12:00Z">
              <w:r w:rsidR="00FD16E7">
                <w:rPr>
                  <w:rFonts w:ascii="Times New Roman" w:hAnsi="Times New Roman"/>
                  <w:b w:val="0"/>
                  <w:bCs/>
                  <w:color w:val="7030A0"/>
                  <w:sz w:val="20"/>
                  <w:lang w:val="en-US"/>
                </w:rPr>
                <w:t>V106</w:t>
              </w:r>
            </w:ins>
            <w:ins w:id="372" w:author="vivo(Boubacar)" w:date="2025-09-22T15:11:00Z">
              <w:r w:rsidR="00FD16E7" w:rsidRPr="00FD16E7">
                <w:rPr>
                  <w:rFonts w:ascii="Times New Roman" w:hAnsi="Times New Roman"/>
                  <w:b w:val="0"/>
                  <w:bCs/>
                  <w:color w:val="7030A0"/>
                  <w:sz w:val="20"/>
                  <w:lang w:val="en-US"/>
                </w:rPr>
                <w:t xml:space="preserve">, </w:t>
              </w:r>
            </w:ins>
            <w:ins w:id="373" w:author="vivo(Boubacar)" w:date="2025-09-22T15:12:00Z">
              <w:r w:rsidR="00FD16E7">
                <w:rPr>
                  <w:rFonts w:ascii="Times New Roman" w:hAnsi="Times New Roman"/>
                  <w:b w:val="0"/>
                  <w:bCs/>
                  <w:color w:val="7030A0"/>
                  <w:sz w:val="20"/>
                  <w:lang w:val="en-US"/>
                </w:rPr>
                <w:t>AIML</w:t>
              </w:r>
            </w:ins>
            <w:r w:rsidRPr="00572E56">
              <w:rPr>
                <w:b w:val="0"/>
                <w:bCs/>
                <w:lang w:eastAsia="en-GB"/>
              </w:rPr>
              <w:t>.</w:t>
            </w:r>
          </w:p>
        </w:tc>
      </w:tr>
      <w:tr w:rsidR="00565FD4" w:rsidRPr="00537C00" w:rsidDel="00CD7535" w14:paraId="03130CDA" w14:textId="77777777" w:rsidTr="007103C9">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b/>
                <w:i/>
                <w:lang w:eastAsia="ko-KR"/>
              </w:rPr>
            </w:pPr>
            <w:r w:rsidRPr="00537C00">
              <w:rPr>
                <w:b/>
                <w:i/>
                <w:lang w:eastAsia="ko-KR"/>
              </w:rPr>
              <w:t>csi-</w:t>
            </w:r>
            <w:r>
              <w:rPr>
                <w:b/>
                <w:i/>
                <w:lang w:eastAsia="ko-KR"/>
              </w:rPr>
              <w:t>More</w:t>
            </w:r>
            <w:r w:rsidRPr="00537C00">
              <w:rPr>
                <w:b/>
                <w:i/>
                <w:lang w:eastAsia="ko-KR"/>
              </w:rPr>
              <w:t>LogMeasAvailable</w:t>
            </w:r>
          </w:p>
          <w:p w14:paraId="5B9520AA" w14:textId="77777777" w:rsidR="00565FD4" w:rsidRPr="00537C00" w:rsidDel="00CD7535" w:rsidRDefault="00565FD4" w:rsidP="007103C9">
            <w:pPr>
              <w:pStyle w:val="TAL"/>
              <w:rPr>
                <w:b/>
                <w:i/>
                <w:lang w:eastAsia="ko-KR"/>
              </w:rPr>
            </w:pPr>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p>
        </w:tc>
      </w:tr>
      <w:tr w:rsidR="00565FD4" w:rsidRPr="00537C00" w:rsidDel="00CD7535" w14:paraId="7E6C30E9" w14:textId="77777777" w:rsidTr="007103C9">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b/>
                <w:i/>
                <w:lang w:eastAsia="ko-KR"/>
              </w:rPr>
            </w:pPr>
            <w:r w:rsidRPr="00537C00" w:rsidDel="00CD7535">
              <w:rPr>
                <w:b/>
                <w:i/>
                <w:lang w:eastAsia="ko-KR"/>
              </w:rPr>
              <w:t>csi-RS-MeasResultList</w:t>
            </w:r>
          </w:p>
          <w:p w14:paraId="24662A29" w14:textId="77777777" w:rsidR="00565FD4" w:rsidRPr="00537C00" w:rsidDel="00CD7535" w:rsidRDefault="00565FD4" w:rsidP="007103C9">
            <w:pPr>
              <w:pStyle w:val="TAL"/>
              <w:rPr>
                <w:b/>
                <w:bCs/>
                <w:i/>
                <w:iCs/>
              </w:rPr>
            </w:pPr>
            <w:r w:rsidRPr="00537C00" w:rsidDel="00CD7535">
              <w:t>List of logged L1 radio measurement results associated to CSI-RS resources.</w:t>
            </w:r>
          </w:p>
        </w:tc>
      </w:tr>
      <w:tr w:rsidR="00565FD4" w:rsidRPr="00537C00" w:rsidDel="00CD7535" w14:paraId="558A560B" w14:textId="77777777" w:rsidTr="007103C9">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b/>
                <w:bCs/>
                <w:i/>
                <w:iCs/>
                <w:lang w:eastAsia="ko-KR"/>
              </w:rPr>
            </w:pPr>
            <w:r w:rsidRPr="00537C00" w:rsidDel="00CD7535">
              <w:rPr>
                <w:b/>
                <w:bCs/>
                <w:i/>
                <w:iCs/>
              </w:rPr>
              <w:t>l1-RSRP</w:t>
            </w:r>
          </w:p>
          <w:p w14:paraId="700A4873" w14:textId="7D254714" w:rsidR="00565FD4" w:rsidRPr="00537C00" w:rsidDel="00CD7535" w:rsidRDefault="00565FD4" w:rsidP="007103C9">
            <w:pPr>
              <w:pStyle w:val="TAL"/>
              <w:rPr>
                <w:b/>
                <w:i/>
                <w:lang w:eastAsia="ko-KR"/>
              </w:rPr>
            </w:pPr>
            <w:r w:rsidRPr="00537C00" w:rsidDel="00CD7535">
              <w:rPr>
                <w:rFonts w:cs="Arial"/>
                <w:szCs w:val="18"/>
              </w:rPr>
              <w:t xml:space="preserve">Indicates the measured L1 RSRP associated to the </w:t>
            </w:r>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r w:rsidR="00AF2F62">
              <w:rPr>
                <w:rFonts w:cs="Arial"/>
                <w:i/>
                <w:iCs/>
                <w:szCs w:val="18"/>
              </w:rPr>
              <w:t>I</w:t>
            </w:r>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p>
        </w:tc>
      </w:tr>
      <w:tr w:rsidR="00565FD4" w:rsidRPr="00537C00" w:rsidDel="00CD7535" w14:paraId="54B26BAD" w14:textId="77777777" w:rsidTr="007103C9">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b/>
                <w:i/>
                <w:lang w:eastAsia="ko-KR"/>
              </w:rPr>
            </w:pPr>
            <w:r w:rsidRPr="00537C00" w:rsidDel="00CD7535">
              <w:rPr>
                <w:b/>
                <w:i/>
                <w:lang w:eastAsia="ko-KR"/>
              </w:rPr>
              <w:t>refCSI-LoggedMeasurementConfigId</w:t>
            </w:r>
          </w:p>
          <w:p w14:paraId="0B6C4C29" w14:textId="236C7A90" w:rsidR="00565FD4" w:rsidRPr="00537C00" w:rsidDel="00CD7535" w:rsidRDefault="00565FD4" w:rsidP="007103C9">
            <w:pPr>
              <w:pStyle w:val="TAL"/>
              <w:rPr>
                <w:b/>
                <w:i/>
                <w:lang w:eastAsia="ko-KR"/>
              </w:rPr>
            </w:pPr>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r>
              <w:rPr>
                <w:bCs/>
                <w:i/>
                <w:lang w:eastAsia="ko-KR"/>
              </w:rPr>
              <w:t>ssb</w:t>
            </w:r>
            <w:r w:rsidRPr="00537C00" w:rsidDel="00CD7535">
              <w:rPr>
                <w:bCs/>
                <w:i/>
                <w:lang w:eastAsia="ko-KR"/>
              </w:rPr>
              <w:t>-MeasResultList</w:t>
            </w:r>
            <w:r w:rsidRPr="00537C00" w:rsidDel="00CD7535">
              <w:rPr>
                <w:bCs/>
                <w:iCs/>
                <w:lang w:eastAsia="ko-KR"/>
              </w:rPr>
              <w:t>.</w:t>
            </w:r>
          </w:p>
        </w:tc>
      </w:tr>
      <w:tr w:rsidR="00565FD4" w:rsidRPr="00537C00" w:rsidDel="00CD7535" w14:paraId="484C61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b/>
                <w:i/>
                <w:lang w:eastAsia="ko-KR"/>
              </w:rPr>
            </w:pPr>
            <w:r>
              <w:rPr>
                <w:b/>
                <w:i/>
                <w:lang w:eastAsia="ko-KR"/>
              </w:rPr>
              <w:t>resourceId</w:t>
            </w:r>
          </w:p>
          <w:p w14:paraId="4BD51325" w14:textId="48770F5F" w:rsidR="00565FD4" w:rsidRPr="00537C00" w:rsidDel="00CD7535" w:rsidRDefault="00565FD4" w:rsidP="007103C9">
            <w:pPr>
              <w:pStyle w:val="TAL"/>
              <w:rPr>
                <w:b/>
                <w:i/>
                <w:szCs w:val="22"/>
                <w:lang w:eastAsia="sv-SE"/>
              </w:rPr>
            </w:pPr>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p>
        </w:tc>
      </w:tr>
      <w:tr w:rsidR="00565FD4" w:rsidRPr="00537C00" w14:paraId="53C1839B" w14:textId="77777777" w:rsidTr="007103C9">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b/>
                <w:i/>
                <w:lang w:eastAsia="ko-KR"/>
              </w:rPr>
            </w:pPr>
            <w:r>
              <w:rPr>
                <w:b/>
                <w:i/>
                <w:lang w:eastAsia="ko-KR"/>
              </w:rPr>
              <w:t>ssb</w:t>
            </w:r>
            <w:r w:rsidRPr="00537C00">
              <w:rPr>
                <w:b/>
                <w:i/>
                <w:lang w:eastAsia="ko-KR"/>
              </w:rPr>
              <w:t>-I</w:t>
            </w:r>
            <w:r>
              <w:rPr>
                <w:b/>
                <w:i/>
                <w:lang w:eastAsia="ko-KR"/>
              </w:rPr>
              <w:t>d</w:t>
            </w:r>
          </w:p>
          <w:p w14:paraId="3D4323CF" w14:textId="77777777" w:rsidR="00565FD4" w:rsidRDefault="00565FD4" w:rsidP="007103C9">
            <w:pPr>
              <w:pStyle w:val="TAL"/>
              <w:rPr>
                <w:b/>
                <w:i/>
                <w:lang w:eastAsia="ko-KR"/>
              </w:rPr>
            </w:pPr>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p>
        </w:tc>
      </w:tr>
      <w:tr w:rsidR="00565FD4" w:rsidRPr="00537C00" w14:paraId="2D15E7EB" w14:textId="77777777" w:rsidTr="007103C9">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b/>
                <w:i/>
                <w:lang w:eastAsia="ko-KR"/>
              </w:rPr>
            </w:pPr>
            <w:r>
              <w:rPr>
                <w:b/>
                <w:i/>
                <w:lang w:eastAsia="ko-KR"/>
              </w:rPr>
              <w:t>ssb</w:t>
            </w:r>
            <w:r w:rsidRPr="00537C00">
              <w:rPr>
                <w:b/>
                <w:i/>
                <w:lang w:eastAsia="ko-KR"/>
              </w:rPr>
              <w:t>-MeasResultList</w:t>
            </w:r>
          </w:p>
          <w:p w14:paraId="3064FBA0" w14:textId="77777777" w:rsidR="00565FD4" w:rsidRPr="00537C00" w:rsidRDefault="00565FD4" w:rsidP="007103C9">
            <w:pPr>
              <w:pStyle w:val="TAL"/>
              <w:rPr>
                <w:b/>
                <w:i/>
                <w:lang w:eastAsia="ko-KR"/>
              </w:rPr>
            </w:pPr>
            <w:r w:rsidRPr="00537C00">
              <w:t>List of logged L1 radio measurement results associated to SSBs</w:t>
            </w:r>
            <w:r>
              <w:t>.</w:t>
            </w:r>
          </w:p>
        </w:tc>
      </w:tr>
      <w:tr w:rsidR="005F4A35" w:rsidRPr="00537C00" w14:paraId="10695523" w14:textId="77777777" w:rsidTr="007103C9">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b/>
                <w:i/>
                <w:lang w:eastAsia="ko-KR"/>
              </w:rPr>
            </w:pPr>
            <w:r w:rsidRPr="005F4A35">
              <w:rPr>
                <w:b/>
                <w:i/>
                <w:lang w:eastAsia="ko-KR"/>
              </w:rPr>
              <w:t>timeGap</w:t>
            </w:r>
          </w:p>
          <w:p w14:paraId="1ABE44FD" w14:textId="32F915C5" w:rsidR="005F4A35" w:rsidRPr="005F4A35" w:rsidRDefault="00412666" w:rsidP="007103C9">
            <w:pPr>
              <w:pStyle w:val="TAL"/>
              <w:rPr>
                <w:b/>
                <w:i/>
                <w:lang w:eastAsia="ko-KR"/>
              </w:rPr>
            </w:pPr>
            <w:r>
              <w:t xml:space="preserve">Indicates that there was a time gap, longer than the logging periodicity, between the reported measurement results in this instance of </w:t>
            </w:r>
            <w:r w:rsidRPr="00412666">
              <w:rPr>
                <w:i/>
                <w:iCs/>
              </w:rPr>
              <w:t>CSI-</w:t>
            </w:r>
            <w:r w:rsidR="00A075FD" w:rsidRPr="001B0CF6">
              <w:rPr>
                <w:i/>
                <w:iCs/>
              </w:rPr>
              <w:t>LogMeasInfoList</w:t>
            </w:r>
            <w:r>
              <w:t xml:space="preserve"> and the previous instance of </w:t>
            </w:r>
            <w:r w:rsidRPr="00412666">
              <w:rPr>
                <w:i/>
                <w:iCs/>
              </w:rPr>
              <w:t>CSI-</w:t>
            </w:r>
            <w:r w:rsidR="00A075FD" w:rsidRPr="001B0CF6">
              <w:rPr>
                <w:i/>
                <w:iCs/>
              </w:rPr>
              <w:t>LogMeasInfoList</w:t>
            </w:r>
            <w:r>
              <w:t xml:space="preserve"> with the same </w:t>
            </w:r>
            <w:r w:rsidRPr="00412666">
              <w:rPr>
                <w:i/>
                <w:iCs/>
              </w:rPr>
              <w:t>refCSI-LoggedMeasurementConfigId</w:t>
            </w:r>
            <w:r>
              <w:t xml:space="preserve"> for the same serving cell</w:t>
            </w:r>
            <w:r w:rsidR="005F4A35">
              <w:t>.</w:t>
            </w:r>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374" w:name="_Toc60777137"/>
      <w:bookmarkStart w:id="375" w:name="_Toc193446053"/>
      <w:bookmarkStart w:id="376" w:name="_Toc193451858"/>
      <w:bookmarkStart w:id="377" w:name="_Toc193463128"/>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Heading2"/>
        <w:rPr>
          <w:noProof/>
        </w:rPr>
      </w:pPr>
      <w:r w:rsidRPr="00537C00">
        <w:rPr>
          <w:noProof/>
        </w:rPr>
        <w:t>6.3</w:t>
      </w:r>
      <w:r w:rsidRPr="00537C00">
        <w:rPr>
          <w:noProof/>
        </w:rPr>
        <w:tab/>
        <w:t>RRC information elements</w:t>
      </w:r>
      <w:bookmarkEnd w:id="374"/>
      <w:bookmarkEnd w:id="375"/>
      <w:bookmarkEnd w:id="376"/>
      <w:bookmarkEnd w:id="377"/>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Heading3"/>
        <w:rPr>
          <w:noProof/>
        </w:rPr>
      </w:pPr>
      <w:bookmarkStart w:id="378" w:name="_Toc60777158"/>
      <w:bookmarkStart w:id="379" w:name="_Toc193446086"/>
      <w:bookmarkStart w:id="380" w:name="_Toc193451891"/>
      <w:bookmarkStart w:id="381" w:name="_Toc193463161"/>
      <w:bookmarkStart w:id="382" w:name="_Hlk54206873"/>
      <w:r w:rsidRPr="00537C00">
        <w:rPr>
          <w:noProof/>
        </w:rPr>
        <w:t>6.3.2</w:t>
      </w:r>
      <w:r w:rsidRPr="00537C00">
        <w:rPr>
          <w:noProof/>
        </w:rPr>
        <w:tab/>
        <w:t>Radio resource control information elements</w:t>
      </w:r>
      <w:bookmarkEnd w:id="378"/>
      <w:bookmarkEnd w:id="379"/>
      <w:bookmarkEnd w:id="380"/>
      <w:bookmarkEnd w:id="381"/>
    </w:p>
    <w:p w14:paraId="0BA81516" w14:textId="77777777" w:rsidR="007C732E" w:rsidRDefault="007C732E" w:rsidP="007C732E">
      <w:pPr>
        <w:rPr>
          <w:color w:val="FF0000"/>
        </w:rPr>
      </w:pPr>
      <w:r w:rsidRPr="00537C00">
        <w:rPr>
          <w:color w:val="FF0000"/>
        </w:rPr>
        <w:t>&lt;Text Omitted&gt;</w:t>
      </w:r>
    </w:p>
    <w:p w14:paraId="2E7BA74F" w14:textId="025E8A03" w:rsidR="00265B3F" w:rsidRPr="00537C00" w:rsidRDefault="00265B3F" w:rsidP="00265B3F">
      <w:pPr>
        <w:pStyle w:val="Heading4"/>
        <w:rPr>
          <w:noProof/>
          <w:lang w:eastAsia="ja-JP"/>
        </w:rPr>
      </w:pPr>
      <w:r w:rsidRPr="00537C00">
        <w:rPr>
          <w:noProof/>
          <w:lang w:eastAsia="ja-JP"/>
        </w:rPr>
        <w:t>–</w:t>
      </w:r>
      <w:r w:rsidRPr="00537C00">
        <w:rPr>
          <w:noProof/>
          <w:lang w:eastAsia="ja-JP"/>
        </w:rPr>
        <w:tab/>
      </w:r>
      <w:r w:rsidR="006F2BAF">
        <w:rPr>
          <w:i/>
          <w:iCs/>
          <w:noProof/>
          <w:lang w:eastAsia="ja-JP"/>
        </w:rPr>
        <w:t>Applicability</w:t>
      </w:r>
      <w:r w:rsidR="001D0BC3">
        <w:rPr>
          <w:i/>
          <w:iCs/>
          <w:noProof/>
          <w:lang w:eastAsia="ja-JP"/>
        </w:rPr>
        <w:t>Set</w:t>
      </w:r>
      <w:r w:rsidRPr="00537C00">
        <w:rPr>
          <w:i/>
          <w:iCs/>
          <w:noProof/>
          <w:lang w:eastAsia="ja-JP"/>
        </w:rPr>
        <w:t>Confi</w:t>
      </w:r>
      <w:r w:rsidR="001D0BC3">
        <w:rPr>
          <w:i/>
          <w:iCs/>
          <w:noProof/>
          <w:lang w:eastAsia="ja-JP"/>
        </w:rPr>
        <w:t>g</w:t>
      </w:r>
      <w:r w:rsidRPr="00537C00">
        <w:rPr>
          <w:i/>
          <w:iCs/>
          <w:noProof/>
          <w:lang w:eastAsia="ja-JP"/>
        </w:rPr>
        <w:t>Id</w:t>
      </w:r>
    </w:p>
    <w:p w14:paraId="58CE55FE" w14:textId="07E24DEB" w:rsidR="00265B3F" w:rsidRPr="00537C00" w:rsidRDefault="00265B3F" w:rsidP="00265B3F">
      <w:pPr>
        <w:rPr>
          <w:lang w:eastAsia="ja-JP"/>
        </w:rPr>
      </w:pPr>
      <w:r w:rsidRPr="00537C00">
        <w:rPr>
          <w:lang w:eastAsia="ja-JP"/>
        </w:rPr>
        <w:t xml:space="preserve">The IE </w:t>
      </w:r>
      <w:r w:rsidR="00B868E6">
        <w:rPr>
          <w:i/>
          <w:lang w:eastAsia="ja-JP"/>
        </w:rPr>
        <w:t>Applicability</w:t>
      </w:r>
      <w:r w:rsidR="001D0BC3">
        <w:rPr>
          <w:i/>
          <w:lang w:eastAsia="ja-JP"/>
        </w:rPr>
        <w:t>Set</w:t>
      </w:r>
      <w:r w:rsidRPr="00537C00">
        <w:rPr>
          <w:i/>
          <w:lang w:eastAsia="ja-JP"/>
        </w:rPr>
        <w:t>ConfigId</w:t>
      </w:r>
      <w:r w:rsidRPr="00537C00">
        <w:rPr>
          <w:lang w:eastAsia="ja-JP"/>
        </w:rPr>
        <w:t xml:space="preserve"> is used to identify a</w:t>
      </w:r>
      <w:r w:rsidR="0071376C">
        <w:rPr>
          <w:lang w:eastAsia="ja-JP"/>
        </w:rPr>
        <w:t xml:space="preserve">n </w:t>
      </w:r>
      <w:r w:rsidR="0071376C" w:rsidRPr="009D4BFA">
        <w:rPr>
          <w:i/>
          <w:lang w:eastAsia="ja-JP"/>
        </w:rPr>
        <w:t>Applicability</w:t>
      </w:r>
      <w:r w:rsidR="001D0BC3">
        <w:rPr>
          <w:i/>
          <w:iCs/>
          <w:lang w:eastAsia="ja-JP"/>
        </w:rPr>
        <w:t>Set</w:t>
      </w:r>
      <w:r w:rsidR="0071376C" w:rsidRPr="00D90C1B">
        <w:rPr>
          <w:i/>
          <w:iCs/>
          <w:lang w:eastAsia="ja-JP"/>
        </w:rPr>
        <w:t>Config</w:t>
      </w:r>
      <w:r w:rsidRPr="00537C00">
        <w:rPr>
          <w:lang w:eastAsia="ja-JP"/>
        </w:rPr>
        <w:t>.</w:t>
      </w:r>
    </w:p>
    <w:p w14:paraId="7EC5D85F" w14:textId="38A70B00" w:rsidR="00265B3F" w:rsidRPr="00537C00" w:rsidRDefault="00D210CE" w:rsidP="00265B3F">
      <w:pPr>
        <w:pStyle w:val="TH"/>
        <w:rPr>
          <w:lang w:eastAsia="ja-JP"/>
        </w:rPr>
      </w:pPr>
      <w:r>
        <w:rPr>
          <w:i/>
          <w:iCs/>
          <w:lang w:eastAsia="ja-JP"/>
        </w:rPr>
        <w:t>Applicability</w:t>
      </w:r>
      <w:r w:rsidR="001D0BC3">
        <w:rPr>
          <w:i/>
          <w:iCs/>
          <w:lang w:eastAsia="ja-JP"/>
        </w:rPr>
        <w:t>Set</w:t>
      </w:r>
      <w:r>
        <w:rPr>
          <w:i/>
          <w:iCs/>
          <w:lang w:eastAsia="ja-JP"/>
        </w:rPr>
        <w:t>Config</w:t>
      </w:r>
      <w:r w:rsidR="00265B3F" w:rsidRPr="00537C00">
        <w:rPr>
          <w:i/>
          <w:iCs/>
          <w:lang w:eastAsia="ja-JP"/>
        </w:rPr>
        <w:t>Id</w:t>
      </w:r>
      <w:r w:rsidR="00265B3F" w:rsidRPr="00537C00">
        <w:rPr>
          <w:lang w:eastAsia="ja-JP"/>
        </w:rPr>
        <w:t xml:space="preserve"> information element</w:t>
      </w:r>
    </w:p>
    <w:p w14:paraId="070AB252"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ART</w:t>
      </w:r>
    </w:p>
    <w:p w14:paraId="4067A65E" w14:textId="5590C060"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Pr="00537C00">
        <w:rPr>
          <w:noProof/>
          <w:color w:val="808080" w:themeColor="background1" w:themeShade="80"/>
        </w:rPr>
        <w:t>CONFIGID-START</w:t>
      </w:r>
    </w:p>
    <w:p w14:paraId="63662EED" w14:textId="77777777" w:rsidR="00265B3F" w:rsidRPr="00537C00" w:rsidRDefault="00265B3F" w:rsidP="00265B3F">
      <w:pPr>
        <w:pStyle w:val="PL"/>
        <w:rPr>
          <w:noProof/>
        </w:rPr>
      </w:pPr>
    </w:p>
    <w:p w14:paraId="62231E93" w14:textId="7CE9A821" w:rsidR="00265B3F" w:rsidRPr="00A10257" w:rsidRDefault="00694EAA" w:rsidP="00265B3F">
      <w:pPr>
        <w:pStyle w:val="PL"/>
        <w:rPr>
          <w:noProof/>
        </w:rPr>
      </w:pPr>
      <w:r w:rsidRPr="00A10257">
        <w:rPr>
          <w:noProof/>
        </w:rPr>
        <w:t>ApplicabilitySet</w:t>
      </w:r>
      <w:r w:rsidR="00265B3F" w:rsidRPr="00A10257">
        <w:rPr>
          <w:noProof/>
        </w:rPr>
        <w:t xml:space="preserve">ConfigId-r19 ::=            </w:t>
      </w:r>
      <w:r w:rsidR="00265B3F" w:rsidRPr="00A10257">
        <w:rPr>
          <w:noProof/>
          <w:color w:val="993366"/>
        </w:rPr>
        <w:t>INTEGER</w:t>
      </w:r>
      <w:r w:rsidR="00265B3F" w:rsidRPr="00A10257">
        <w:rPr>
          <w:noProof/>
        </w:rPr>
        <w:t xml:space="preserve"> (0..</w:t>
      </w:r>
      <w:r w:rsidR="002E1014" w:rsidRPr="00A10257">
        <w:rPr>
          <w:noProof/>
        </w:rPr>
        <w:t>maxNrofApplicabilitySets-1-r19</w:t>
      </w:r>
      <w:r w:rsidR="00265B3F" w:rsidRPr="00A10257">
        <w:rPr>
          <w:noProof/>
        </w:rPr>
        <w:t>)</w:t>
      </w:r>
      <w:ins w:id="383" w:author="Nokia" w:date="2025-09-18T11:16:00Z">
        <w:r w:rsidR="00A10257" w:rsidRPr="00A10257">
          <w:rPr>
            <w:noProof/>
          </w:rPr>
          <w:t xml:space="preserve"> [RIL]: N027 AI</w:t>
        </w:r>
        <w:r w:rsidR="00A10257" w:rsidRPr="00797321">
          <w:rPr>
            <w:noProof/>
            <w:lang w:val="it-IT"/>
          </w:rPr>
          <w:t>ML</w:t>
        </w:r>
      </w:ins>
    </w:p>
    <w:p w14:paraId="7858DD7E" w14:textId="77777777" w:rsidR="00265B3F" w:rsidRPr="00A10257" w:rsidRDefault="00265B3F" w:rsidP="00265B3F">
      <w:pPr>
        <w:pStyle w:val="PL"/>
        <w:rPr>
          <w:noProof/>
        </w:rPr>
      </w:pPr>
    </w:p>
    <w:p w14:paraId="043620CA" w14:textId="64B8C331"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00B30C86" w:rsidRPr="00537C00">
        <w:rPr>
          <w:noProof/>
          <w:color w:val="808080" w:themeColor="background1" w:themeShade="80"/>
        </w:rPr>
        <w:t>CONFIGID</w:t>
      </w:r>
      <w:r w:rsidRPr="00537C00">
        <w:rPr>
          <w:noProof/>
          <w:color w:val="808080" w:themeColor="background1" w:themeShade="80"/>
        </w:rPr>
        <w:t>-STOP</w:t>
      </w:r>
    </w:p>
    <w:p w14:paraId="2B949C28"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OP</w:t>
      </w:r>
    </w:p>
    <w:p w14:paraId="7F377BE6" w14:textId="77777777" w:rsidR="00265B3F" w:rsidRPr="00537C00" w:rsidRDefault="00265B3F" w:rsidP="00265B3F"/>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Heading4"/>
        <w:rPr>
          <w:noProof/>
          <w:lang w:eastAsia="ja-JP"/>
        </w:rPr>
      </w:pPr>
      <w:r w:rsidRPr="00537C00">
        <w:rPr>
          <w:noProof/>
          <w:lang w:eastAsia="ja-JP"/>
        </w:rPr>
        <w:t>–</w:t>
      </w:r>
      <w:r w:rsidRPr="00537C00">
        <w:rPr>
          <w:noProof/>
          <w:lang w:eastAsia="ja-JP"/>
        </w:rPr>
        <w:tab/>
      </w:r>
      <w:r w:rsidRPr="00537C00">
        <w:rPr>
          <w:i/>
          <w:iCs/>
          <w:noProof/>
          <w:lang w:eastAsia="ja-JP"/>
        </w:rPr>
        <w:t>ApplicabilityReportList</w:t>
      </w:r>
    </w:p>
    <w:p w14:paraId="6DBC728D" w14:textId="68237CDF" w:rsidR="00D0714B" w:rsidRPr="00537C00" w:rsidRDefault="00D0714B" w:rsidP="00D0714B">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r w:rsidR="0021488E">
        <w:rPr>
          <w:lang w:eastAsia="ja-JP"/>
        </w:rPr>
        <w:t xml:space="preserve">configurations </w:t>
      </w:r>
      <w:r w:rsidR="00542959">
        <w:rPr>
          <w:lang w:eastAsia="ja-JP"/>
        </w:rPr>
        <w:t>subject to the applicability determination procedure.</w:t>
      </w:r>
    </w:p>
    <w:p w14:paraId="718382BB" w14:textId="77777777" w:rsidR="00D0714B" w:rsidRPr="00537C00" w:rsidRDefault="00D0714B" w:rsidP="00D0714B">
      <w:pPr>
        <w:pStyle w:val="TH"/>
        <w:rPr>
          <w:lang w:eastAsia="ja-JP"/>
        </w:rPr>
      </w:pPr>
      <w:r w:rsidRPr="00537C00">
        <w:rPr>
          <w:i/>
          <w:iCs/>
          <w:lang w:eastAsia="ja-JP"/>
        </w:rPr>
        <w:t>ApplicabilityReportList</w:t>
      </w:r>
      <w:r w:rsidRPr="00537C00">
        <w:rPr>
          <w:lang w:eastAsia="ja-JP"/>
        </w:rPr>
        <w:t xml:space="preserve"> information element</w:t>
      </w:r>
    </w:p>
    <w:p w14:paraId="5D3B3558"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ART</w:t>
      </w:r>
    </w:p>
    <w:p w14:paraId="437A631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ART</w:t>
      </w:r>
    </w:p>
    <w:p w14:paraId="49380EF8" w14:textId="77777777" w:rsidR="00D0714B" w:rsidRPr="00537C00" w:rsidRDefault="00D0714B" w:rsidP="00D0714B">
      <w:pPr>
        <w:pStyle w:val="PL"/>
        <w:rPr>
          <w:noProof/>
        </w:rPr>
      </w:pPr>
    </w:p>
    <w:p w14:paraId="06A320FB" w14:textId="73127408" w:rsidR="00D0714B" w:rsidRPr="00537C00" w:rsidRDefault="00D0714B" w:rsidP="00D0714B">
      <w:pPr>
        <w:pStyle w:val="PL"/>
        <w:rPr>
          <w:noProof/>
        </w:rPr>
      </w:pPr>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FA6BEA" w:rsidRPr="00F02BB1">
        <w:rPr>
          <w:noProof/>
        </w:rPr>
        <w:t>maxNrof</w:t>
      </w:r>
      <w:r w:rsidR="00515675" w:rsidRPr="00F02BB1">
        <w:rPr>
          <w:noProof/>
        </w:rPr>
        <w:t>ServingCells</w:t>
      </w:r>
      <w:r w:rsidR="008E585C" w:rsidRPr="00537C00">
        <w:rPr>
          <w:noProof/>
        </w:rPr>
        <w:t>)</w:t>
      </w:r>
      <w:r w:rsidRPr="00537C00">
        <w:rPr>
          <w:noProof/>
          <w:color w:val="993366"/>
        </w:rPr>
        <w:t xml:space="preserve"> OF</w:t>
      </w:r>
      <w:r w:rsidRPr="00537C00">
        <w:rPr>
          <w:noProof/>
        </w:rPr>
        <w:t xml:space="preserve"> ApplicabilityReport-r19</w:t>
      </w:r>
    </w:p>
    <w:p w14:paraId="3B34EB57" w14:textId="77777777" w:rsidR="00D0714B" w:rsidRPr="00537C00" w:rsidRDefault="00D0714B" w:rsidP="00D0714B">
      <w:pPr>
        <w:pStyle w:val="PL"/>
        <w:rPr>
          <w:noProof/>
        </w:rPr>
      </w:pPr>
    </w:p>
    <w:p w14:paraId="78353E3F" w14:textId="77777777" w:rsidR="00D0714B" w:rsidRPr="00537C00" w:rsidRDefault="00D0714B" w:rsidP="00D0714B">
      <w:pPr>
        <w:pStyle w:val="PL"/>
        <w:rPr>
          <w:noProof/>
        </w:rPr>
      </w:pPr>
      <w:r w:rsidRPr="00537C00">
        <w:rPr>
          <w:noProof/>
        </w:rPr>
        <w:t xml:space="preserve">ApplicabilityReport-r19 ::=       </w:t>
      </w:r>
      <w:r w:rsidRPr="00537C00">
        <w:rPr>
          <w:noProof/>
          <w:color w:val="993366"/>
        </w:rPr>
        <w:t>SEQUENCE</w:t>
      </w:r>
      <w:r w:rsidRPr="00537C00">
        <w:rPr>
          <w:noProof/>
        </w:rPr>
        <w:t xml:space="preserve"> {</w:t>
      </w:r>
    </w:p>
    <w:p w14:paraId="2DA1E854" w14:textId="0E7C516F" w:rsidR="00D0714B" w:rsidRPr="00537C00" w:rsidRDefault="00D0714B" w:rsidP="00D0714B">
      <w:pPr>
        <w:pStyle w:val="PL"/>
        <w:rPr>
          <w:noProof/>
        </w:rPr>
      </w:pPr>
      <w:r w:rsidRPr="00537C00">
        <w:rPr>
          <w:noProof/>
        </w:rPr>
        <w:t xml:space="preserve">    applicabilityCellId-r19             </w:t>
      </w:r>
      <w:r w:rsidR="0027422F">
        <w:rPr>
          <w:noProof/>
        </w:rPr>
        <w:t xml:space="preserve">   </w:t>
      </w:r>
      <w:r w:rsidRPr="00537C00">
        <w:rPr>
          <w:noProof/>
        </w:rPr>
        <w:t xml:space="preserve">  ServCellIndex,</w:t>
      </w:r>
    </w:p>
    <w:p w14:paraId="375AB8A8" w14:textId="1A2C6354" w:rsidR="00D0714B" w:rsidRPr="00537C00" w:rsidRDefault="00D0714B" w:rsidP="00D0714B">
      <w:pPr>
        <w:pStyle w:val="PL"/>
        <w:rPr>
          <w:noProof/>
        </w:rPr>
      </w:pPr>
      <w:r w:rsidRPr="00537C00">
        <w:rPr>
          <w:noProof/>
        </w:rPr>
        <w:t xml:space="preserve">    applicability</w:t>
      </w:r>
      <w:r w:rsidR="001011D5">
        <w:rPr>
          <w:noProof/>
        </w:rPr>
        <w:t>Info</w:t>
      </w:r>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EE3B97" w:rsidRPr="00537C00">
        <w:rPr>
          <w:noProof/>
        </w:rPr>
        <w:t>maxNrofApplicabilityReports-r19</w:t>
      </w:r>
      <w:r w:rsidRPr="00537C00">
        <w:rPr>
          <w:noProof/>
        </w:rPr>
        <w:t>))</w:t>
      </w:r>
      <w:r w:rsidRPr="00537C00">
        <w:rPr>
          <w:noProof/>
          <w:color w:val="993366"/>
        </w:rPr>
        <w:t xml:space="preserve"> OF</w:t>
      </w:r>
      <w:r w:rsidRPr="00537C00">
        <w:rPr>
          <w:noProof/>
        </w:rPr>
        <w:t xml:space="preserve"> Applicability</w:t>
      </w:r>
      <w:r w:rsidR="001011D5">
        <w:rPr>
          <w:noProof/>
        </w:rPr>
        <w:t>Info</w:t>
      </w:r>
      <w:r w:rsidRPr="00537C00">
        <w:rPr>
          <w:noProof/>
        </w:rPr>
        <w:t xml:space="preserve">Report-r19     </w:t>
      </w:r>
      <w:r w:rsidRPr="00537C00">
        <w:rPr>
          <w:noProof/>
          <w:color w:val="993366"/>
        </w:rPr>
        <w:t>OPTIONAL</w:t>
      </w:r>
      <w:r w:rsidRPr="00537C00">
        <w:rPr>
          <w:noProof/>
        </w:rPr>
        <w:t>,</w:t>
      </w:r>
    </w:p>
    <w:p w14:paraId="2E6ACC37" w14:textId="77777777" w:rsidR="00D0714B" w:rsidRPr="00537C00" w:rsidRDefault="00D0714B" w:rsidP="00D0714B">
      <w:pPr>
        <w:pStyle w:val="PL"/>
        <w:rPr>
          <w:noProof/>
        </w:rPr>
      </w:pPr>
      <w:r w:rsidRPr="00537C00">
        <w:rPr>
          <w:noProof/>
        </w:rPr>
        <w:t xml:space="preserve">    ...</w:t>
      </w:r>
    </w:p>
    <w:p w14:paraId="522922E3" w14:textId="77777777" w:rsidR="00D0714B" w:rsidRPr="00537C00" w:rsidRDefault="00D0714B" w:rsidP="00D0714B">
      <w:pPr>
        <w:pStyle w:val="PL"/>
        <w:rPr>
          <w:noProof/>
        </w:rPr>
      </w:pPr>
      <w:r w:rsidRPr="00537C00">
        <w:rPr>
          <w:noProof/>
        </w:rPr>
        <w:t>}</w:t>
      </w:r>
    </w:p>
    <w:p w14:paraId="0F2C2E31" w14:textId="77777777" w:rsidR="00D0714B" w:rsidRPr="00537C00" w:rsidRDefault="00D0714B" w:rsidP="00D0714B">
      <w:pPr>
        <w:pStyle w:val="PL"/>
        <w:rPr>
          <w:noProof/>
        </w:rPr>
      </w:pPr>
    </w:p>
    <w:p w14:paraId="2CF4CB78" w14:textId="66462DCB" w:rsidR="00D0714B" w:rsidRPr="00537C00" w:rsidRDefault="00D0714B" w:rsidP="00D0714B">
      <w:pPr>
        <w:pStyle w:val="PL"/>
        <w:rPr>
          <w:noProof/>
        </w:rPr>
      </w:pPr>
      <w:r w:rsidRPr="00537C00">
        <w:rPr>
          <w:noProof/>
        </w:rPr>
        <w:t>Applicability</w:t>
      </w:r>
      <w:r w:rsidR="00F84907">
        <w:rPr>
          <w:noProof/>
        </w:rPr>
        <w:t>Info</w:t>
      </w:r>
      <w:r w:rsidRPr="00537C00">
        <w:rPr>
          <w:noProof/>
        </w:rPr>
        <w:t xml:space="preserve">Report-r19 ::=    </w:t>
      </w:r>
      <w:r w:rsidRPr="00537C00">
        <w:rPr>
          <w:noProof/>
          <w:color w:val="993366"/>
        </w:rPr>
        <w:t>SEQUENCE</w:t>
      </w:r>
      <w:r w:rsidRPr="00537C00">
        <w:rPr>
          <w:noProof/>
        </w:rPr>
        <w:t xml:space="preserve"> {</w:t>
      </w:r>
    </w:p>
    <w:p w14:paraId="53E45A23" w14:textId="02CC30C4" w:rsidR="00ED5337" w:rsidRPr="00537C00" w:rsidRDefault="00D0714B" w:rsidP="00D0714B">
      <w:pPr>
        <w:pStyle w:val="PL"/>
        <w:rPr>
          <w:rFonts w:eastAsia="DengXian"/>
          <w:noProof/>
        </w:rPr>
      </w:pPr>
      <w:r w:rsidRPr="00537C00">
        <w:rPr>
          <w:noProof/>
        </w:rPr>
        <w:t xml:space="preserve">    applicability</w:t>
      </w:r>
      <w:r w:rsidR="00F84907">
        <w:rPr>
          <w:noProof/>
        </w:rPr>
        <w:t>Info</w:t>
      </w:r>
      <w:r w:rsidRPr="00537C00">
        <w:rPr>
          <w:noProof/>
        </w:rPr>
        <w:t xml:space="preserve">ReportId-r19    </w:t>
      </w:r>
      <w:r w:rsidRPr="00537C00" w:rsidDel="004546F1">
        <w:rPr>
          <w:noProof/>
        </w:rPr>
        <w:t xml:space="preserve">     </w:t>
      </w:r>
      <w:r w:rsidRPr="00537C00" w:rsidDel="009A016A">
        <w:rPr>
          <w:noProof/>
        </w:rPr>
        <w:t xml:space="preserve"> </w:t>
      </w:r>
      <w:r w:rsidR="00237EF0" w:rsidRPr="00537C00">
        <w:rPr>
          <w:rFonts w:eastAsia="DengXian"/>
          <w:noProof/>
          <w:color w:val="993366"/>
        </w:rPr>
        <w:t>CHOICE</w:t>
      </w:r>
      <w:r w:rsidR="00237EF0" w:rsidRPr="00537C00">
        <w:rPr>
          <w:rFonts w:eastAsia="DengXian"/>
          <w:noProof/>
        </w:rPr>
        <w:t xml:space="preserve"> {</w:t>
      </w:r>
    </w:p>
    <w:p w14:paraId="462E80E0" w14:textId="0FC8E42B" w:rsidR="00D0714B" w:rsidRPr="00797321" w:rsidRDefault="00ED5337" w:rsidP="00D0714B">
      <w:pPr>
        <w:pStyle w:val="PL"/>
        <w:rPr>
          <w:noProof/>
        </w:rPr>
      </w:pPr>
      <w:r w:rsidRPr="00537C00">
        <w:rPr>
          <w:rFonts w:eastAsia="DengXian"/>
          <w:noProof/>
        </w:rPr>
        <w:t xml:space="preserve">       </w:t>
      </w:r>
      <w:r w:rsidRPr="00537C00" w:rsidDel="004546F1">
        <w:rPr>
          <w:rFonts w:eastAsia="DengXian"/>
          <w:noProof/>
        </w:rPr>
        <w:t xml:space="preserve"> </w:t>
      </w:r>
      <w:r w:rsidR="001D54E8" w:rsidRPr="00797321">
        <w:rPr>
          <w:rFonts w:eastAsia="DengXian"/>
          <w:noProof/>
        </w:rPr>
        <w:t>csi-ReportConfigId</w:t>
      </w:r>
      <w:r w:rsidR="00EE3B97" w:rsidRPr="00797321">
        <w:rPr>
          <w:rFonts w:eastAsia="DengXian"/>
          <w:noProof/>
        </w:rPr>
        <w:t>-r19</w:t>
      </w:r>
      <w:r w:rsidR="00D577F9" w:rsidRPr="00797321">
        <w:rPr>
          <w:rFonts w:eastAsia="DengXian"/>
          <w:noProof/>
        </w:rPr>
        <w:t xml:space="preserve">                   </w:t>
      </w:r>
      <w:r w:rsidR="00D577F9" w:rsidRPr="00797321" w:rsidDel="00283208">
        <w:rPr>
          <w:rFonts w:eastAsia="DengXian"/>
          <w:noProof/>
        </w:rPr>
        <w:t xml:space="preserve">    </w:t>
      </w:r>
      <w:r w:rsidR="00283208" w:rsidRPr="00797321">
        <w:rPr>
          <w:rFonts w:eastAsia="DengXian"/>
          <w:noProof/>
        </w:rPr>
        <w:t xml:space="preserve"> </w:t>
      </w:r>
      <w:r w:rsidR="00D577F9" w:rsidRPr="00797321">
        <w:rPr>
          <w:rFonts w:eastAsia="DengXian"/>
          <w:noProof/>
        </w:rPr>
        <w:t xml:space="preserve">  </w:t>
      </w:r>
      <w:r w:rsidR="00D0714B" w:rsidRPr="00797321">
        <w:rPr>
          <w:noProof/>
        </w:rPr>
        <w:t>CSI-ReportConfigId,</w:t>
      </w:r>
    </w:p>
    <w:p w14:paraId="3D33C900" w14:textId="79E1B028" w:rsidR="00D577F9" w:rsidRPr="00797321" w:rsidRDefault="00D577F9" w:rsidP="00D0714B">
      <w:pPr>
        <w:pStyle w:val="PL"/>
        <w:rPr>
          <w:noProof/>
        </w:rPr>
      </w:pPr>
      <w:r w:rsidRPr="00797321">
        <w:rPr>
          <w:noProof/>
        </w:rPr>
        <w:t xml:space="preserve">       </w:t>
      </w:r>
      <w:r w:rsidR="00251399" w:rsidRPr="00A10257">
        <w:rPr>
          <w:noProof/>
        </w:rPr>
        <w:t>applicabilitySetId</w:t>
      </w:r>
      <w:r w:rsidR="00EE3B97" w:rsidRPr="00A10257">
        <w:rPr>
          <w:noProof/>
        </w:rPr>
        <w:t>-r19</w:t>
      </w:r>
      <w:ins w:id="384" w:author="Nokia" w:date="2025-09-18T11:17:00Z">
        <w:r w:rsidR="00A10257">
          <w:rPr>
            <w:noProof/>
            <w:lang w:val="it-IT"/>
          </w:rPr>
          <w:t xml:space="preserve"> [RIL]: N027 AIML</w:t>
        </w:r>
      </w:ins>
      <w:r w:rsidR="00E02BEA" w:rsidRPr="00797321">
        <w:rPr>
          <w:noProof/>
        </w:rPr>
        <w:t xml:space="preserve">              </w:t>
      </w:r>
      <w:r w:rsidR="00F607DC" w:rsidRPr="00797321">
        <w:rPr>
          <w:noProof/>
        </w:rPr>
        <w:t xml:space="preserve">      </w:t>
      </w:r>
      <w:r w:rsidR="00E02BEA" w:rsidRPr="00797321">
        <w:rPr>
          <w:noProof/>
        </w:rPr>
        <w:t xml:space="preserve"> </w:t>
      </w:r>
      <w:r w:rsidR="00EE3B97" w:rsidRPr="00797321">
        <w:rPr>
          <w:noProof/>
        </w:rPr>
        <w:t>ApplicabilitySetConfigId-r19</w:t>
      </w:r>
      <w:r w:rsidR="00E02BEA" w:rsidRPr="00797321">
        <w:rPr>
          <w:noProof/>
        </w:rPr>
        <w:t>,</w:t>
      </w:r>
    </w:p>
    <w:p w14:paraId="2760067F" w14:textId="6D2534E3" w:rsidR="003C7EB9" w:rsidRPr="00797321" w:rsidRDefault="003C7EB9" w:rsidP="00D0714B">
      <w:pPr>
        <w:pStyle w:val="PL"/>
        <w:rPr>
          <w:noProof/>
        </w:rPr>
      </w:pPr>
      <w:r w:rsidRPr="00797321">
        <w:rPr>
          <w:noProof/>
        </w:rPr>
        <w:t xml:space="preserve">       spare2                                     </w:t>
      </w:r>
      <w:r w:rsidRPr="00797321">
        <w:rPr>
          <w:noProof/>
          <w:color w:val="993366"/>
        </w:rPr>
        <w:t>NULL</w:t>
      </w:r>
      <w:r w:rsidRPr="00797321">
        <w:rPr>
          <w:noProof/>
        </w:rPr>
        <w:t>,</w:t>
      </w:r>
    </w:p>
    <w:p w14:paraId="5614C2E0" w14:textId="6AB99C98" w:rsidR="003C7EB9" w:rsidRPr="00537C00" w:rsidRDefault="003C7EB9" w:rsidP="00D0714B">
      <w:pPr>
        <w:pStyle w:val="PL"/>
        <w:rPr>
          <w:noProof/>
        </w:rPr>
      </w:pPr>
      <w:r w:rsidRPr="00797321">
        <w:rPr>
          <w:noProof/>
        </w:rPr>
        <w:t xml:space="preserve">       </w:t>
      </w:r>
      <w:r>
        <w:rPr>
          <w:noProof/>
        </w:rPr>
        <w:t xml:space="preserve">spare1                                     </w:t>
      </w:r>
      <w:r w:rsidRPr="00537C00">
        <w:rPr>
          <w:noProof/>
          <w:color w:val="993366"/>
        </w:rPr>
        <w:t>NULL</w:t>
      </w:r>
    </w:p>
    <w:p w14:paraId="41C43CF6" w14:textId="626527D4" w:rsidR="00D577F9" w:rsidRPr="00537C00" w:rsidRDefault="00D577F9" w:rsidP="00D0714B">
      <w:pPr>
        <w:pStyle w:val="PL"/>
        <w:rPr>
          <w:noProof/>
        </w:rPr>
      </w:pPr>
      <w:r w:rsidRPr="00537C00">
        <w:rPr>
          <w:noProof/>
        </w:rPr>
        <w:t xml:space="preserve">    }</w:t>
      </w:r>
      <w:r w:rsidR="00681FDE">
        <w:rPr>
          <w:noProof/>
        </w:rPr>
        <w:t>,</w:t>
      </w:r>
    </w:p>
    <w:p w14:paraId="0112F9C1" w14:textId="77777777" w:rsidR="00D0714B" w:rsidRPr="00537C00" w:rsidRDefault="00D0714B" w:rsidP="00D0714B">
      <w:pPr>
        <w:pStyle w:val="PL"/>
        <w:rPr>
          <w:noProof/>
        </w:rPr>
      </w:pPr>
      <w:r w:rsidRPr="00537C00">
        <w:rPr>
          <w:noProof/>
        </w:rPr>
        <w:t xml:space="preserve">    applicabilityStatus-r19                        </w:t>
      </w:r>
      <w:r w:rsidRPr="00537C00">
        <w:rPr>
          <w:noProof/>
          <w:color w:val="993366"/>
        </w:rPr>
        <w:t>ENUMERATED</w:t>
      </w:r>
      <w:r w:rsidRPr="00537C00">
        <w:rPr>
          <w:noProof/>
        </w:rPr>
        <w:t xml:space="preserve"> {applicable, inapplicable},</w:t>
      </w:r>
    </w:p>
    <w:p w14:paraId="20E85FCD" w14:textId="654AAC9F" w:rsidR="00251AFF" w:rsidRPr="00537C00" w:rsidRDefault="00251AFF" w:rsidP="00D0714B">
      <w:pPr>
        <w:pStyle w:val="PL"/>
        <w:rPr>
          <w:noProof/>
        </w:rPr>
      </w:pPr>
      <w:r w:rsidRPr="00537C00">
        <w:rPr>
          <w:noProof/>
        </w:rPr>
        <w:t xml:space="preserve">    </w:t>
      </w:r>
      <w:r w:rsidR="00EC21CD">
        <w:rPr>
          <w:noProof/>
        </w:rPr>
        <w:t>release</w:t>
      </w:r>
      <w:r w:rsidR="00FB5570">
        <w:rPr>
          <w:noProof/>
        </w:rPr>
        <w:t>ConfigurationPreference</w:t>
      </w:r>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r w:rsidR="00DB5F70" w:rsidRPr="00537C00">
        <w:rPr>
          <w:noProof/>
          <w:color w:val="993366"/>
        </w:rPr>
        <w:t>ENUMERATED</w:t>
      </w:r>
      <w:r w:rsidR="00DB5F70" w:rsidRPr="00537C00">
        <w:rPr>
          <w:noProof/>
        </w:rPr>
        <w:t xml:space="preserve"> {</w:t>
      </w:r>
      <w:r w:rsidR="00D335FB" w:rsidRPr="00E82453">
        <w:rPr>
          <w:noProof/>
        </w:rPr>
        <w:t>true</w:t>
      </w:r>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p>
    <w:p w14:paraId="50041590" w14:textId="77777777" w:rsidR="00D0714B" w:rsidRPr="00537C00" w:rsidRDefault="00D0714B" w:rsidP="00D0714B">
      <w:pPr>
        <w:pStyle w:val="PL"/>
        <w:rPr>
          <w:noProof/>
        </w:rPr>
      </w:pPr>
      <w:r w:rsidRPr="00537C00">
        <w:rPr>
          <w:noProof/>
        </w:rPr>
        <w:t xml:space="preserve">    ...</w:t>
      </w:r>
    </w:p>
    <w:p w14:paraId="47BC14D9" w14:textId="77777777" w:rsidR="00D0714B" w:rsidRPr="00537C00" w:rsidRDefault="00D0714B" w:rsidP="00D0714B">
      <w:pPr>
        <w:pStyle w:val="PL"/>
        <w:rPr>
          <w:noProof/>
        </w:rPr>
      </w:pPr>
      <w:r w:rsidRPr="00537C00">
        <w:rPr>
          <w:noProof/>
        </w:rPr>
        <w:t>}</w:t>
      </w:r>
    </w:p>
    <w:p w14:paraId="15789E7A" w14:textId="77777777" w:rsidR="00D0714B" w:rsidRPr="00537C00" w:rsidRDefault="00D0714B" w:rsidP="00D0714B">
      <w:pPr>
        <w:pStyle w:val="PL"/>
        <w:rPr>
          <w:noProof/>
        </w:rPr>
      </w:pPr>
    </w:p>
    <w:p w14:paraId="4F64796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OP</w:t>
      </w:r>
    </w:p>
    <w:p w14:paraId="5C92180B"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OP</w:t>
      </w:r>
    </w:p>
    <w:p w14:paraId="09953476" w14:textId="77777777" w:rsidR="00D0714B" w:rsidRPr="00537C00" w:rsidRDefault="00D0714B" w:rsidP="00D0714B">
      <w:pPr>
        <w:rPr>
          <w:lang w:eastAsia="ja-JP"/>
        </w:rPr>
      </w:pPr>
    </w:p>
    <w:tbl>
      <w:tblPr>
        <w:tblStyle w:val="TableGrid"/>
        <w:tblW w:w="14173" w:type="dxa"/>
        <w:tblLook w:val="04A0" w:firstRow="1" w:lastRow="0" w:firstColumn="1" w:lastColumn="0" w:noHBand="0" w:noVBand="1"/>
      </w:tblPr>
      <w:tblGrid>
        <w:gridCol w:w="14173"/>
      </w:tblGrid>
      <w:tr w:rsidR="00D0714B" w:rsidRPr="00537C00" w14:paraId="6F9B8243" w14:textId="77777777">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rFonts w:ascii="Arial" w:hAnsi="Arial"/>
                <w:b/>
                <w:sz w:val="18"/>
                <w:lang w:eastAsia="ja-JP"/>
              </w:rPr>
            </w:pPr>
            <w:r w:rsidRPr="00537C00">
              <w:rPr>
                <w:rFonts w:ascii="Arial" w:hAnsi="Arial"/>
                <w:b/>
                <w:i/>
                <w:sz w:val="18"/>
                <w:lang w:eastAsia="ja-JP"/>
              </w:rPr>
              <w:lastRenderedPageBreak/>
              <w:t>ApplicabilityReportList field descriptions</w:t>
            </w:r>
          </w:p>
        </w:tc>
      </w:tr>
      <w:tr w:rsidR="00D0714B" w:rsidRPr="00537C00" w14:paraId="5553A0CD" w14:textId="77777777">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CellId</w:t>
            </w:r>
          </w:p>
          <w:p w14:paraId="5B187BD6" w14:textId="63167531" w:rsidR="00D0714B" w:rsidRPr="00537C00" w:rsidRDefault="00D0714B" w:rsidP="00572E56">
            <w:pPr>
              <w:keepNext/>
              <w:keepLines/>
              <w:spacing w:after="0"/>
              <w:rPr>
                <w:lang w:eastAsia="ja-JP"/>
              </w:rPr>
            </w:pPr>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p>
        </w:tc>
      </w:tr>
      <w:tr w:rsidR="00D0714B" w:rsidRPr="00537C00" w14:paraId="4820A957" w14:textId="77777777">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List</w:t>
            </w:r>
          </w:p>
          <w:p w14:paraId="0C9841CA" w14:textId="77777777" w:rsidR="00D0714B" w:rsidRPr="00537C00" w:rsidRDefault="00D0714B">
            <w:pPr>
              <w:keepNext/>
              <w:keepLines/>
              <w:spacing w:after="0"/>
              <w:rPr>
                <w:rFonts w:ascii="Arial" w:hAnsi="Arial"/>
                <w:sz w:val="18"/>
                <w:lang w:eastAsia="ja-JP"/>
              </w:rPr>
            </w:pPr>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p>
        </w:tc>
      </w:tr>
      <w:tr w:rsidR="00D0714B" w:rsidRPr="00537C00" w14:paraId="61B97D9D" w14:textId="77777777">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Id</w:t>
            </w:r>
          </w:p>
          <w:p w14:paraId="20B52E2F" w14:textId="3C4C09D5" w:rsidR="00D0714B" w:rsidRPr="00537C00" w:rsidRDefault="00D0714B">
            <w:pPr>
              <w:keepNext/>
              <w:keepLines/>
              <w:spacing w:after="0"/>
              <w:rPr>
                <w:rFonts w:ascii="Arial" w:hAnsi="Arial"/>
                <w:bCs/>
                <w:iCs/>
                <w:sz w:val="18"/>
                <w:lang w:eastAsia="ja-JP"/>
              </w:rPr>
            </w:pPr>
            <w:r w:rsidRPr="00537C00">
              <w:rPr>
                <w:rFonts w:ascii="Arial" w:hAnsi="Arial"/>
                <w:bCs/>
                <w:sz w:val="18"/>
                <w:szCs w:val="22"/>
                <w:lang w:eastAsia="en-GB"/>
              </w:rPr>
              <w:t xml:space="preserve">Indicates </w:t>
            </w:r>
            <w:r w:rsidR="00F65A68">
              <w:rPr>
                <w:rFonts w:ascii="Arial" w:hAnsi="Arial"/>
                <w:bCs/>
                <w:sz w:val="18"/>
                <w:szCs w:val="22"/>
                <w:lang w:eastAsia="en-GB"/>
              </w:rPr>
              <w:t>the ID of a configuration subject to the applicability determination procedure</w:t>
            </w:r>
            <w:r w:rsidRPr="00537C00">
              <w:rPr>
                <w:rFonts w:ascii="Arial" w:hAnsi="Arial"/>
                <w:bCs/>
                <w:sz w:val="18"/>
                <w:lang w:eastAsia="ja-JP"/>
              </w:rPr>
              <w:t>.</w:t>
            </w:r>
          </w:p>
        </w:tc>
      </w:tr>
      <w:tr w:rsidR="00D0714B" w:rsidRPr="00537C00" w14:paraId="5D2392E3" w14:textId="77777777">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Status</w:t>
            </w:r>
          </w:p>
          <w:p w14:paraId="50F8355A" w14:textId="0016B9A7" w:rsidR="00D0714B" w:rsidRPr="00537C00" w:rsidRDefault="00D0714B">
            <w:pPr>
              <w:keepNext/>
              <w:keepLines/>
              <w:spacing w:after="0"/>
              <w:rPr>
                <w:rFonts w:ascii="Arial" w:hAnsi="Arial"/>
                <w:b/>
                <w:i/>
                <w:sz w:val="18"/>
                <w:lang w:eastAsia="ja-JP"/>
              </w:rPr>
            </w:pPr>
            <w:r w:rsidRPr="00537C00">
              <w:rPr>
                <w:rFonts w:ascii="Arial" w:hAnsi="Arial"/>
                <w:bCs/>
                <w:sz w:val="18"/>
                <w:szCs w:val="22"/>
                <w:lang w:eastAsia="en-GB"/>
              </w:rPr>
              <w:t xml:space="preserve">Indicates whether the </w:t>
            </w:r>
            <w:r w:rsidR="00BB269A">
              <w:rPr>
                <w:rFonts w:ascii="Arial" w:hAnsi="Arial"/>
                <w:bCs/>
                <w:sz w:val="18"/>
                <w:szCs w:val="22"/>
                <w:lang w:eastAsia="en-GB"/>
              </w:rPr>
              <w:t>configuration</w:t>
            </w:r>
            <w:r w:rsidR="000A3F3A">
              <w:rPr>
                <w:rFonts w:ascii="Arial" w:hAnsi="Arial"/>
                <w:bCs/>
                <w:sz w:val="18"/>
                <w:szCs w:val="22"/>
                <w:lang w:eastAsia="en-GB"/>
              </w:rPr>
              <w:t xml:space="preserve"> </w:t>
            </w:r>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r w:rsidR="00AA7A1F">
              <w:rPr>
                <w:rFonts w:ascii="Arial" w:hAnsi="Arial"/>
                <w:bCs/>
                <w:i/>
                <w:iCs/>
                <w:sz w:val="18"/>
                <w:szCs w:val="22"/>
                <w:lang w:eastAsia="en-GB"/>
              </w:rPr>
              <w:t>Info</w:t>
            </w:r>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p>
        </w:tc>
      </w:tr>
      <w:tr w:rsidR="00770188" w:rsidRPr="00537C00" w14:paraId="5D151572" w14:textId="77777777">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rFonts w:ascii="Arial" w:hAnsi="Arial"/>
                <w:b/>
                <w:i/>
                <w:sz w:val="18"/>
                <w:lang w:eastAsia="ja-JP"/>
              </w:rPr>
            </w:pPr>
            <w:r>
              <w:rPr>
                <w:rFonts w:ascii="Arial" w:hAnsi="Arial"/>
                <w:b/>
                <w:i/>
                <w:sz w:val="18"/>
                <w:lang w:eastAsia="ja-JP"/>
              </w:rPr>
              <w:t>releaseConfigurationPreference</w:t>
            </w:r>
          </w:p>
          <w:p w14:paraId="1BB07F6C" w14:textId="038BEB2A" w:rsidR="00B244AD" w:rsidRPr="00537C00" w:rsidRDefault="00B244AD" w:rsidP="007F1D3C">
            <w:pPr>
              <w:keepNext/>
              <w:keepLines/>
              <w:spacing w:after="0"/>
              <w:rPr>
                <w:lang w:eastAsia="ja-JP"/>
              </w:rPr>
            </w:pPr>
            <w:r w:rsidRPr="00537C00">
              <w:rPr>
                <w:rFonts w:ascii="Arial" w:hAnsi="Arial"/>
                <w:bCs/>
                <w:iCs/>
                <w:sz w:val="18"/>
                <w:lang w:eastAsia="ja-JP"/>
              </w:rPr>
              <w:t xml:space="preserve">Indicates </w:t>
            </w:r>
            <w:r w:rsidR="00961D96">
              <w:rPr>
                <w:rFonts w:ascii="Arial" w:hAnsi="Arial"/>
                <w:bCs/>
                <w:iCs/>
                <w:sz w:val="18"/>
                <w:lang w:eastAsia="ja-JP"/>
              </w:rPr>
              <w:t>the UE</w:t>
            </w:r>
            <w:r w:rsidR="00116966" w:rsidRPr="001A4BDB">
              <w:rPr>
                <w:bCs/>
                <w:szCs w:val="22"/>
                <w:lang w:eastAsia="en-GB"/>
              </w:rPr>
              <w:t>'</w:t>
            </w:r>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r w:rsidR="009B0FA7">
              <w:rPr>
                <w:rFonts w:ascii="Arial" w:hAnsi="Arial"/>
                <w:bCs/>
                <w:sz w:val="18"/>
                <w:szCs w:val="22"/>
                <w:lang w:eastAsia="en-GB"/>
              </w:rPr>
              <w:t>configuration</w:t>
            </w:r>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r w:rsidR="00491EEA">
              <w:rPr>
                <w:rFonts w:ascii="Arial" w:hAnsi="Arial"/>
                <w:bCs/>
                <w:sz w:val="18"/>
                <w:szCs w:val="22"/>
                <w:lang w:eastAsia="en-GB"/>
              </w:rPr>
              <w:t xml:space="preserve"> (</w:t>
            </w:r>
            <w:r w:rsidR="00100CBB">
              <w:rPr>
                <w:rFonts w:ascii="Arial" w:hAnsi="Arial"/>
                <w:bCs/>
                <w:sz w:val="18"/>
                <w:szCs w:val="22"/>
                <w:lang w:eastAsia="en-GB"/>
              </w:rPr>
              <w:t>e.g. due to model unavailability</w:t>
            </w:r>
            <w:r w:rsidR="00491EEA">
              <w:rPr>
                <w:rFonts w:ascii="Arial" w:hAnsi="Arial"/>
                <w:bCs/>
                <w:sz w:val="18"/>
                <w:szCs w:val="22"/>
                <w:lang w:eastAsia="en-GB"/>
              </w:rPr>
              <w:t>)</w:t>
            </w:r>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r w:rsidR="00434200" w:rsidRPr="00537C00">
              <w:rPr>
                <w:rFonts w:ascii="Arial" w:hAnsi="Arial"/>
                <w:bCs/>
                <w:sz w:val="18"/>
                <w:szCs w:val="22"/>
                <w:lang w:eastAsia="en-GB"/>
              </w:rPr>
              <w:t xml:space="preserve"> is</w:t>
            </w:r>
            <w:r w:rsidR="001A4BDB">
              <w:rPr>
                <w:rFonts w:ascii="Arial" w:hAnsi="Arial"/>
                <w:bCs/>
                <w:sz w:val="18"/>
                <w:szCs w:val="22"/>
                <w:lang w:eastAsia="en-GB"/>
              </w:rPr>
              <w:t xml:space="preserve"> set to</w:t>
            </w:r>
            <w:r w:rsidR="00434200" w:rsidRPr="00537C00">
              <w:rPr>
                <w:rFonts w:ascii="Arial" w:hAnsi="Arial"/>
                <w:bCs/>
                <w:sz w:val="18"/>
                <w:szCs w:val="22"/>
                <w:lang w:eastAsia="en-GB"/>
              </w:rPr>
              <w:t xml:space="preserve"> </w:t>
            </w:r>
            <w:r w:rsidR="001A4BDB" w:rsidRPr="001A4BDB">
              <w:rPr>
                <w:rFonts w:ascii="Arial" w:hAnsi="Arial"/>
                <w:bCs/>
                <w:sz w:val="18"/>
                <w:szCs w:val="22"/>
                <w:lang w:eastAsia="en-GB"/>
              </w:rPr>
              <w:t>'</w:t>
            </w:r>
            <w:r w:rsidR="00434200" w:rsidRPr="00537C00">
              <w:rPr>
                <w:rFonts w:ascii="Arial" w:hAnsi="Arial"/>
                <w:bCs/>
                <w:sz w:val="18"/>
                <w:szCs w:val="22"/>
                <w:lang w:eastAsia="en-GB"/>
              </w:rPr>
              <w:t>inapplicable</w:t>
            </w:r>
            <w:r w:rsidR="001A4BDB" w:rsidRPr="001A4BDB">
              <w:rPr>
                <w:rFonts w:ascii="Arial" w:hAnsi="Arial"/>
                <w:bCs/>
                <w:sz w:val="18"/>
                <w:szCs w:val="22"/>
                <w:lang w:eastAsia="en-GB"/>
              </w:rPr>
              <w:t>'</w:t>
            </w:r>
            <w:r w:rsidR="00434200" w:rsidRPr="00537C00">
              <w:rPr>
                <w:rFonts w:ascii="Arial" w:hAnsi="Arial"/>
                <w:bCs/>
                <w:sz w:val="18"/>
                <w:szCs w:val="22"/>
                <w:lang w:eastAsia="en-GB"/>
              </w:rPr>
              <w:t>.</w:t>
            </w:r>
          </w:p>
        </w:tc>
      </w:tr>
    </w:tbl>
    <w:p w14:paraId="38C6FC76" w14:textId="77777777" w:rsidR="00D0714B" w:rsidRDefault="00D0714B" w:rsidP="00D0714B"/>
    <w:p w14:paraId="2252A496" w14:textId="77777777" w:rsidR="00B12473" w:rsidRDefault="00B12473" w:rsidP="00B12473">
      <w:r w:rsidRPr="00E57B00">
        <w:rPr>
          <w:color w:val="FF0000"/>
        </w:rPr>
        <w:t>&lt;Text Omitted&gt;</w:t>
      </w:r>
    </w:p>
    <w:p w14:paraId="5780C078" w14:textId="77777777" w:rsidR="00B12473" w:rsidRDefault="00B12473" w:rsidP="00B12473">
      <w:pPr>
        <w:pStyle w:val="Heading4"/>
      </w:pPr>
      <w:r>
        <w:t>–</w:t>
      </w:r>
      <w:r>
        <w:tab/>
      </w:r>
      <w:proofErr w:type="spellStart"/>
      <w:r>
        <w:rPr>
          <w:i/>
        </w:rPr>
        <w:t>AssociatedId</w:t>
      </w:r>
      <w:proofErr w:type="spellEnd"/>
    </w:p>
    <w:p w14:paraId="01649B5B" w14:textId="61D0E727" w:rsidR="00B12473" w:rsidRDefault="00B12473" w:rsidP="00B12473">
      <w:r w:rsidRPr="000B7163">
        <w:t xml:space="preserve">The IE </w:t>
      </w:r>
      <w:r>
        <w:rPr>
          <w:i/>
        </w:rPr>
        <w:t>Associated</w:t>
      </w:r>
      <w:r w:rsidRPr="000B7163">
        <w:rPr>
          <w:i/>
        </w:rPr>
        <w:t>I</w:t>
      </w:r>
      <w:r>
        <w:rPr>
          <w:i/>
        </w:rPr>
        <w:t>d</w:t>
      </w:r>
      <w:r w:rsidRPr="000B7163">
        <w:t xml:space="preserve"> </w:t>
      </w:r>
      <w:r w:rsidR="007F16B4">
        <w:t>indicates</w:t>
      </w:r>
      <w:r w:rsidR="002B04E0">
        <w:t xml:space="preserve"> that </w:t>
      </w:r>
      <w:r w:rsidR="00994608" w:rsidRPr="00994608">
        <w:t>the UE may assume similar properties of a DL Tx beam or beam set/list associated with the same</w:t>
      </w:r>
      <w:r w:rsidR="00994608">
        <w:t xml:space="preserve"> </w:t>
      </w:r>
      <w:r w:rsidR="002B04E0">
        <w:t>value</w:t>
      </w:r>
      <w:r>
        <w:t>.</w:t>
      </w:r>
      <w:r w:rsidR="0050747A">
        <w:t xml:space="preserve"> The </w:t>
      </w:r>
      <w:r w:rsidR="0050747A" w:rsidRPr="0050747A">
        <w:rPr>
          <w:i/>
          <w:iCs/>
        </w:rPr>
        <w:t>AssociatedID</w:t>
      </w:r>
      <w:r w:rsidR="0050747A" w:rsidRPr="0050747A">
        <w:t xml:space="preserve"> </w:t>
      </w:r>
      <w:r w:rsidR="0050747A">
        <w:t>value is</w:t>
      </w:r>
      <w:r w:rsidR="0050747A" w:rsidRPr="0050747A">
        <w:t xml:space="preserve"> unique</w:t>
      </w:r>
      <w:r w:rsidR="001A5B4D">
        <w:t xml:space="preserve"> within a </w:t>
      </w:r>
      <w:r w:rsidR="0050747A" w:rsidRPr="0050747A">
        <w:t>PLMN</w:t>
      </w:r>
      <w:r w:rsidR="0050747A">
        <w:t xml:space="preserve">, i.e. it can </w:t>
      </w:r>
      <w:r w:rsidR="0050747A" w:rsidRPr="0050747A">
        <w:t xml:space="preserve">only be associated with one </w:t>
      </w:r>
      <w:r w:rsidR="00860EDE">
        <w:t>same/</w:t>
      </w:r>
      <w:r w:rsidR="0050747A" w:rsidRPr="0050747A">
        <w:t>similar beam deployment</w:t>
      </w:r>
      <w:r w:rsidR="00050FBB">
        <w:t xml:space="preserve"> within the same PLMN</w:t>
      </w:r>
      <w:r w:rsidR="0050747A">
        <w:t>.</w:t>
      </w:r>
    </w:p>
    <w:p w14:paraId="0BA8AAC8" w14:textId="77777777" w:rsidR="00B12473" w:rsidRPr="00F20880" w:rsidRDefault="00B12473" w:rsidP="008D1AF3">
      <w:pPr>
        <w:pStyle w:val="TH"/>
        <w:rPr>
          <w:lang w:eastAsia="ja-JP"/>
        </w:rPr>
      </w:pPr>
      <w:r w:rsidRPr="00F20880">
        <w:rPr>
          <w:i/>
          <w:lang w:eastAsia="ja-JP"/>
        </w:rPr>
        <w:t>AssociatedId</w:t>
      </w:r>
      <w:r w:rsidRPr="00F20880">
        <w:rPr>
          <w:lang w:eastAsia="ja-JP"/>
        </w:rPr>
        <w:t xml:space="preserve"> information element</w:t>
      </w:r>
    </w:p>
    <w:p w14:paraId="60AC8163" w14:textId="77777777" w:rsidR="00B12473" w:rsidRPr="006141D9" w:rsidRDefault="00B12473" w:rsidP="002C0E72">
      <w:pPr>
        <w:pStyle w:val="PL"/>
        <w:rPr>
          <w:color w:val="808080"/>
        </w:rPr>
      </w:pPr>
      <w:r w:rsidRPr="006141D9">
        <w:rPr>
          <w:color w:val="808080"/>
        </w:rPr>
        <w:t>-- ASN1START</w:t>
      </w:r>
    </w:p>
    <w:p w14:paraId="54ECAA4A" w14:textId="77777777" w:rsidR="00B12473" w:rsidRPr="006141D9" w:rsidRDefault="00B12473" w:rsidP="002C0E72">
      <w:pPr>
        <w:pStyle w:val="PL"/>
        <w:rPr>
          <w:color w:val="808080"/>
        </w:rPr>
      </w:pPr>
      <w:r w:rsidRPr="006141D9">
        <w:rPr>
          <w:color w:val="808080"/>
        </w:rPr>
        <w:t>-- TAG-ASSOCIATEDID-START</w:t>
      </w:r>
    </w:p>
    <w:p w14:paraId="164DA9A9" w14:textId="77777777" w:rsidR="00B12473" w:rsidRPr="00F20880" w:rsidRDefault="00B12473" w:rsidP="008D1AF3">
      <w:pPr>
        <w:pStyle w:val="PL"/>
      </w:pPr>
    </w:p>
    <w:p w14:paraId="3C726487" w14:textId="33E20D5C" w:rsidR="00B12473" w:rsidRPr="005F19F9" w:rsidRDefault="00B12473" w:rsidP="008D1AF3">
      <w:pPr>
        <w:pStyle w:val="PL"/>
        <w:rPr>
          <w:lang w:val="pt-BR"/>
        </w:rPr>
      </w:pPr>
      <w:r w:rsidRPr="005F19F9">
        <w:rPr>
          <w:lang w:val="pt-BR"/>
        </w:rPr>
        <w:t xml:space="preserve">AssociatedId-r19 ::=        </w:t>
      </w:r>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p>
    <w:p w14:paraId="0B87685C" w14:textId="77777777" w:rsidR="00B12473" w:rsidRPr="005F19F9" w:rsidRDefault="00B12473" w:rsidP="008D1AF3">
      <w:pPr>
        <w:pStyle w:val="PL"/>
        <w:rPr>
          <w:lang w:val="pt-BR"/>
        </w:rPr>
      </w:pPr>
    </w:p>
    <w:p w14:paraId="64BB58AD" w14:textId="77777777" w:rsidR="00B12473" w:rsidRPr="006141D9" w:rsidRDefault="00B12473" w:rsidP="002C0E72">
      <w:pPr>
        <w:pStyle w:val="PL"/>
        <w:rPr>
          <w:color w:val="808080"/>
        </w:rPr>
      </w:pPr>
      <w:r w:rsidRPr="006141D9">
        <w:rPr>
          <w:color w:val="808080"/>
        </w:rPr>
        <w:t>-- TAG-ASSOCIATEDID-STOP</w:t>
      </w:r>
    </w:p>
    <w:p w14:paraId="0245DB17" w14:textId="77777777" w:rsidR="00B12473" w:rsidRPr="006141D9" w:rsidRDefault="00B12473" w:rsidP="002C0E72">
      <w:pPr>
        <w:pStyle w:val="PL"/>
        <w:rPr>
          <w:color w:val="808080"/>
        </w:rPr>
      </w:pPr>
      <w:r w:rsidRPr="006141D9">
        <w:rPr>
          <w:color w:val="808080"/>
        </w:rPr>
        <w:t>-- ASN1STOP</w:t>
      </w:r>
    </w:p>
    <w:p w14:paraId="4CF2A698" w14:textId="77777777" w:rsidR="00B12473" w:rsidRDefault="00B12473" w:rsidP="00B12473">
      <w:pPr>
        <w:rPr>
          <w:lang w:eastAsia="ja-JP"/>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Heading4"/>
        <w:rPr>
          <w:noProof/>
        </w:rPr>
      </w:pPr>
      <w:bookmarkStart w:id="385" w:name="_Toc60777216"/>
      <w:bookmarkStart w:id="386" w:name="_Toc193446156"/>
      <w:bookmarkStart w:id="387" w:name="_Toc193451961"/>
      <w:bookmarkStart w:id="388" w:name="_Toc193463231"/>
      <w:bookmarkEnd w:id="382"/>
      <w:r w:rsidRPr="00537C00">
        <w:rPr>
          <w:noProof/>
        </w:rPr>
        <w:t>–</w:t>
      </w:r>
      <w:r w:rsidRPr="00537C00">
        <w:rPr>
          <w:noProof/>
        </w:rPr>
        <w:tab/>
      </w:r>
      <w:r w:rsidRPr="00537C00">
        <w:rPr>
          <w:i/>
          <w:noProof/>
        </w:rPr>
        <w:t>CSI-LoggedMeasurementConfig</w:t>
      </w:r>
    </w:p>
    <w:p w14:paraId="40F43ADD" w14:textId="777EC5A9" w:rsidR="004A1FF1" w:rsidRPr="00537C00" w:rsidRDefault="004A1FF1" w:rsidP="004A1FF1">
      <w:r w:rsidRPr="00537C00">
        <w:t xml:space="preserve">The IE </w:t>
      </w:r>
      <w:r w:rsidRPr="00537C00">
        <w:rPr>
          <w:i/>
          <w:iCs/>
        </w:rPr>
        <w:t>CSI-LoggedMeasurement</w:t>
      </w:r>
      <w:r w:rsidRPr="00537C00">
        <w:rPr>
          <w:i/>
        </w:rPr>
        <w:t>Config</w:t>
      </w:r>
      <w:r w:rsidRPr="00537C00">
        <w:t xml:space="preserve"> </w:t>
      </w:r>
      <w:r w:rsidR="0013507A" w:rsidRPr="008F4D91">
        <w:t>is used to configure a CSI logged measurement configuration. It</w:t>
      </w:r>
      <w:r w:rsidR="0013507A" w:rsidRPr="00A454C2">
        <w:t xml:space="preserve"> </w:t>
      </w:r>
      <w:r w:rsidRPr="00537C00">
        <w:t xml:space="preserve">defines a group of one or more </w:t>
      </w:r>
      <w:r w:rsidRPr="00537C00">
        <w:rPr>
          <w:iCs/>
        </w:rPr>
        <w:t>CSI resources for which the UE logs the associated L1 radio measurements</w:t>
      </w:r>
      <w:r w:rsidRPr="00537C00">
        <w:t>.</w:t>
      </w:r>
    </w:p>
    <w:p w14:paraId="7482FD02" w14:textId="77777777" w:rsidR="004A1FF1" w:rsidRPr="00537C00" w:rsidRDefault="004A1FF1" w:rsidP="004A1FF1">
      <w:pPr>
        <w:pStyle w:val="TH"/>
        <w:rPr>
          <w:lang w:eastAsia="ja-JP"/>
        </w:rPr>
      </w:pPr>
      <w:r w:rsidRPr="00537C00">
        <w:rPr>
          <w:i/>
          <w:iCs/>
          <w:lang w:eastAsia="ja-JP"/>
        </w:rPr>
        <w:t>CSI-LoggedMeasurementConfig</w:t>
      </w:r>
      <w:r w:rsidRPr="00537C00">
        <w:rPr>
          <w:lang w:eastAsia="ja-JP"/>
        </w:rPr>
        <w:t xml:space="preserve"> information element</w:t>
      </w:r>
    </w:p>
    <w:p w14:paraId="603135ED"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5AEEBD35"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ART</w:t>
      </w:r>
    </w:p>
    <w:p w14:paraId="13DD7A9D" w14:textId="77777777" w:rsidR="004A1FF1" w:rsidRPr="00537C00" w:rsidRDefault="004A1FF1" w:rsidP="004A1FF1">
      <w:pPr>
        <w:pStyle w:val="PL"/>
        <w:rPr>
          <w:noProof/>
        </w:rPr>
      </w:pPr>
    </w:p>
    <w:p w14:paraId="32B5A324" w14:textId="77777777" w:rsidR="004A1FF1" w:rsidRPr="00537C00" w:rsidRDefault="004A1FF1" w:rsidP="004A1FF1">
      <w:pPr>
        <w:pStyle w:val="PL"/>
        <w:rPr>
          <w:noProof/>
        </w:rPr>
      </w:pPr>
      <w:r w:rsidRPr="00537C00">
        <w:rPr>
          <w:noProof/>
        </w:rPr>
        <w:t xml:space="preserve">CSI-LoggedMeasurementConfig-r19 ::=          </w:t>
      </w:r>
      <w:r w:rsidRPr="00537C00">
        <w:rPr>
          <w:noProof/>
          <w:color w:val="993366"/>
        </w:rPr>
        <w:t>SEQUENCE</w:t>
      </w:r>
      <w:r w:rsidRPr="00537C00">
        <w:rPr>
          <w:noProof/>
        </w:rPr>
        <w:t xml:space="preserve"> {</w:t>
      </w:r>
    </w:p>
    <w:p w14:paraId="7D406834" w14:textId="77777777" w:rsidR="004A1FF1" w:rsidRPr="00537C00" w:rsidRDefault="004A1FF1" w:rsidP="004A1FF1">
      <w:pPr>
        <w:pStyle w:val="PL"/>
        <w:rPr>
          <w:noProof/>
        </w:rPr>
      </w:pPr>
      <w:r w:rsidRPr="00537C00">
        <w:rPr>
          <w:noProof/>
        </w:rPr>
        <w:t xml:space="preserve">    csi-LoggedMeasurementConfigId-r19         CSI-LoggedMeasurementConfigId-r19,</w:t>
      </w:r>
    </w:p>
    <w:p w14:paraId="2AEA81B6" w14:textId="77777777" w:rsidR="004A1FF1" w:rsidRPr="00537C00" w:rsidRDefault="004A1FF1" w:rsidP="004A1FF1">
      <w:pPr>
        <w:pStyle w:val="PL"/>
        <w:rPr>
          <w:noProof/>
        </w:rPr>
      </w:pPr>
      <w:r w:rsidRPr="00537C00">
        <w:rPr>
          <w:noProof/>
        </w:rPr>
        <w:t xml:space="preserve">    csi-LoggedResourceConfig-r19              CSI-ResourceConfigId,</w:t>
      </w:r>
    </w:p>
    <w:p w14:paraId="309CDA12" w14:textId="1DF60033" w:rsidR="00177E9D" w:rsidRDefault="00177E9D" w:rsidP="00147A80">
      <w:pPr>
        <w:pStyle w:val="PL"/>
      </w:pPr>
      <w:r w:rsidRPr="00537C00">
        <w:rPr>
          <w:noProof/>
        </w:rPr>
        <w:lastRenderedPageBreak/>
        <w:t xml:space="preserve">    </w:t>
      </w:r>
      <w:r w:rsidR="007203C9">
        <w:rPr>
          <w:noProof/>
        </w:rPr>
        <w:t>loggingP</w:t>
      </w:r>
      <w:r>
        <w:rPr>
          <w:noProof/>
        </w:rPr>
        <w:t>eriodicity</w:t>
      </w:r>
      <w:r w:rsidRPr="00537C00">
        <w:rPr>
          <w:noProof/>
        </w:rPr>
        <w:t xml:space="preserve">-r19                    </w:t>
      </w:r>
      <w:r w:rsidR="007203C9" w:rsidRPr="00EE6E73">
        <w:rPr>
          <w:color w:val="993366"/>
        </w:rPr>
        <w:t>ENUMERATED</w:t>
      </w:r>
      <w:r w:rsidR="007203C9" w:rsidRPr="00EE6E73">
        <w:t xml:space="preserve"> {</w:t>
      </w:r>
      <w:r w:rsidR="00865A59">
        <w:t>n</w:t>
      </w:r>
      <w:r w:rsidR="007203C9">
        <w:t>2</w:t>
      </w:r>
      <w:r w:rsidR="007203C9" w:rsidRPr="00EE6E73">
        <w:t xml:space="preserve">, </w:t>
      </w:r>
      <w:r w:rsidR="00A20AEF">
        <w:t>n</w:t>
      </w:r>
      <w:r w:rsidR="007203C9">
        <w:t>3</w:t>
      </w:r>
      <w:r w:rsidR="007203C9" w:rsidRPr="00EE6E73">
        <w:t xml:space="preserve">, </w:t>
      </w:r>
      <w:r w:rsidR="00A20AEF">
        <w:t>n</w:t>
      </w:r>
      <w:r w:rsidR="007203C9">
        <w:t>4</w:t>
      </w:r>
      <w:r w:rsidR="007203C9" w:rsidRPr="00EE6E73">
        <w:t xml:space="preserve">, </w:t>
      </w:r>
      <w:r w:rsidR="00A20AEF">
        <w:t>n</w:t>
      </w:r>
      <w:r w:rsidR="00BA5E0D">
        <w:t xml:space="preserve">5, </w:t>
      </w:r>
      <w:r w:rsidR="007203C9">
        <w:t>spare4</w:t>
      </w:r>
      <w:r w:rsidR="007203C9" w:rsidRPr="00EE6E73">
        <w:t xml:space="preserve">, </w:t>
      </w:r>
      <w:r w:rsidR="007203C9">
        <w:t>spare3</w:t>
      </w:r>
      <w:r w:rsidR="007203C9" w:rsidRPr="00EE6E73">
        <w:t xml:space="preserve">, </w:t>
      </w:r>
      <w:r w:rsidR="007203C9">
        <w:t>spare2</w:t>
      </w:r>
      <w:r w:rsidR="007203C9" w:rsidRPr="00EE6E73">
        <w:t xml:space="preserve">, </w:t>
      </w:r>
      <w:r w:rsidR="007203C9">
        <w:t>spare1</w:t>
      </w:r>
      <w:r w:rsidR="007203C9" w:rsidRPr="00EE6E73">
        <w:t>}</w:t>
      </w:r>
      <w:r>
        <w:rPr>
          <w:color w:val="993366"/>
        </w:rPr>
        <w:t xml:space="preserve"> </w:t>
      </w:r>
      <w:r w:rsidR="007203C9">
        <w:rPr>
          <w:color w:val="993366"/>
        </w:rPr>
        <w:t xml:space="preserve">           </w:t>
      </w:r>
      <w:r w:rsidRPr="00D839FF">
        <w:rPr>
          <w:color w:val="993366"/>
        </w:rPr>
        <w:t>OPTIONAL</w:t>
      </w:r>
      <w:r w:rsidRPr="00266E61">
        <w:t>,</w:t>
      </w:r>
      <w:r>
        <w:t xml:space="preserve">  </w:t>
      </w:r>
      <w:r w:rsidRPr="00D839FF">
        <w:rPr>
          <w:color w:val="808080"/>
        </w:rPr>
        <w:t xml:space="preserve">-- Need </w:t>
      </w:r>
      <w:r>
        <w:rPr>
          <w:color w:val="808080"/>
        </w:rPr>
        <w:t>M</w:t>
      </w:r>
      <w:ins w:id="389" w:author="Lenovo" w:date="2025-09-22T16:12:00Z">
        <w:r w:rsidR="00577A8A">
          <w:rPr>
            <w:rFonts w:eastAsia="DengXian" w:hint="eastAsia"/>
            <w:color w:val="808080"/>
            <w:lang w:eastAsia="zh-CN"/>
          </w:rPr>
          <w:t>[RIL]: B203, AIML</w:t>
        </w:r>
      </w:ins>
    </w:p>
    <w:p w14:paraId="1AA8C4CB" w14:textId="04E89756" w:rsidR="00147A80" w:rsidRDefault="00147A80" w:rsidP="00147A80">
      <w:pPr>
        <w:pStyle w:val="PL"/>
      </w:pPr>
      <w:r w:rsidRPr="00C75525">
        <w:t xml:space="preserve">    </w:t>
      </w:r>
      <w:r w:rsidR="00AE3368">
        <w:t>csi-LoggedMeasurementEvent</w:t>
      </w:r>
      <w:r w:rsidR="00AE3368" w:rsidRPr="00266E61">
        <w:t>TriggerConfig</w:t>
      </w:r>
      <w:r w:rsidRPr="00C75525">
        <w:t xml:space="preserve">-r19         </w:t>
      </w:r>
      <w:proofErr w:type="spellStart"/>
      <w:r w:rsidR="00AE3368">
        <w:t>CSI-LoggedMeasurementEvent</w:t>
      </w:r>
      <w:r w:rsidR="00AE3368" w:rsidRPr="00266E61">
        <w:t>TriggerConfig</w:t>
      </w:r>
      <w:r>
        <w:t>-r19</w:t>
      </w:r>
      <w:proofErr w:type="spellEnd"/>
      <w:r>
        <w:rPr>
          <w:color w:val="993366"/>
        </w:rPr>
        <w:t xml:space="preserve">                </w:t>
      </w:r>
      <w:r w:rsidRPr="00D839FF">
        <w:rPr>
          <w:color w:val="993366"/>
        </w:rPr>
        <w:t>OPTIONAL</w:t>
      </w:r>
      <w:r w:rsidRPr="00266E61">
        <w:t>,</w:t>
      </w:r>
      <w:r>
        <w:t xml:space="preserve">  </w:t>
      </w:r>
      <w:r w:rsidRPr="00D839FF">
        <w:rPr>
          <w:color w:val="808080"/>
        </w:rPr>
        <w:t>-- Need R</w:t>
      </w:r>
    </w:p>
    <w:p w14:paraId="7DB5ABF3" w14:textId="77777777" w:rsidR="004A1FF1" w:rsidRPr="00537C00" w:rsidRDefault="004A1FF1" w:rsidP="004A1FF1">
      <w:pPr>
        <w:pStyle w:val="PL"/>
        <w:rPr>
          <w:noProof/>
        </w:rPr>
      </w:pPr>
      <w:r w:rsidRPr="00537C00">
        <w:rPr>
          <w:noProof/>
        </w:rPr>
        <w:t xml:space="preserve">    ...</w:t>
      </w:r>
    </w:p>
    <w:p w14:paraId="3D9295EB" w14:textId="77777777" w:rsidR="004A1FF1" w:rsidRPr="00537C00" w:rsidRDefault="004A1FF1" w:rsidP="004A1FF1">
      <w:pPr>
        <w:pStyle w:val="PL"/>
        <w:rPr>
          <w:noProof/>
        </w:rPr>
      </w:pPr>
      <w:r w:rsidRPr="00537C00">
        <w:rPr>
          <w:noProof/>
        </w:rPr>
        <w:t>}</w:t>
      </w:r>
    </w:p>
    <w:p w14:paraId="753AC20F" w14:textId="77777777" w:rsidR="00721516" w:rsidRDefault="00721516" w:rsidP="004A1FF1">
      <w:pPr>
        <w:pStyle w:val="PL"/>
        <w:rPr>
          <w:noProof/>
        </w:rPr>
      </w:pPr>
    </w:p>
    <w:p w14:paraId="174823C1" w14:textId="4797B09F" w:rsidR="00147A80" w:rsidRPr="00797321" w:rsidRDefault="000C2DE2" w:rsidP="00147A80">
      <w:pPr>
        <w:pStyle w:val="PL"/>
        <w:rPr>
          <w:noProof/>
        </w:rPr>
      </w:pPr>
      <w:r w:rsidRPr="00797321">
        <w:t>CSI-LoggedMeasurementEvent</w:t>
      </w:r>
      <w:r w:rsidR="00147A80" w:rsidRPr="00797321">
        <w:t>TriggerConfig</w:t>
      </w:r>
      <w:r w:rsidR="00147A80" w:rsidRPr="00797321">
        <w:rPr>
          <w:noProof/>
        </w:rPr>
        <w:t xml:space="preserve">-r19 ::=          </w:t>
      </w:r>
      <w:r w:rsidR="00147A80" w:rsidRPr="00797321">
        <w:rPr>
          <w:noProof/>
          <w:color w:val="993366"/>
        </w:rPr>
        <w:t>SEQUENCE</w:t>
      </w:r>
      <w:r w:rsidR="00147A80" w:rsidRPr="00797321">
        <w:rPr>
          <w:noProof/>
        </w:rPr>
        <w:t xml:space="preserve"> {</w:t>
      </w:r>
      <w:ins w:id="390" w:author="Nokia" w:date="2025-09-18T11:17:00Z">
        <w:r w:rsidR="00A10257" w:rsidRPr="00797321">
          <w:rPr>
            <w:noProof/>
          </w:rPr>
          <w:t xml:space="preserve"> [RIL]: N028 AI</w:t>
        </w:r>
        <w:r w:rsidR="00A10257" w:rsidRPr="00797321">
          <w:rPr>
            <w:noProof/>
            <w:lang w:val="it-IT"/>
          </w:rPr>
          <w:t>ML</w:t>
        </w:r>
      </w:ins>
    </w:p>
    <w:p w14:paraId="4590716A" w14:textId="77777777" w:rsidR="00147A80" w:rsidRDefault="00147A80" w:rsidP="00147A80">
      <w:pPr>
        <w:pStyle w:val="PL"/>
      </w:pPr>
      <w:r w:rsidRPr="00797321">
        <w:t xml:space="preserve">    </w:t>
      </w:r>
      <w:r>
        <w:t xml:space="preserve">threshold-r19                     </w:t>
      </w:r>
      <w:r w:rsidRPr="00C75525">
        <w:rPr>
          <w:color w:val="993366"/>
        </w:rPr>
        <w:t>C</w:t>
      </w:r>
      <w:r>
        <w:rPr>
          <w:color w:val="993366"/>
        </w:rPr>
        <w:t>HOICE</w:t>
      </w:r>
      <w:r w:rsidRPr="00C75525">
        <w:t xml:space="preserve"> {</w:t>
      </w:r>
    </w:p>
    <w:p w14:paraId="515BC23A" w14:textId="77777777" w:rsidR="00147A80" w:rsidRDefault="00147A80" w:rsidP="00147A80">
      <w:pPr>
        <w:pStyle w:val="PL"/>
      </w:pPr>
      <w:r>
        <w:t xml:space="preserve">        aboveThreshold-r19               </w:t>
      </w:r>
      <w:proofErr w:type="spellStart"/>
      <w:r>
        <w:t>MeasTriggerQuantity</w:t>
      </w:r>
      <w:proofErr w:type="spellEnd"/>
      <w:r>
        <w:t>,</w:t>
      </w:r>
    </w:p>
    <w:p w14:paraId="4837194A" w14:textId="77777777" w:rsidR="00147A80" w:rsidRDefault="00147A80" w:rsidP="00147A80">
      <w:pPr>
        <w:pStyle w:val="PL"/>
      </w:pPr>
      <w:r>
        <w:t xml:space="preserve">        belowThreshold-r19               </w:t>
      </w:r>
      <w:proofErr w:type="spellStart"/>
      <w:r>
        <w:t>MeasTriggerQuantity</w:t>
      </w:r>
      <w:proofErr w:type="spellEnd"/>
    </w:p>
    <w:p w14:paraId="04D20D25" w14:textId="0E50A194" w:rsidR="00147A80" w:rsidRDefault="00147A80" w:rsidP="00147A80">
      <w:pPr>
        <w:pStyle w:val="PL"/>
      </w:pPr>
      <w:r>
        <w:t xml:space="preserve">    }</w:t>
      </w:r>
      <w:r w:rsidR="000472EC">
        <w:t>,</w:t>
      </w:r>
    </w:p>
    <w:p w14:paraId="094EEF14" w14:textId="77777777" w:rsidR="00147A80" w:rsidRPr="00EE6E73" w:rsidRDefault="00147A80" w:rsidP="00147A80">
      <w:pPr>
        <w:pStyle w:val="PL"/>
      </w:pPr>
      <w:r w:rsidRPr="00EE6E73">
        <w:t xml:space="preserve">    hysteresis                        </w:t>
      </w:r>
      <w:proofErr w:type="spellStart"/>
      <w:r w:rsidRPr="00EE6E73">
        <w:t>Hysteresis</w:t>
      </w:r>
      <w:proofErr w:type="spellEnd"/>
      <w:r w:rsidRPr="00EE6E73">
        <w:t>,</w:t>
      </w:r>
    </w:p>
    <w:p w14:paraId="3436934E" w14:textId="77777777" w:rsidR="00147A80" w:rsidRDefault="00147A80" w:rsidP="00147A80">
      <w:pPr>
        <w:pStyle w:val="PL"/>
      </w:pPr>
      <w:r>
        <w:t xml:space="preserve">    </w:t>
      </w:r>
      <w:proofErr w:type="spellStart"/>
      <w:r>
        <w:t>timeToTrigger</w:t>
      </w:r>
      <w:proofErr w:type="spellEnd"/>
      <w:r>
        <w:t xml:space="preserve">                     </w:t>
      </w:r>
      <w:proofErr w:type="spellStart"/>
      <w:r>
        <w:t>TimeToTrigger</w:t>
      </w:r>
      <w:proofErr w:type="spellEnd"/>
      <w:r>
        <w:t>,</w:t>
      </w:r>
    </w:p>
    <w:p w14:paraId="2CBDE44A" w14:textId="77777777" w:rsidR="00147A80" w:rsidRDefault="00147A80" w:rsidP="00147A80">
      <w:pPr>
        <w:pStyle w:val="PL"/>
      </w:pPr>
      <w:r>
        <w:t xml:space="preserve">    ...</w:t>
      </w:r>
    </w:p>
    <w:p w14:paraId="0BEBB344" w14:textId="77777777" w:rsidR="00147A80" w:rsidRDefault="00147A80" w:rsidP="00147A80">
      <w:pPr>
        <w:pStyle w:val="PL"/>
      </w:pPr>
      <w:r w:rsidRPr="00C75525">
        <w:t>}</w:t>
      </w:r>
    </w:p>
    <w:p w14:paraId="12472DDD" w14:textId="77777777" w:rsidR="00147A80" w:rsidRPr="00537C00" w:rsidRDefault="00147A80" w:rsidP="004A1FF1">
      <w:pPr>
        <w:pStyle w:val="PL"/>
        <w:rPr>
          <w:noProof/>
        </w:rPr>
      </w:pPr>
    </w:p>
    <w:p w14:paraId="551C9866"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OP</w:t>
      </w:r>
    </w:p>
    <w:p w14:paraId="450F5AF8"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OP</w:t>
      </w:r>
    </w:p>
    <w:p w14:paraId="1D1F6591" w14:textId="09F4BB9C" w:rsidR="004A1FF1" w:rsidRPr="00537C00" w:rsidRDefault="004A1FF1" w:rsidP="004A1FF1"/>
    <w:tbl>
      <w:tblPr>
        <w:tblStyle w:val="TableGrid"/>
        <w:tblW w:w="14173" w:type="dxa"/>
        <w:tblLook w:val="04A0" w:firstRow="1" w:lastRow="0" w:firstColumn="1" w:lastColumn="0" w:noHBand="0" w:noVBand="1"/>
      </w:tblPr>
      <w:tblGrid>
        <w:gridCol w:w="14173"/>
      </w:tblGrid>
      <w:tr w:rsidR="004A1FF1" w:rsidRPr="00537C00" w14:paraId="7D363DC3" w14:textId="77777777">
        <w:tc>
          <w:tcPr>
            <w:tcW w:w="14173" w:type="dxa"/>
          </w:tcPr>
          <w:p w14:paraId="58883A6D" w14:textId="77777777" w:rsidR="004A1FF1" w:rsidRPr="00537C00" w:rsidRDefault="004A1FF1">
            <w:pPr>
              <w:pStyle w:val="TAH"/>
            </w:pPr>
            <w:r w:rsidRPr="00537C00">
              <w:rPr>
                <w:i/>
              </w:rPr>
              <w:t>CSI-LoggedMeasurementConfig</w:t>
            </w:r>
            <w:r w:rsidRPr="00537C00">
              <w:rPr>
                <w:iCs/>
              </w:rPr>
              <w:t xml:space="preserve"> field descriptions</w:t>
            </w:r>
          </w:p>
        </w:tc>
      </w:tr>
      <w:tr w:rsidR="004A1FF1" w:rsidRPr="00537C00" w14:paraId="391388B9" w14:textId="77777777">
        <w:tc>
          <w:tcPr>
            <w:tcW w:w="14173" w:type="dxa"/>
          </w:tcPr>
          <w:p w14:paraId="24EC5DB3" w14:textId="77777777" w:rsidR="004A1FF1" w:rsidRPr="00537C00" w:rsidRDefault="004A1FF1">
            <w:pPr>
              <w:pStyle w:val="TAL"/>
              <w:rPr>
                <w:b/>
                <w:i/>
              </w:rPr>
            </w:pPr>
            <w:r w:rsidRPr="00537C00">
              <w:rPr>
                <w:b/>
                <w:i/>
              </w:rPr>
              <w:t>csi-LoggedMeasurementConfigId</w:t>
            </w:r>
          </w:p>
          <w:p w14:paraId="1AD3593F" w14:textId="77777777" w:rsidR="004A1FF1" w:rsidRPr="00537C00" w:rsidRDefault="004A1FF1">
            <w:pPr>
              <w:pStyle w:val="TAL"/>
              <w:rPr>
                <w:b/>
                <w:i/>
              </w:rPr>
            </w:pPr>
            <w:r w:rsidRPr="00537C00">
              <w:t xml:space="preserve">This field indicates the instance of </w:t>
            </w:r>
            <w:r w:rsidRPr="00537C00">
              <w:rPr>
                <w:i/>
                <w:iCs/>
              </w:rPr>
              <w:t>CSI-LoggedMeasurementConfig</w:t>
            </w:r>
            <w:r w:rsidRPr="00537C00">
              <w:t>.</w:t>
            </w:r>
          </w:p>
        </w:tc>
      </w:tr>
      <w:tr w:rsidR="004A1FF1" w:rsidRPr="00537C00" w14:paraId="32227BFC" w14:textId="77777777">
        <w:tc>
          <w:tcPr>
            <w:tcW w:w="14173" w:type="dxa"/>
          </w:tcPr>
          <w:p w14:paraId="3D70FBF2" w14:textId="77777777" w:rsidR="004A1FF1" w:rsidRPr="00537C00" w:rsidRDefault="004A1FF1">
            <w:pPr>
              <w:pStyle w:val="TAL"/>
              <w:rPr>
                <w:b/>
                <w:i/>
              </w:rPr>
            </w:pPr>
            <w:r w:rsidRPr="00537C00">
              <w:rPr>
                <w:b/>
                <w:i/>
              </w:rPr>
              <w:t>csi-LoggedResourceConfig</w:t>
            </w:r>
          </w:p>
          <w:p w14:paraId="327E4B7B" w14:textId="77777777" w:rsidR="004A1FF1" w:rsidRPr="00537C00" w:rsidRDefault="004A1FF1">
            <w:pPr>
              <w:pStyle w:val="TAL"/>
              <w:rPr>
                <w:b/>
                <w:i/>
              </w:rPr>
            </w:pPr>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p>
        </w:tc>
      </w:tr>
      <w:tr w:rsidR="00147A80" w:rsidRPr="00537C00" w14:paraId="2CB102CD" w14:textId="77777777">
        <w:tc>
          <w:tcPr>
            <w:tcW w:w="14173" w:type="dxa"/>
          </w:tcPr>
          <w:p w14:paraId="047236E8" w14:textId="76DE429C" w:rsidR="00147A80" w:rsidRPr="00537C00" w:rsidRDefault="00C008B9" w:rsidP="00147A80">
            <w:pPr>
              <w:pStyle w:val="TAL"/>
              <w:rPr>
                <w:b/>
                <w:i/>
              </w:rPr>
            </w:pPr>
            <w:r>
              <w:rPr>
                <w:b/>
                <w:i/>
              </w:rPr>
              <w:t>c</w:t>
            </w:r>
            <w:r w:rsidR="00AE3368">
              <w:rPr>
                <w:b/>
                <w:i/>
              </w:rPr>
              <w:t>si-</w:t>
            </w:r>
            <w:r>
              <w:rPr>
                <w:b/>
                <w:i/>
              </w:rPr>
              <w:t>Logged</w:t>
            </w:r>
            <w:r w:rsidR="00C34719">
              <w:rPr>
                <w:b/>
                <w:i/>
              </w:rPr>
              <w:t>MeasurementE</w:t>
            </w:r>
            <w:r w:rsidR="00147A80">
              <w:rPr>
                <w:b/>
                <w:i/>
              </w:rPr>
              <w:t>ventTriggerConfig</w:t>
            </w:r>
            <w:r w:rsidR="00147A80" w:rsidRPr="006D0C02">
              <w:rPr>
                <w:rFonts w:eastAsia="MS Mincho"/>
              </w:rPr>
              <w:t>This field is used</w:t>
            </w:r>
            <w:r w:rsidR="00147A80" w:rsidRPr="006D0C02">
              <w:t xml:space="preserve"> to </w:t>
            </w:r>
            <w:r w:rsidR="00147A80">
              <w:t xml:space="preserve">configure the UE with event-triggered measurement logging. If this field is included and </w:t>
            </w:r>
            <w:r w:rsidR="00147A80">
              <w:rPr>
                <w:i/>
                <w:iCs/>
              </w:rPr>
              <w:t>threshold</w:t>
            </w:r>
            <w:r w:rsidR="00147A80">
              <w:t xml:space="preserve"> is set to </w:t>
            </w:r>
            <w:r w:rsidR="00147A80">
              <w:rPr>
                <w:i/>
                <w:iCs/>
              </w:rPr>
              <w:t>above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t>
            </w:r>
            <w:r w:rsidR="00147A80">
              <w:rPr>
                <w:bCs/>
                <w:iCs/>
                <w:lang w:eastAsia="en-GB"/>
              </w:rPr>
              <w:t>when the 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w:t>
            </w:r>
            <w:r w:rsidR="00147A80">
              <w:rPr>
                <w:bCs/>
                <w:iCs/>
                <w:lang w:eastAsia="en-GB"/>
              </w:rPr>
              <w:t>2</w:t>
            </w:r>
            <w:r w:rsidR="00147A80" w:rsidRPr="006D0C02">
              <w:rPr>
                <w:bCs/>
                <w:iCs/>
                <w:lang w:eastAsia="en-GB"/>
              </w:rPr>
              <w:t xml:space="preserve"> is met</w:t>
            </w:r>
            <w:r w:rsidR="00147A80">
              <w:rPr>
                <w:bCs/>
                <w:iCs/>
                <w:lang w:eastAsia="en-GB"/>
              </w:rPr>
              <w:t xml:space="preserve"> and stops logging when the corresponding leaving condition as specified in 5.5.4.2 is met. </w:t>
            </w:r>
            <w:r w:rsidR="00147A80">
              <w:t xml:space="preserve">If this field is included and </w:t>
            </w:r>
            <w:r w:rsidR="00147A80">
              <w:rPr>
                <w:i/>
                <w:iCs/>
              </w:rPr>
              <w:t>threshold</w:t>
            </w:r>
            <w:r w:rsidR="00147A80">
              <w:t xml:space="preserve"> is set to </w:t>
            </w:r>
            <w:r w:rsidR="00147A80" w:rsidRPr="00AE3850">
              <w:rPr>
                <w:i/>
                <w:iCs/>
              </w:rPr>
              <w:t>below</w:t>
            </w:r>
            <w:r w:rsidR="00147A80" w:rsidRPr="00BC4CDC">
              <w:rPr>
                <w:i/>
                <w:iCs/>
              </w:rPr>
              <w:t>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hen the </w:t>
            </w:r>
            <w:r w:rsidR="00147A80">
              <w:rPr>
                <w:bCs/>
                <w:iCs/>
                <w:lang w:eastAsia="en-GB"/>
              </w:rPr>
              <w:t>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3 is met</w:t>
            </w:r>
            <w:r w:rsidR="00147A80">
              <w:rPr>
                <w:bCs/>
                <w:iCs/>
                <w:lang w:eastAsia="en-GB"/>
              </w:rPr>
              <w:t xml:space="preserve"> and stops logging when the corresponding leaving condition as specified in 5.5.4.3 is met.</w:t>
            </w:r>
            <w:r w:rsidR="00147A80" w:rsidRPr="006D0C02">
              <w:rPr>
                <w:bCs/>
                <w:iCs/>
                <w:lang w:eastAsia="en-GB"/>
              </w:rPr>
              <w:t xml:space="preserve"> </w:t>
            </w:r>
            <w:r w:rsidR="00147A80">
              <w:t xml:space="preserve">If this field is not included, the UE starts the measurement logging according to </w:t>
            </w:r>
            <w:r w:rsidR="00147A80" w:rsidRPr="006112FB">
              <w:rPr>
                <w:i/>
                <w:iCs/>
              </w:rPr>
              <w:t>csi-LoggedResourceConfig</w:t>
            </w:r>
            <w:r w:rsidR="00147A80">
              <w:t xml:space="preserve"> upon </w:t>
            </w:r>
            <w:r w:rsidR="00147A80" w:rsidRPr="00E67998">
              <w:rPr>
                <w:bCs/>
                <w:iCs/>
                <w:lang w:eastAsia="en-GB"/>
              </w:rPr>
              <w:t>reception</w:t>
            </w:r>
            <w:r w:rsidR="00147A80">
              <w:rPr>
                <w:bCs/>
                <w:iCs/>
                <w:lang w:eastAsia="en-GB"/>
              </w:rPr>
              <w:t>.</w:t>
            </w:r>
          </w:p>
        </w:tc>
      </w:tr>
      <w:tr w:rsidR="00BA5E0D" w:rsidRPr="00537C00" w14:paraId="44DD4F30" w14:textId="77777777">
        <w:tc>
          <w:tcPr>
            <w:tcW w:w="14173" w:type="dxa"/>
          </w:tcPr>
          <w:p w14:paraId="4E236F7E" w14:textId="79AF573C" w:rsidR="00BA5E0D" w:rsidRDefault="00BA5E0D" w:rsidP="00147A80">
            <w:pPr>
              <w:pStyle w:val="TAL"/>
              <w:rPr>
                <w:b/>
                <w:i/>
              </w:rPr>
            </w:pPr>
            <w:r w:rsidRPr="00BA5E0D">
              <w:rPr>
                <w:b/>
                <w:i/>
              </w:rPr>
              <w:t>loggingPeriodicity</w:t>
            </w:r>
          </w:p>
          <w:p w14:paraId="0E71F554" w14:textId="6FF4FB93" w:rsidR="00BA5E0D" w:rsidRPr="00A442F4" w:rsidRDefault="00BA5E0D" w:rsidP="00A442F4">
            <w:pPr>
              <w:pStyle w:val="TAL"/>
              <w:rPr>
                <w:bCs/>
                <w:iCs/>
                <w:highlight w:val="yellow"/>
                <w:lang w:eastAsia="en-GB"/>
              </w:rPr>
            </w:pPr>
            <w:r>
              <w:rPr>
                <w:rFonts w:eastAsia="MS Mincho"/>
              </w:rPr>
              <w:t xml:space="preserve">The periodicity that the UE shall use for the logging of the </w:t>
            </w:r>
            <w:r w:rsidRPr="008F4D91">
              <w:t>CSI measurement</w:t>
            </w:r>
            <w:r>
              <w:t>s</w:t>
            </w:r>
            <w:r>
              <w:rPr>
                <w:bCs/>
                <w:iCs/>
                <w:lang w:eastAsia="en-GB"/>
              </w:rPr>
              <w:t xml:space="preserve">. The </w:t>
            </w:r>
            <w:r w:rsidRPr="00BA5E0D">
              <w:rPr>
                <w:bCs/>
                <w:i/>
                <w:lang w:eastAsia="en-GB"/>
              </w:rPr>
              <w:t>loggingPeriodicity</w:t>
            </w:r>
            <w:r w:rsidRPr="00BA5E0D">
              <w:rPr>
                <w:bCs/>
                <w:iCs/>
                <w:lang w:eastAsia="en-GB"/>
              </w:rPr>
              <w:t xml:space="preserve"> </w:t>
            </w:r>
            <w:r>
              <w:rPr>
                <w:bCs/>
                <w:iCs/>
                <w:lang w:eastAsia="en-GB"/>
              </w:rPr>
              <w:t xml:space="preserve">is given as </w:t>
            </w:r>
            <w:r w:rsidRPr="00913050">
              <w:rPr>
                <w:bCs/>
                <w:iCs/>
                <w:lang w:eastAsia="en-GB"/>
              </w:rPr>
              <w:t xml:space="preserve">a multiple </w:t>
            </w:r>
            <w:r w:rsidR="00A442F4" w:rsidRPr="00913050">
              <w:rPr>
                <w:bCs/>
                <w:iCs/>
                <w:lang w:eastAsia="en-GB"/>
              </w:rPr>
              <w:t>of</w:t>
            </w:r>
            <w:r w:rsidRPr="00913050">
              <w:rPr>
                <w:bCs/>
                <w:iCs/>
                <w:lang w:eastAsia="en-GB"/>
              </w:rPr>
              <w:t xml:space="preserve"> the peri</w:t>
            </w:r>
            <w:r w:rsidR="00A442F4" w:rsidRPr="00913050">
              <w:rPr>
                <w:bCs/>
                <w:iCs/>
                <w:lang w:eastAsia="en-GB"/>
              </w:rPr>
              <w:t>o</w:t>
            </w:r>
            <w:r w:rsidRPr="00913050">
              <w:rPr>
                <w:bCs/>
                <w:iCs/>
                <w:lang w:eastAsia="en-GB"/>
              </w:rPr>
              <w:t>d</w:t>
            </w:r>
            <w:r w:rsidR="00A442F4" w:rsidRPr="00913050">
              <w:rPr>
                <w:bCs/>
                <w:iCs/>
                <w:lang w:eastAsia="en-GB"/>
              </w:rPr>
              <w:t>i</w:t>
            </w:r>
            <w:r w:rsidRPr="00913050">
              <w:rPr>
                <w:bCs/>
                <w:iCs/>
                <w:lang w:eastAsia="en-GB"/>
              </w:rPr>
              <w:t xml:space="preserve">city </w:t>
            </w:r>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r>
              <w:rPr>
                <w:bCs/>
                <w:iCs/>
                <w:lang w:eastAsia="en-GB"/>
              </w:rPr>
              <w:t xml:space="preserve">. </w:t>
            </w:r>
            <w:r w:rsidR="00A442F4">
              <w:rPr>
                <w:bCs/>
                <w:iCs/>
                <w:lang w:eastAsia="en-GB"/>
              </w:rPr>
              <w:t xml:space="preserve">If </w:t>
            </w:r>
            <w:r w:rsidR="00A442F4" w:rsidRPr="00BA5E0D">
              <w:rPr>
                <w:bCs/>
                <w:i/>
                <w:lang w:eastAsia="en-GB"/>
              </w:rPr>
              <w:t>loggingPeriodicity</w:t>
            </w:r>
            <w:r w:rsidR="00A442F4">
              <w:rPr>
                <w:bCs/>
                <w:iCs/>
                <w:lang w:eastAsia="en-GB"/>
              </w:rPr>
              <w:t xml:space="preserve"> is included and set to </w:t>
            </w:r>
            <w:r w:rsidR="004F658D" w:rsidRPr="001A4BDB">
              <w:rPr>
                <w:bCs/>
                <w:szCs w:val="22"/>
                <w:lang w:eastAsia="en-GB"/>
              </w:rPr>
              <w:t>'</w:t>
            </w:r>
            <w:r w:rsidR="00A20AEF">
              <w:rPr>
                <w:bCs/>
                <w:szCs w:val="22"/>
                <w:lang w:eastAsia="en-GB"/>
              </w:rPr>
              <w:t>n</w:t>
            </w:r>
            <w:r w:rsidR="00A442F4">
              <w:rPr>
                <w:bCs/>
                <w:iCs/>
                <w:lang w:eastAsia="en-GB"/>
              </w:rPr>
              <w:t>2</w:t>
            </w:r>
            <w:r w:rsidR="004F658D" w:rsidRPr="001A4BDB">
              <w:rPr>
                <w:bCs/>
                <w:szCs w:val="22"/>
                <w:lang w:eastAsia="en-GB"/>
              </w:rPr>
              <w:t>'</w:t>
            </w:r>
            <w:r w:rsidR="00A442F4">
              <w:rPr>
                <w:bCs/>
                <w:iCs/>
                <w:lang w:eastAsia="en-GB"/>
              </w:rPr>
              <w:t>, the UE performs the logging of CSI measurements for every 2</w:t>
            </w:r>
            <w:r w:rsidR="00A442F4" w:rsidRPr="00A442F4">
              <w:rPr>
                <w:bCs/>
                <w:iCs/>
                <w:vertAlign w:val="superscript"/>
                <w:lang w:eastAsia="en-GB"/>
              </w:rPr>
              <w:t>nd</w:t>
            </w:r>
            <w:r w:rsidR="00A442F4">
              <w:rPr>
                <w:bCs/>
                <w:iCs/>
                <w:lang w:eastAsia="en-GB"/>
              </w:rPr>
              <w:t xml:space="preserve"> occasion of the resources, if it is set to </w:t>
            </w:r>
            <w:r w:rsidR="004F658D" w:rsidRPr="001A4BDB">
              <w:rPr>
                <w:bCs/>
                <w:szCs w:val="22"/>
                <w:lang w:eastAsia="en-GB"/>
              </w:rPr>
              <w:t>'</w:t>
            </w:r>
            <w:r w:rsidR="00A20AEF">
              <w:rPr>
                <w:bCs/>
                <w:szCs w:val="22"/>
                <w:lang w:eastAsia="en-GB"/>
              </w:rPr>
              <w:t>n</w:t>
            </w:r>
            <w:r w:rsidR="00A442F4">
              <w:rPr>
                <w:bCs/>
                <w:iCs/>
                <w:lang w:eastAsia="en-GB"/>
              </w:rPr>
              <w:t>3</w:t>
            </w:r>
            <w:r w:rsidR="004F658D" w:rsidRPr="001A4BDB">
              <w:rPr>
                <w:bCs/>
                <w:szCs w:val="22"/>
                <w:lang w:eastAsia="en-GB"/>
              </w:rPr>
              <w:t>'</w:t>
            </w:r>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r>
              <w:rPr>
                <w:bCs/>
                <w:iCs/>
                <w:lang w:eastAsia="en-GB"/>
              </w:rPr>
              <w:t xml:space="preserve">If </w:t>
            </w:r>
            <w:r w:rsidRPr="00BA5E0D">
              <w:rPr>
                <w:bCs/>
                <w:i/>
                <w:lang w:eastAsia="en-GB"/>
              </w:rPr>
              <w:t>loggingPeriodicity</w:t>
            </w:r>
            <w:r>
              <w:rPr>
                <w:bCs/>
                <w:iCs/>
                <w:lang w:eastAsia="en-GB"/>
              </w:rPr>
              <w:t xml:space="preserve"> is not included, the UE performs </w:t>
            </w:r>
            <w:r w:rsidR="00A442F4">
              <w:rPr>
                <w:bCs/>
                <w:iCs/>
                <w:lang w:eastAsia="en-GB"/>
              </w:rPr>
              <w:t xml:space="preserve">the </w:t>
            </w:r>
            <w:r>
              <w:rPr>
                <w:bCs/>
                <w:iCs/>
                <w:lang w:eastAsia="en-GB"/>
              </w:rPr>
              <w:t xml:space="preserve">logging </w:t>
            </w:r>
            <w:r w:rsidR="00A442F4">
              <w:rPr>
                <w:bCs/>
                <w:iCs/>
                <w:lang w:eastAsia="en-GB"/>
              </w:rPr>
              <w:t xml:space="preserve">of CSI measurements </w:t>
            </w:r>
            <w:r>
              <w:rPr>
                <w:bCs/>
                <w:iCs/>
                <w:lang w:eastAsia="en-GB"/>
              </w:rPr>
              <w:t xml:space="preserve">according to the periodicity </w:t>
            </w:r>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r w:rsidR="00A442F4">
              <w:rPr>
                <w:bCs/>
                <w:iCs/>
                <w:lang w:eastAsia="en-GB"/>
              </w:rPr>
              <w:t>, i.e. for every occasion of the resources.</w:t>
            </w:r>
          </w:p>
        </w:tc>
      </w:tr>
    </w:tbl>
    <w:p w14:paraId="48BDDCBF" w14:textId="77777777" w:rsidR="004A1FF1" w:rsidRPr="00537C00" w:rsidRDefault="004A1FF1" w:rsidP="004A1FF1"/>
    <w:p w14:paraId="36CA769C" w14:textId="77777777" w:rsidR="004A1FF1" w:rsidRPr="00537C00" w:rsidRDefault="004A1FF1" w:rsidP="004A1FF1">
      <w:pPr>
        <w:pStyle w:val="Heading4"/>
        <w:rPr>
          <w:noProof/>
          <w:lang w:eastAsia="ja-JP"/>
        </w:rPr>
      </w:pPr>
      <w:r w:rsidRPr="00537C00">
        <w:rPr>
          <w:noProof/>
          <w:lang w:eastAsia="ja-JP"/>
        </w:rPr>
        <w:t>–</w:t>
      </w:r>
      <w:r w:rsidRPr="00537C00">
        <w:rPr>
          <w:noProof/>
          <w:lang w:eastAsia="ja-JP"/>
        </w:rPr>
        <w:tab/>
      </w:r>
      <w:r w:rsidRPr="00537C00">
        <w:rPr>
          <w:i/>
          <w:iCs/>
          <w:noProof/>
          <w:lang w:eastAsia="ja-JP"/>
        </w:rPr>
        <w:t>CSI-LoggedMeasurementConfigId</w:t>
      </w:r>
    </w:p>
    <w:p w14:paraId="103515BE" w14:textId="77777777" w:rsidR="004A1FF1" w:rsidRPr="00537C00" w:rsidRDefault="004A1FF1" w:rsidP="004A1FF1">
      <w:pPr>
        <w:rPr>
          <w:lang w:eastAsia="ja-JP"/>
        </w:rPr>
      </w:pPr>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p>
    <w:p w14:paraId="5F8FD00C" w14:textId="77777777" w:rsidR="004A1FF1" w:rsidRPr="00537C00" w:rsidRDefault="004A1FF1" w:rsidP="004A1FF1">
      <w:pPr>
        <w:pStyle w:val="TH"/>
        <w:rPr>
          <w:lang w:eastAsia="ja-JP"/>
        </w:rPr>
      </w:pPr>
      <w:r w:rsidRPr="00537C00">
        <w:rPr>
          <w:i/>
          <w:iCs/>
          <w:lang w:eastAsia="ja-JP"/>
        </w:rPr>
        <w:t>CSI-LoggedMeasurementConfigId</w:t>
      </w:r>
      <w:r w:rsidRPr="00537C00">
        <w:rPr>
          <w:lang w:eastAsia="ja-JP"/>
        </w:rPr>
        <w:t xml:space="preserve"> information element</w:t>
      </w:r>
    </w:p>
    <w:p w14:paraId="2B2D34C7"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004E76A9"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ART</w:t>
      </w:r>
    </w:p>
    <w:p w14:paraId="5D2AE5FE" w14:textId="77777777" w:rsidR="004A1FF1" w:rsidRPr="00537C00" w:rsidRDefault="004A1FF1" w:rsidP="004A1FF1">
      <w:pPr>
        <w:pStyle w:val="PL"/>
        <w:rPr>
          <w:noProof/>
        </w:rPr>
      </w:pPr>
    </w:p>
    <w:p w14:paraId="51C62EBF" w14:textId="77777777" w:rsidR="004A1FF1" w:rsidRPr="00537C00" w:rsidRDefault="004A1FF1" w:rsidP="004A1FF1">
      <w:pPr>
        <w:pStyle w:val="PL"/>
        <w:rPr>
          <w:noProof/>
        </w:rPr>
      </w:pPr>
      <w:r w:rsidRPr="00537C00">
        <w:rPr>
          <w:noProof/>
        </w:rPr>
        <w:t xml:space="preserve">CSI-LoggedMeasurementConfigId-r19 ::=            </w:t>
      </w:r>
      <w:r w:rsidRPr="00537C00">
        <w:rPr>
          <w:noProof/>
          <w:color w:val="993366"/>
        </w:rPr>
        <w:t>INTEGER</w:t>
      </w:r>
      <w:r w:rsidRPr="00537C00">
        <w:rPr>
          <w:noProof/>
        </w:rPr>
        <w:t xml:space="preserve"> (0..maxNrofLoggedMeasurementConfigurations-1-r19)</w:t>
      </w:r>
    </w:p>
    <w:p w14:paraId="3AFC25B6" w14:textId="77777777" w:rsidR="004A1FF1" w:rsidRPr="00537C00" w:rsidRDefault="004A1FF1" w:rsidP="004A1FF1">
      <w:pPr>
        <w:pStyle w:val="PL"/>
        <w:rPr>
          <w:noProof/>
        </w:rPr>
      </w:pPr>
    </w:p>
    <w:p w14:paraId="763F862A"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lastRenderedPageBreak/>
        <w:t>-- TAG-CSI-LOGGEDMEASUREMENTCONFIGID-STOP</w:t>
      </w:r>
    </w:p>
    <w:p w14:paraId="7E0AEB4C"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OP</w:t>
      </w:r>
    </w:p>
    <w:p w14:paraId="03F1AE23" w14:textId="77777777" w:rsidR="004A1FF1" w:rsidRPr="00537C00" w:rsidRDefault="004A1FF1" w:rsidP="004A1FF1"/>
    <w:p w14:paraId="4808F512" w14:textId="77777777" w:rsidR="0069456A" w:rsidRPr="00EE6E73" w:rsidRDefault="0069456A" w:rsidP="0069456A">
      <w:pPr>
        <w:pStyle w:val="Heading4"/>
      </w:pPr>
      <w:bookmarkStart w:id="391" w:name="_Toc201295518"/>
      <w:bookmarkStart w:id="392" w:name="MCCQCTEMPBM_00000240"/>
      <w:bookmarkEnd w:id="385"/>
      <w:bookmarkEnd w:id="386"/>
      <w:bookmarkEnd w:id="387"/>
      <w:bookmarkEnd w:id="388"/>
      <w:r w:rsidRPr="00EE6E73">
        <w:t>–</w:t>
      </w:r>
      <w:r w:rsidRPr="00EE6E73">
        <w:tab/>
      </w:r>
      <w:r w:rsidRPr="00EE6E73">
        <w:rPr>
          <w:i/>
        </w:rPr>
        <w:t>CSI-</w:t>
      </w:r>
      <w:proofErr w:type="spellStart"/>
      <w:r w:rsidRPr="00EE6E73">
        <w:rPr>
          <w:i/>
        </w:rPr>
        <w:t>MeasConfig</w:t>
      </w:r>
      <w:bookmarkEnd w:id="391"/>
      <w:proofErr w:type="spellEnd"/>
    </w:p>
    <w:bookmarkEnd w:id="392"/>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CSI-</w:t>
      </w:r>
      <w:proofErr w:type="spellStart"/>
      <w:r w:rsidRPr="00EE6E73">
        <w:t>MeasConfig</w:t>
      </w:r>
      <w:proofErr w:type="spellEnd"/>
      <w:r w:rsidRPr="00EE6E73">
        <w:t xml:space="preserve"> ::=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w:t>
      </w:r>
      <w:proofErr w:type="spellStart"/>
      <w:r w:rsidRPr="00EE6E73">
        <w:t>csi-Resource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w:t>
      </w:r>
      <w:proofErr w:type="spellEnd"/>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w:t>
      </w:r>
      <w:proofErr w:type="spellStart"/>
      <w:r w:rsidRPr="00EE6E73">
        <w:t>csi-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Id</w:t>
      </w:r>
      <w:proofErr w:type="spellEnd"/>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w:t>
      </w:r>
      <w:proofErr w:type="spellStart"/>
      <w:r w:rsidRPr="00EE6E73">
        <w:t>csi-Report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w:t>
      </w:r>
      <w:proofErr w:type="spellEnd"/>
      <w:r w:rsidRPr="00EE6E73">
        <w:t xml:space="preserve">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w:t>
      </w:r>
      <w:proofErr w:type="spellStart"/>
      <w:r w:rsidRPr="00EE6E73">
        <w:t>csi-Report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Id</w:t>
      </w:r>
      <w:proofErr w:type="spellEnd"/>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w:t>
      </w:r>
      <w:proofErr w:type="spellStart"/>
      <w:r w:rsidRPr="00EE6E73">
        <w:t>aperiodicTriggerStateList</w:t>
      </w:r>
      <w:proofErr w:type="spellEnd"/>
      <w:r w:rsidRPr="00EE6E73">
        <w:t xml:space="preserve">           </w:t>
      </w:r>
      <w:proofErr w:type="spellStart"/>
      <w:r w:rsidRPr="00EE6E73">
        <w:t>SetupRelease</w:t>
      </w:r>
      <w:proofErr w:type="spellEnd"/>
      <w:r w:rsidRPr="00EE6E73">
        <w:t xml:space="preserve"> { CSI-</w:t>
      </w:r>
      <w:proofErr w:type="spellStart"/>
      <w:r w:rsidRPr="00EE6E73">
        <w:t>Aperiodic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w:t>
      </w:r>
      <w:proofErr w:type="spellStart"/>
      <w:r w:rsidRPr="00EE6E73">
        <w:t>semiPersistentOnPUSCH-TriggerStateList</w:t>
      </w:r>
      <w:proofErr w:type="spellEnd"/>
      <w:r w:rsidRPr="00EE6E73">
        <w:t xml:space="preserve">    </w:t>
      </w:r>
      <w:proofErr w:type="spellStart"/>
      <w:r w:rsidRPr="00EE6E73">
        <w:t>SetupRelease</w:t>
      </w:r>
      <w:proofErr w:type="spellEnd"/>
      <w:r w:rsidRPr="00EE6E73">
        <w:t xml:space="preserve"> { CSI-</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430C107" w14:textId="18F0D01D" w:rsidR="00BF48D1" w:rsidRDefault="0069456A" w:rsidP="00BF48D1">
      <w:pPr>
        <w:pStyle w:val="PL"/>
      </w:pPr>
      <w:r w:rsidRPr="00EE6E73">
        <w:lastRenderedPageBreak/>
        <w:t xml:space="preserve">    ]]</w:t>
      </w:r>
      <w:r w:rsidR="00BF48D1">
        <w:t>,</w:t>
      </w:r>
    </w:p>
    <w:p w14:paraId="5D69E123" w14:textId="77777777" w:rsidR="00BF48D1" w:rsidRDefault="00BF48D1" w:rsidP="00BF48D1">
      <w:pPr>
        <w:pStyle w:val="PL"/>
      </w:pPr>
      <w:r>
        <w:t xml:space="preserve">    [[</w:t>
      </w:r>
    </w:p>
    <w:p w14:paraId="41EEF360" w14:textId="77777777" w:rsidR="00BF48D1" w:rsidRPr="00D839FF" w:rsidRDefault="00BF48D1" w:rsidP="00BF48D1">
      <w:pPr>
        <w:pStyle w:val="PL"/>
      </w:pPr>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p>
    <w:p w14:paraId="06FB86CA" w14:textId="77777777" w:rsidR="00BF48D1" w:rsidRPr="00D839FF" w:rsidRDefault="00BF48D1" w:rsidP="00BF48D1">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A6EAFD9" w14:textId="77777777" w:rsidR="00BF48D1" w:rsidRPr="001227AB" w:rsidRDefault="00BF48D1" w:rsidP="00BF48D1">
      <w:pPr>
        <w:pStyle w:val="PL"/>
      </w:pPr>
      <w:r w:rsidRPr="00D839FF">
        <w:t xml:space="preserve">    </w:t>
      </w:r>
      <w:r>
        <w:t>csi</w:t>
      </w:r>
      <w:r w:rsidRPr="00D839FF">
        <w:t>-</w:t>
      </w:r>
      <w:r>
        <w:t>LoggedMeasurement</w:t>
      </w:r>
      <w:r w:rsidRPr="00D839FF">
        <w:t>ConfigToRelease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p>
    <w:p w14:paraId="06FF2F73" w14:textId="035D0814" w:rsidR="00BF48D1" w:rsidRPr="00EE6E73" w:rsidRDefault="00BF48D1" w:rsidP="00BF48D1">
      <w:pPr>
        <w:pStyle w:val="PL"/>
      </w:pPr>
      <w:r>
        <w:t xml:space="preserve">    ]]</w:t>
      </w:r>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rFonts w:ascii="Arial" w:hAnsi="Arial"/>
                <w:b/>
                <w:i/>
                <w:sz w:val="18"/>
                <w:szCs w:val="22"/>
                <w:lang w:eastAsia="sv-SE"/>
              </w:rPr>
            </w:pPr>
            <w:r w:rsidRPr="002B0F54">
              <w:rPr>
                <w:rFonts w:ascii="Arial" w:hAnsi="Arial"/>
                <w:b/>
                <w:i/>
                <w:sz w:val="18"/>
                <w:szCs w:val="22"/>
                <w:lang w:eastAsia="sv-SE"/>
              </w:rPr>
              <w:t>csi-LoggedMeasurementConfigToAddModList</w:t>
            </w:r>
          </w:p>
          <w:p w14:paraId="6460C7A9" w14:textId="24B8668D" w:rsidR="00BF48D1" w:rsidRPr="00EE6E73" w:rsidRDefault="00BF48D1" w:rsidP="00BF48D1">
            <w:pPr>
              <w:pStyle w:val="TAL"/>
              <w:rPr>
                <w:b/>
                <w:i/>
                <w:szCs w:val="22"/>
                <w:lang w:eastAsia="sv-SE"/>
              </w:rPr>
            </w:pPr>
            <w:r w:rsidRPr="002B0F54">
              <w:rPr>
                <w:bCs/>
                <w:iCs/>
                <w:szCs w:val="22"/>
                <w:lang w:eastAsia="sv-SE"/>
              </w:rPr>
              <w:t>Configured CSI</w:t>
            </w:r>
            <w:r>
              <w:rPr>
                <w:bCs/>
                <w:iCs/>
                <w:szCs w:val="22"/>
                <w:lang w:eastAsia="sv-SE"/>
              </w:rPr>
              <w:t xml:space="preserve"> logged measurements for network</w:t>
            </w:r>
            <w:r w:rsidR="002671D2">
              <w:rPr>
                <w:bCs/>
                <w:iCs/>
                <w:szCs w:val="22"/>
                <w:lang w:eastAsia="sv-SE"/>
              </w:rPr>
              <w:t>-side</w:t>
            </w:r>
            <w:r>
              <w:rPr>
                <w:bCs/>
                <w:iCs/>
                <w:szCs w:val="22"/>
                <w:lang w:eastAsia="sv-SE"/>
              </w:rPr>
              <w:t xml:space="preserve"> data collection</w:t>
            </w:r>
            <w:r w:rsidRPr="002B0F54">
              <w:rPr>
                <w:bCs/>
                <w:iCs/>
                <w:szCs w:val="22"/>
                <w:lang w:eastAsia="sv-SE"/>
              </w:rPr>
              <w:t>.</w:t>
            </w:r>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Heading4"/>
      </w:pPr>
      <w:bookmarkStart w:id="393" w:name="_Toc201295519"/>
      <w:bookmarkStart w:id="394" w:name="MCCQCTEMPBM_00000241"/>
      <w:r w:rsidRPr="00EE6E73">
        <w:lastRenderedPageBreak/>
        <w:t>–</w:t>
      </w:r>
      <w:r w:rsidRPr="00EE6E73">
        <w:tab/>
      </w:r>
      <w:r w:rsidRPr="00EE6E73">
        <w:rPr>
          <w:i/>
        </w:rPr>
        <w:t>CSI-</w:t>
      </w:r>
      <w:proofErr w:type="spellStart"/>
      <w:r w:rsidRPr="00EE6E73">
        <w:rPr>
          <w:i/>
        </w:rPr>
        <w:t>ReportConfig</w:t>
      </w:r>
      <w:bookmarkEnd w:id="393"/>
      <w:proofErr w:type="spellEnd"/>
    </w:p>
    <w:bookmarkEnd w:id="394"/>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CSI-</w:t>
      </w:r>
      <w:proofErr w:type="spellStart"/>
      <w:r w:rsidRPr="00EE6E73">
        <w:t>ReportConfig</w:t>
      </w:r>
      <w:proofErr w:type="spellEnd"/>
      <w:r w:rsidRPr="00EE6E73">
        <w:t xml:space="preserve"> ::=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41E2873D" w14:textId="77777777" w:rsidR="00986703" w:rsidRPr="00EE6E73" w:rsidRDefault="00986703" w:rsidP="00986703">
      <w:pPr>
        <w:pStyle w:val="PL"/>
        <w:rPr>
          <w:color w:val="808080"/>
        </w:rPr>
      </w:pPr>
      <w:r w:rsidRPr="00EE6E73">
        <w:t xml:space="preserve">    carrier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6B0002" w14:textId="77777777" w:rsidR="00986703" w:rsidRPr="00EE6E73" w:rsidRDefault="00986703" w:rsidP="00986703">
      <w:pPr>
        <w:pStyle w:val="PL"/>
      </w:pPr>
      <w:r w:rsidRPr="00EE6E73">
        <w:t xml:space="preserve">    </w:t>
      </w:r>
      <w:proofErr w:type="spellStart"/>
      <w:r w:rsidRPr="00EE6E73">
        <w:t>resourcesForChannelMeasurement</w:t>
      </w:r>
      <w:proofErr w:type="spellEnd"/>
      <w:r w:rsidRPr="00EE6E73">
        <w:t xml:space="preserve">          CSI-</w:t>
      </w:r>
      <w:proofErr w:type="spellStart"/>
      <w:r w:rsidRPr="00EE6E73">
        <w:t>ResourceConfigId</w:t>
      </w:r>
      <w:proofErr w:type="spellEnd"/>
      <w:r w:rsidRPr="00EE6E73">
        <w:t>,</w:t>
      </w:r>
    </w:p>
    <w:p w14:paraId="65EC2630" w14:textId="77777777" w:rsidR="00986703" w:rsidRPr="00EE6E73" w:rsidRDefault="00986703" w:rsidP="0098670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2F81FAFF" w14:textId="77777777" w:rsidR="00986703" w:rsidRPr="00EE6E73" w:rsidRDefault="00986703" w:rsidP="0098670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2886D045" w14:textId="77777777" w:rsidR="00986703" w:rsidRPr="00EE6E73" w:rsidRDefault="00986703" w:rsidP="00986703">
      <w:pPr>
        <w:pStyle w:val="PL"/>
      </w:pPr>
      <w:r w:rsidRPr="00EE6E73">
        <w:t xml:space="preserve">    </w:t>
      </w:r>
      <w:proofErr w:type="spellStart"/>
      <w:r w:rsidRPr="00EE6E73">
        <w:t>reportConfigType</w:t>
      </w:r>
      <w:proofErr w:type="spellEnd"/>
      <w:r w:rsidRPr="00EE6E73">
        <w:t xml:space="preserv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42DCD6B6"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w:t>
      </w:r>
      <w:proofErr w:type="spellStart"/>
      <w:r w:rsidRPr="00EE6E73">
        <w:t>semiPersistentOnPUCCH</w:t>
      </w:r>
      <w:proofErr w:type="spellEnd"/>
      <w:r w:rsidRPr="00EE6E73">
        <w:t xml:space="preserve">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74F934D"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w:t>
      </w:r>
      <w:proofErr w:type="spellStart"/>
      <w:r w:rsidRPr="00EE6E73">
        <w:t>semiPersistentOnPUSCH</w:t>
      </w:r>
      <w:proofErr w:type="spellEnd"/>
      <w:r w:rsidRPr="00EE6E73">
        <w:t xml:space="preserve">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UL</w:t>
      </w:r>
      <w:proofErr w:type="spellEnd"/>
      <w:r w:rsidRPr="00EE6E73">
        <w:t>-Allocations))</w:t>
      </w:r>
      <w:r w:rsidRPr="00EE6E73">
        <w:rPr>
          <w:color w:val="993366"/>
        </w:rPr>
        <w:t xml:space="preserve"> OF</w:t>
      </w:r>
      <w:r w:rsidRPr="00EE6E73">
        <w:t xml:space="preserve"> </w:t>
      </w:r>
      <w:r w:rsidRPr="00EE6E73">
        <w:rPr>
          <w:color w:val="993366"/>
        </w:rPr>
        <w:t>INTEGER</w:t>
      </w:r>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797321" w:rsidRDefault="00986703" w:rsidP="00986703">
      <w:pPr>
        <w:pStyle w:val="PL"/>
      </w:pPr>
      <w:r w:rsidRPr="00EE6E73">
        <w:t xml:space="preserve">        </w:t>
      </w:r>
      <w:r w:rsidRPr="00797321">
        <w:t>}</w:t>
      </w:r>
    </w:p>
    <w:p w14:paraId="4733882F" w14:textId="77777777" w:rsidR="00986703" w:rsidRPr="00797321" w:rsidRDefault="00986703" w:rsidP="00986703">
      <w:pPr>
        <w:pStyle w:val="PL"/>
      </w:pPr>
      <w:r w:rsidRPr="00797321">
        <w:t xml:space="preserve">    },</w:t>
      </w:r>
    </w:p>
    <w:p w14:paraId="1EFC41AD" w14:textId="77777777" w:rsidR="00986703" w:rsidRPr="00797321" w:rsidRDefault="00986703" w:rsidP="00986703">
      <w:pPr>
        <w:pStyle w:val="PL"/>
      </w:pPr>
      <w:r w:rsidRPr="00797321">
        <w:t xml:space="preserve">    </w:t>
      </w:r>
      <w:proofErr w:type="spellStart"/>
      <w:r w:rsidRPr="00797321">
        <w:t>reportQuantity</w:t>
      </w:r>
      <w:proofErr w:type="spellEnd"/>
      <w:r w:rsidRPr="00797321">
        <w:t xml:space="preserve">                          </w:t>
      </w:r>
      <w:r w:rsidRPr="00797321">
        <w:rPr>
          <w:color w:val="993366"/>
        </w:rPr>
        <w:t>CHOICE</w:t>
      </w:r>
      <w:r w:rsidRPr="00797321">
        <w:t xml:space="preserve"> {</w:t>
      </w:r>
    </w:p>
    <w:p w14:paraId="4E705214" w14:textId="77777777" w:rsidR="00986703" w:rsidRPr="00797321" w:rsidRDefault="00986703" w:rsidP="00986703">
      <w:pPr>
        <w:pStyle w:val="PL"/>
      </w:pPr>
      <w:r w:rsidRPr="00797321">
        <w:t xml:space="preserve">        none                                    </w:t>
      </w:r>
      <w:r w:rsidRPr="00797321">
        <w:rPr>
          <w:color w:val="993366"/>
        </w:rPr>
        <w:t>NULL</w:t>
      </w:r>
      <w:r w:rsidRPr="00797321">
        <w:t>,</w:t>
      </w:r>
    </w:p>
    <w:p w14:paraId="4609A700" w14:textId="77777777" w:rsidR="00986703" w:rsidRPr="00797321" w:rsidRDefault="00986703" w:rsidP="00986703">
      <w:pPr>
        <w:pStyle w:val="PL"/>
      </w:pPr>
      <w:r w:rsidRPr="00797321">
        <w:t xml:space="preserve">        cri-RI-PMI-CQI                          </w:t>
      </w:r>
      <w:r w:rsidRPr="00797321">
        <w:rPr>
          <w:color w:val="993366"/>
        </w:rPr>
        <w:t>NULL</w:t>
      </w:r>
      <w:r w:rsidRPr="00797321">
        <w:t>,</w:t>
      </w:r>
    </w:p>
    <w:p w14:paraId="7B588DC1" w14:textId="77777777" w:rsidR="00986703" w:rsidRPr="00797321" w:rsidRDefault="00986703" w:rsidP="00986703">
      <w:pPr>
        <w:pStyle w:val="PL"/>
      </w:pPr>
      <w:r w:rsidRPr="00797321">
        <w:t xml:space="preserve">        cri-RI-i1                               </w:t>
      </w:r>
      <w:r w:rsidRPr="00797321">
        <w:rPr>
          <w:color w:val="993366"/>
        </w:rPr>
        <w:t>NULL</w:t>
      </w:r>
      <w:r w:rsidRPr="00797321">
        <w:t>,</w:t>
      </w:r>
    </w:p>
    <w:p w14:paraId="0F430E64" w14:textId="77777777" w:rsidR="00986703" w:rsidRPr="00797321" w:rsidRDefault="00986703" w:rsidP="00986703">
      <w:pPr>
        <w:pStyle w:val="PL"/>
      </w:pPr>
      <w:r w:rsidRPr="00797321">
        <w:t xml:space="preserve">        cri-RI-i1-CQI                           </w:t>
      </w:r>
      <w:r w:rsidRPr="00797321">
        <w:rPr>
          <w:color w:val="993366"/>
        </w:rPr>
        <w:t>SEQUENCE</w:t>
      </w:r>
      <w:r w:rsidRPr="00797321">
        <w:t xml:space="preserve"> {</w:t>
      </w:r>
    </w:p>
    <w:p w14:paraId="1A8BCDC0" w14:textId="77777777" w:rsidR="00986703" w:rsidRPr="00EE6E73" w:rsidRDefault="00986703" w:rsidP="00986703">
      <w:pPr>
        <w:pStyle w:val="PL"/>
        <w:rPr>
          <w:color w:val="808080"/>
        </w:rPr>
      </w:pPr>
      <w:r w:rsidRPr="00797321">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797321" w:rsidRDefault="00986703" w:rsidP="00986703">
      <w:pPr>
        <w:pStyle w:val="PL"/>
      </w:pPr>
      <w:r w:rsidRPr="00EE6E73">
        <w:t xml:space="preserve">        </w:t>
      </w:r>
      <w:r w:rsidRPr="00797321">
        <w:t>},</w:t>
      </w:r>
    </w:p>
    <w:p w14:paraId="2275CA07" w14:textId="77777777" w:rsidR="00986703" w:rsidRPr="00797321" w:rsidRDefault="00986703" w:rsidP="00986703">
      <w:pPr>
        <w:pStyle w:val="PL"/>
      </w:pPr>
      <w:r w:rsidRPr="00797321">
        <w:t xml:space="preserve">        cri-RI-CQI                              </w:t>
      </w:r>
      <w:r w:rsidRPr="00797321">
        <w:rPr>
          <w:color w:val="993366"/>
        </w:rPr>
        <w:t>NULL</w:t>
      </w:r>
      <w:r w:rsidRPr="00797321">
        <w:t>,</w:t>
      </w:r>
    </w:p>
    <w:p w14:paraId="1BD43E1F" w14:textId="77777777" w:rsidR="00986703" w:rsidRPr="00797321" w:rsidRDefault="00986703" w:rsidP="00986703">
      <w:pPr>
        <w:pStyle w:val="PL"/>
      </w:pPr>
      <w:r w:rsidRPr="00797321">
        <w:t xml:space="preserve">        cri-RSRP                                </w:t>
      </w:r>
      <w:r w:rsidRPr="00797321">
        <w:rPr>
          <w:color w:val="993366"/>
        </w:rPr>
        <w:t>NULL</w:t>
      </w:r>
      <w:r w:rsidRPr="00797321">
        <w:t>,</w:t>
      </w:r>
    </w:p>
    <w:p w14:paraId="385FE961" w14:textId="77777777" w:rsidR="00986703" w:rsidRPr="00797321" w:rsidRDefault="00986703" w:rsidP="00986703">
      <w:pPr>
        <w:pStyle w:val="PL"/>
      </w:pPr>
      <w:r w:rsidRPr="00797321">
        <w:t xml:space="preserve">        </w:t>
      </w:r>
      <w:proofErr w:type="spellStart"/>
      <w:r w:rsidRPr="00797321">
        <w:t>ssb</w:t>
      </w:r>
      <w:proofErr w:type="spellEnd"/>
      <w:r w:rsidRPr="00797321">
        <w:t xml:space="preserve">-Index-RSRP                          </w:t>
      </w:r>
      <w:r w:rsidRPr="00797321">
        <w:rPr>
          <w:color w:val="993366"/>
        </w:rPr>
        <w:t>NULL</w:t>
      </w:r>
      <w:r w:rsidRPr="00797321">
        <w:t>,</w:t>
      </w:r>
    </w:p>
    <w:p w14:paraId="5288F7F8" w14:textId="77777777" w:rsidR="00986703" w:rsidRPr="00797321" w:rsidRDefault="00986703" w:rsidP="00986703">
      <w:pPr>
        <w:pStyle w:val="PL"/>
      </w:pPr>
      <w:r w:rsidRPr="00797321">
        <w:t xml:space="preserve">        cri-RI-LI-PMI-CQI                       </w:t>
      </w:r>
      <w:r w:rsidRPr="00797321">
        <w:rPr>
          <w:color w:val="993366"/>
        </w:rPr>
        <w:t>NULL</w:t>
      </w:r>
    </w:p>
    <w:p w14:paraId="6B9DB4BD" w14:textId="77777777" w:rsidR="00986703" w:rsidRPr="00EE6E73" w:rsidRDefault="00986703" w:rsidP="00986703">
      <w:pPr>
        <w:pStyle w:val="PL"/>
      </w:pPr>
      <w:r w:rsidRPr="00797321">
        <w:t xml:space="preserve">    </w:t>
      </w:r>
      <w:r w:rsidRPr="00EE6E73">
        <w:t>},</w:t>
      </w:r>
    </w:p>
    <w:p w14:paraId="1C2BBA16" w14:textId="77777777" w:rsidR="00986703" w:rsidRPr="00EE6E73" w:rsidRDefault="00986703" w:rsidP="00986703">
      <w:pPr>
        <w:pStyle w:val="PL"/>
      </w:pPr>
      <w:r w:rsidRPr="00EE6E73">
        <w:t xml:space="preserve">    </w:t>
      </w:r>
      <w:proofErr w:type="spellStart"/>
      <w:r w:rsidRPr="00EE6E73">
        <w:t>reportFreqConfiguration</w:t>
      </w:r>
      <w:proofErr w:type="spellEnd"/>
      <w:r w:rsidRPr="00EE6E73">
        <w:t xml:space="preserve">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w:t>
      </w:r>
      <w:proofErr w:type="spellStart"/>
      <w:r w:rsidRPr="00EE6E73">
        <w:t>cqi-FormatIndicator</w:t>
      </w:r>
      <w:proofErr w:type="spellEnd"/>
      <w:r w:rsidRPr="00EE6E73">
        <w:t xml:space="preserve">                     </w:t>
      </w:r>
      <w:r w:rsidRPr="00EE6E73">
        <w:rPr>
          <w:color w:val="993366"/>
        </w:rPr>
        <w:t>ENUMERATED</w:t>
      </w:r>
      <w:r w:rsidRPr="00EE6E73">
        <w:t xml:space="preserve"> { </w:t>
      </w:r>
      <w:proofErr w:type="spellStart"/>
      <w:r w:rsidRPr="00EE6E73">
        <w:t>widebandCQI</w:t>
      </w:r>
      <w:proofErr w:type="spellEnd"/>
      <w:r w:rsidRPr="00EE6E73">
        <w:t xml:space="preserve">, </w:t>
      </w:r>
      <w:proofErr w:type="spellStart"/>
      <w:r w:rsidRPr="00EE6E73">
        <w:t>subbandCQI</w:t>
      </w:r>
      <w:proofErr w:type="spellEnd"/>
      <w:r w:rsidRPr="00EE6E73">
        <w:t xml:space="preserve">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w:t>
      </w:r>
      <w:proofErr w:type="spellStart"/>
      <w:r w:rsidRPr="00EE6E73">
        <w:t>pmi-FormatIndicator</w:t>
      </w:r>
      <w:proofErr w:type="spellEnd"/>
      <w:r w:rsidRPr="00EE6E73">
        <w:t xml:space="preserve">                     </w:t>
      </w:r>
      <w:r w:rsidRPr="00EE6E73">
        <w:rPr>
          <w:color w:val="993366"/>
        </w:rPr>
        <w:t>ENUMERATED</w:t>
      </w:r>
      <w:r w:rsidRPr="00EE6E73">
        <w:t xml:space="preserve"> { </w:t>
      </w:r>
      <w:proofErr w:type="spellStart"/>
      <w:r w:rsidRPr="00EE6E73">
        <w:t>widebandPMI</w:t>
      </w:r>
      <w:proofErr w:type="spellEnd"/>
      <w:r w:rsidRPr="00EE6E73">
        <w:t xml:space="preserve">, </w:t>
      </w:r>
      <w:proofErr w:type="spellStart"/>
      <w:r w:rsidRPr="00EE6E73">
        <w:t>subbandPMI</w:t>
      </w:r>
      <w:proofErr w:type="spellEnd"/>
      <w:r w:rsidRPr="00EE6E73">
        <w:t xml:space="preserve">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w:t>
      </w:r>
      <w:proofErr w:type="spellStart"/>
      <w:r w:rsidRPr="00EE6E73">
        <w:t>csi-ReportingBand</w:t>
      </w:r>
      <w:proofErr w:type="spellEnd"/>
      <w:r w:rsidRPr="00EE6E73">
        <w:t xml:space="preserve">                       </w:t>
      </w:r>
      <w:r w:rsidRPr="00EE6E73">
        <w:rPr>
          <w:color w:val="993366"/>
        </w:rPr>
        <w:t>CHOICE</w:t>
      </w:r>
      <w:r w:rsidRPr="00EE6E73">
        <w:t xml:space="preserve"> {</w:t>
      </w:r>
    </w:p>
    <w:p w14:paraId="5C545178" w14:textId="77777777" w:rsidR="00986703" w:rsidRPr="00EE6E73" w:rsidRDefault="00986703" w:rsidP="0098670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3F399F02"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CF501A0" w14:textId="77777777" w:rsidR="00986703" w:rsidRPr="00EE6E73" w:rsidRDefault="00986703" w:rsidP="0098670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6E4C38E7" w14:textId="77777777" w:rsidR="00986703" w:rsidRPr="00EE6E73" w:rsidRDefault="00986703" w:rsidP="0098670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43E3238" w14:textId="77777777" w:rsidR="00986703" w:rsidRPr="00EE6E73" w:rsidRDefault="00986703" w:rsidP="0098670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table4-r17}                                     </w:t>
      </w:r>
      <w:r w:rsidRPr="00EE6E73">
        <w:rPr>
          <w:color w:val="993366"/>
        </w:rPr>
        <w:t>OPTIONAL</w:t>
      </w:r>
      <w:r w:rsidRPr="00EE6E73">
        <w:t xml:space="preserve">,   </w:t>
      </w:r>
      <w:r w:rsidRPr="00EE6E73">
        <w:rPr>
          <w:color w:val="808080"/>
        </w:rPr>
        <w:t>-- Need R</w:t>
      </w:r>
    </w:p>
    <w:p w14:paraId="6D594FD4" w14:textId="77777777" w:rsidR="00986703" w:rsidRPr="00EE6E73" w:rsidRDefault="00986703" w:rsidP="0098670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797321" w:rsidRDefault="00986703" w:rsidP="00986703">
      <w:pPr>
        <w:pStyle w:val="PL"/>
      </w:pPr>
      <w:r w:rsidRPr="00EE6E73">
        <w:t xml:space="preserve">       </w:t>
      </w:r>
      <w:r w:rsidRPr="00797321">
        <w:t xml:space="preserve">cri-SINR-r16                         </w:t>
      </w:r>
      <w:r w:rsidRPr="00797321">
        <w:rPr>
          <w:color w:val="993366"/>
        </w:rPr>
        <w:t>NULL</w:t>
      </w:r>
      <w:r w:rsidRPr="00797321">
        <w:t>,</w:t>
      </w:r>
    </w:p>
    <w:p w14:paraId="21C9C1EF" w14:textId="77777777" w:rsidR="00986703" w:rsidRPr="00797321" w:rsidRDefault="00986703" w:rsidP="00986703">
      <w:pPr>
        <w:pStyle w:val="PL"/>
      </w:pPr>
      <w:r w:rsidRPr="00797321">
        <w:t xml:space="preserve">       ssb-Index-SINR-r16                   </w:t>
      </w:r>
      <w:r w:rsidRPr="00797321">
        <w:rPr>
          <w:color w:val="993366"/>
        </w:rPr>
        <w:t>NULL</w:t>
      </w:r>
    </w:p>
    <w:p w14:paraId="5421B96D" w14:textId="77777777" w:rsidR="00986703" w:rsidRPr="00EE6E73" w:rsidRDefault="00986703" w:rsidP="00986703">
      <w:pPr>
        <w:pStyle w:val="PL"/>
        <w:rPr>
          <w:color w:val="808080"/>
        </w:rPr>
      </w:pPr>
      <w:r w:rsidRPr="00797321">
        <w:t xml:space="preserve">    </w:t>
      </w:r>
      <w:r w:rsidRPr="00EE6E73">
        <w:t xml:space="preserve">}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lastRenderedPageBreak/>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Pr="00EE6E73">
        <w:t xml:space="preserve">,   </w:t>
      </w:r>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w:t>
      </w:r>
      <w:proofErr w:type="spellStart"/>
      <w:r w:rsidRPr="00EE6E73">
        <w:t>CodebookConfig-r17</w:t>
      </w:r>
      <w:proofErr w:type="spellEnd"/>
      <w:r w:rsidRPr="00EE6E73">
        <w:t xml:space="preserve">                                                      </w:t>
      </w:r>
      <w:r w:rsidRPr="00EE6E73">
        <w:rPr>
          <w:color w:val="993366"/>
        </w:rPr>
        <w:t>OPTIONAL</w:t>
      </w:r>
      <w:r w:rsidRPr="00EE6E73">
        <w:t xml:space="preserve">,   </w:t>
      </w:r>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r w:rsidRPr="00EE6E73">
        <w:rPr>
          <w:color w:val="993366"/>
        </w:rPr>
        <w:t>OPTIONAL</w:t>
      </w:r>
      <w:r w:rsidRPr="00EE6E73">
        <w:t xml:space="preserve">,   </w:t>
      </w:r>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797321" w:rsidRDefault="00986703" w:rsidP="00986703">
      <w:pPr>
        <w:pStyle w:val="PL"/>
      </w:pPr>
      <w:r w:rsidRPr="00EE6E73">
        <w:t xml:space="preserve">        </w:t>
      </w:r>
      <w:r w:rsidRPr="00797321">
        <w:t xml:space="preserve">cri-SINR-Index-r17                  </w:t>
      </w:r>
      <w:r w:rsidRPr="00797321">
        <w:rPr>
          <w:color w:val="993366"/>
        </w:rPr>
        <w:t>NULL</w:t>
      </w:r>
      <w:r w:rsidRPr="00797321">
        <w:t>,</w:t>
      </w:r>
    </w:p>
    <w:p w14:paraId="238C0909" w14:textId="77777777" w:rsidR="00986703" w:rsidRPr="00EE6E73" w:rsidRDefault="00986703" w:rsidP="00986703">
      <w:pPr>
        <w:pStyle w:val="PL"/>
      </w:pPr>
      <w:r w:rsidRPr="00797321">
        <w:t xml:space="preserve">        </w:t>
      </w:r>
      <w:r w:rsidRPr="00EE6E73">
        <w:t xml:space="preserve">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xml:space="preserve">, </w:t>
      </w:r>
      <w:proofErr w:type="spellStart"/>
      <w:r w:rsidRPr="00EE6E73">
        <w:t>onlyUL</w:t>
      </w:r>
      <w:proofErr w:type="spellEnd"/>
      <w:r w:rsidRPr="00EE6E73">
        <w:t>}</w:t>
      </w:r>
    </w:p>
    <w:p w14:paraId="2996544D"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w:t>
      </w:r>
      <w:proofErr w:type="spellStart"/>
      <w:r w:rsidRPr="00EE6E73">
        <w:t>CodebookConfig-r18</w:t>
      </w:r>
      <w:proofErr w:type="spellEnd"/>
      <w:r w:rsidRPr="00EE6E73">
        <w:t xml:space="preserve">                                                      </w:t>
      </w:r>
      <w:r w:rsidRPr="00EE6E73">
        <w:rPr>
          <w:color w:val="993366"/>
        </w:rPr>
        <w:t>OPTIONAL</w:t>
      </w:r>
      <w:r w:rsidRPr="00EE6E73">
        <w:t xml:space="preserve">,   </w:t>
      </w:r>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noProof/>
        </w:rPr>
      </w:pPr>
      <w:r w:rsidRPr="00EE6E73">
        <w:t xml:space="preserve">    </w:t>
      </w:r>
      <w:r w:rsidR="009212BD" w:rsidRPr="00537C00">
        <w:rPr>
          <w:noProof/>
        </w:rPr>
        <w:t>]]</w:t>
      </w:r>
      <w:r w:rsidR="009212BD">
        <w:rPr>
          <w:noProof/>
        </w:rPr>
        <w:t>,</w:t>
      </w:r>
    </w:p>
    <w:p w14:paraId="6FB45853" w14:textId="77777777" w:rsidR="009212BD" w:rsidRDefault="009212BD" w:rsidP="009212BD">
      <w:pPr>
        <w:pStyle w:val="PL"/>
        <w:rPr>
          <w:noProof/>
        </w:rPr>
      </w:pPr>
      <w:r>
        <w:rPr>
          <w:noProof/>
        </w:rPr>
        <w:t xml:space="preserve">    [[</w:t>
      </w:r>
    </w:p>
    <w:p w14:paraId="74AD6AC0" w14:textId="10E5A7F5" w:rsidR="009212BD" w:rsidRDefault="009212BD" w:rsidP="009212BD">
      <w:pPr>
        <w:pStyle w:val="PL"/>
        <w:rPr>
          <w:noProof/>
          <w:color w:val="808080"/>
        </w:rPr>
      </w:pPr>
      <w:r>
        <w:rPr>
          <w:noProof/>
        </w:rPr>
        <w:t xml:space="preserve">    </w:t>
      </w:r>
      <w:r w:rsidRPr="00100082">
        <w:rPr>
          <w:noProof/>
        </w:rPr>
        <w:t>nrofReportedRS-v19</w:t>
      </w:r>
      <w:r>
        <w:rPr>
          <w:noProof/>
        </w:rPr>
        <w:t xml:space="preserve">xy                </w:t>
      </w:r>
      <w:r w:rsidRPr="00537C00">
        <w:rPr>
          <w:noProof/>
          <w:color w:val="993366"/>
        </w:rPr>
        <w:t>ENUMERATED</w:t>
      </w:r>
      <w:r w:rsidRPr="00537C00">
        <w:rPr>
          <w:noProof/>
        </w:rPr>
        <w:t xml:space="preserve"> {n</w:t>
      </w:r>
      <w:r>
        <w:rPr>
          <w:noProof/>
        </w:rPr>
        <w:t>6</w:t>
      </w:r>
      <w:r w:rsidRPr="00537C00">
        <w:rPr>
          <w:noProof/>
        </w:rPr>
        <w:t>, n</w:t>
      </w:r>
      <w:r>
        <w:rPr>
          <w:noProof/>
        </w:rPr>
        <w:t>8</w:t>
      </w:r>
      <w:r w:rsidRPr="00537C00">
        <w:rPr>
          <w:noProof/>
        </w:rPr>
        <w:t xml:space="preserve">} </w:t>
      </w:r>
      <w:ins w:id="395" w:author="Nokia (Sakira)" w:date="2025-09-24T17:35:00Z" w16du:dateUtc="2025-09-24T14:35:00Z">
        <w:r w:rsidR="00371067">
          <w:rPr>
            <w:noProof/>
          </w:rPr>
          <w:t>[RIL]: N073, AIML</w:t>
        </w:r>
      </w:ins>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BE538AB" w14:textId="77777777" w:rsidR="009212BD" w:rsidRDefault="009212BD" w:rsidP="009212BD">
      <w:pPr>
        <w:pStyle w:val="PL"/>
        <w:rPr>
          <w:noProof/>
          <w:color w:val="808080"/>
        </w:rPr>
      </w:pPr>
      <w:r w:rsidRPr="00572E56">
        <w:rPr>
          <w:noProof/>
        </w:rPr>
        <w:t xml:space="preserve">    </w:t>
      </w:r>
      <w:r w:rsidRPr="00521D3E">
        <w:rPr>
          <w:noProof/>
          <w:color w:val="000000" w:themeColor="text1"/>
        </w:rPr>
        <w:t>reportQuantity-r19                  ReportQuantity-r19</w:t>
      </w:r>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3BBC7C5" w14:textId="3A431830" w:rsidR="009212BD" w:rsidRDefault="009212BD" w:rsidP="009212BD">
      <w:pPr>
        <w:pStyle w:val="PL"/>
        <w:rPr>
          <w:noProof/>
        </w:rPr>
      </w:pPr>
      <w:r>
        <w:rPr>
          <w:noProof/>
        </w:rPr>
        <w:t xml:space="preserve">    predictionConfiguration-r19         </w:t>
      </w:r>
      <w:r w:rsidRPr="00537C00">
        <w:rPr>
          <w:noProof/>
          <w:color w:val="993366"/>
        </w:rPr>
        <w:t>CHOICE</w:t>
      </w:r>
      <w:r w:rsidRPr="00537C00">
        <w:rPr>
          <w:noProof/>
        </w:rPr>
        <w:t xml:space="preserve"> {</w:t>
      </w:r>
      <w:ins w:id="396" w:author="Nokia" w:date="2025-09-15T15:32:00Z">
        <w:r w:rsidR="008A4DDD">
          <w:rPr>
            <w:noProof/>
          </w:rPr>
          <w:t xml:space="preserve"> [RIL]: N</w:t>
        </w:r>
      </w:ins>
      <w:ins w:id="397" w:author="Nokia" w:date="2025-09-16T08:20:00Z">
        <w:r w:rsidR="00DA194C">
          <w:rPr>
            <w:noProof/>
          </w:rPr>
          <w:t>02</w:t>
        </w:r>
      </w:ins>
      <w:ins w:id="398" w:author="Nokia" w:date="2025-09-15T15:32:00Z">
        <w:r w:rsidR="008A4DDD">
          <w:rPr>
            <w:noProof/>
          </w:rPr>
          <w:t>1 AIML</w:t>
        </w:r>
      </w:ins>
    </w:p>
    <w:p w14:paraId="3426F48D" w14:textId="167310D5" w:rsidR="00DB2C5B" w:rsidRDefault="00DB2C5B" w:rsidP="009212BD">
      <w:pPr>
        <w:pStyle w:val="PL"/>
        <w:rPr>
          <w:noProof/>
        </w:rPr>
      </w:pPr>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true</w:t>
      </w:r>
      <w:r w:rsidR="006C2138" w:rsidRPr="00537C00">
        <w:rPr>
          <w:noProof/>
        </w:rPr>
        <w:t>}</w:t>
      </w:r>
      <w:r w:rsidR="00B82371">
        <w:rPr>
          <w:noProof/>
        </w:rPr>
        <w:t>,</w:t>
      </w:r>
      <w:ins w:id="399" w:author="Nokia" w:date="2025-09-15T15:22:00Z">
        <w:r w:rsidR="00DF2DD3">
          <w:rPr>
            <w:noProof/>
          </w:rPr>
          <w:t xml:space="preserve"> [</w:t>
        </w:r>
        <w:r w:rsidR="008E69D0">
          <w:rPr>
            <w:noProof/>
          </w:rPr>
          <w:t xml:space="preserve">RIL]: </w:t>
        </w:r>
        <w:r w:rsidR="00310EC5">
          <w:rPr>
            <w:noProof/>
          </w:rPr>
          <w:t>N</w:t>
        </w:r>
      </w:ins>
      <w:ins w:id="400" w:author="Nokia" w:date="2025-09-16T08:20:00Z">
        <w:r w:rsidR="00DA194C">
          <w:rPr>
            <w:noProof/>
          </w:rPr>
          <w:t>02</w:t>
        </w:r>
      </w:ins>
      <w:ins w:id="401" w:author="Nokia" w:date="2025-09-15T15:32:00Z">
        <w:r w:rsidR="008A4DDD">
          <w:rPr>
            <w:noProof/>
          </w:rPr>
          <w:t>2</w:t>
        </w:r>
      </w:ins>
      <w:ins w:id="402" w:author="Nokia" w:date="2025-09-15T15:22:00Z">
        <w:r w:rsidR="00310EC5">
          <w:rPr>
            <w:noProof/>
          </w:rPr>
          <w:t xml:space="preserve"> AIML</w:t>
        </w:r>
      </w:ins>
      <w:ins w:id="403" w:author="Nokia" w:date="2025-09-18T11:26:00Z">
        <w:r w:rsidR="00F3128B">
          <w:rPr>
            <w:noProof/>
          </w:rPr>
          <w:t>,</w:t>
        </w:r>
      </w:ins>
      <w:ins w:id="404" w:author="Nokia" w:date="2025-09-15T18:06:00Z">
        <w:r w:rsidR="002B12C3">
          <w:rPr>
            <w:noProof/>
          </w:rPr>
          <w:t xml:space="preserve"> [RIL]: N</w:t>
        </w:r>
      </w:ins>
      <w:ins w:id="405" w:author="Nokia" w:date="2025-09-16T08:20:00Z">
        <w:r w:rsidR="00DA194C">
          <w:rPr>
            <w:noProof/>
          </w:rPr>
          <w:t>02</w:t>
        </w:r>
      </w:ins>
      <w:ins w:id="406" w:author="Nokia" w:date="2025-09-15T18:06:00Z">
        <w:r w:rsidR="002D7CF0">
          <w:rPr>
            <w:noProof/>
          </w:rPr>
          <w:t>3</w:t>
        </w:r>
        <w:r w:rsidR="002B12C3">
          <w:rPr>
            <w:noProof/>
          </w:rPr>
          <w:t xml:space="preserve"> AIML</w:t>
        </w:r>
      </w:ins>
    </w:p>
    <w:p w14:paraId="35EBADA1" w14:textId="77777777" w:rsidR="009212BD" w:rsidRDefault="009212BD" w:rsidP="009212BD">
      <w:pPr>
        <w:pStyle w:val="PL"/>
        <w:rPr>
          <w:noProof/>
        </w:rPr>
      </w:pPr>
      <w:r>
        <w:rPr>
          <w:noProof/>
        </w:rPr>
        <w:t xml:space="preserve">        </w:t>
      </w:r>
      <w:r w:rsidRPr="00972E55">
        <w:rPr>
          <w:noProof/>
        </w:rPr>
        <w:t xml:space="preserve">configurationForChannelPrediction-r19   </w:t>
      </w:r>
      <w:r w:rsidRPr="0062526C">
        <w:rPr>
          <w:noProof/>
          <w:color w:val="993366"/>
        </w:rPr>
        <w:t>SEQUENCE</w:t>
      </w:r>
      <w:r w:rsidRPr="0062526C">
        <w:rPr>
          <w:noProof/>
        </w:rPr>
        <w:t xml:space="preserve"> </w:t>
      </w:r>
      <w:r w:rsidRPr="00972E55">
        <w:rPr>
          <w:noProof/>
        </w:rPr>
        <w:t>{</w:t>
      </w:r>
    </w:p>
    <w:p w14:paraId="5A17E9D4" w14:textId="0E246811" w:rsidR="009212BD" w:rsidRDefault="009212BD" w:rsidP="009212BD">
      <w:pPr>
        <w:pStyle w:val="PL"/>
        <w:rPr>
          <w:noProof/>
        </w:rPr>
      </w:pPr>
      <w: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2724859" w14:textId="77777777" w:rsidR="009212BD" w:rsidRDefault="009212BD" w:rsidP="009212BD">
      <w:pPr>
        <w:pStyle w:val="PL"/>
        <w:rPr>
          <w:noProof/>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554E7278" w14:textId="77777777" w:rsidR="009212BD" w:rsidRDefault="009212BD" w:rsidP="009212BD">
      <w:pPr>
        <w:pStyle w:val="PL"/>
        <w:rPr>
          <w:noProof/>
          <w:color w:val="808080"/>
        </w:rPr>
      </w:pPr>
      <w:r>
        <w:rPr>
          <w:noProof/>
        </w:rPr>
        <w:lastRenderedPageBreak/>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D8A5443" w14:textId="77777777" w:rsidR="009212BD" w:rsidRDefault="009212BD" w:rsidP="009212BD">
      <w:pPr>
        <w:pStyle w:val="PL"/>
        <w:rPr>
          <w:noProof/>
          <w:color w:val="808080"/>
        </w:rPr>
      </w:pPr>
      <w:r w:rsidRPr="00572E56">
        <w:rPr>
          <w:noProof/>
        </w:rPr>
        <w:t xml:space="preserve">            </w:t>
      </w:r>
      <w:r w:rsidRPr="0084667E">
        <w:rPr>
          <w:noProof/>
          <w:color w:val="000000" w:themeColor="text1"/>
        </w:rPr>
        <w:t>nrofReportedPredicted</w:t>
      </w:r>
      <w:r>
        <w:rPr>
          <w:noProof/>
          <w:color w:val="000000" w:themeColor="text1"/>
        </w:rPr>
        <w:t>-</w:t>
      </w:r>
      <w:r w:rsidRPr="0084667E">
        <w:rPr>
          <w:noProof/>
          <w:color w:val="000000" w:themeColor="text1"/>
        </w:rPr>
        <w:t xml:space="preserve">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ECF730A" w14:textId="4E02EA7D" w:rsidR="009212BD" w:rsidRDefault="009212BD" w:rsidP="009212BD">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D75B9E" w:rsidRPr="00317B55">
        <w:rPr>
          <w:noProof/>
        </w:rPr>
        <w:t xml:space="preserve">n1, </w:t>
      </w:r>
      <w:r w:rsidR="00566B1F" w:rsidRPr="00317B55">
        <w:rPr>
          <w:noProof/>
        </w:rPr>
        <w:t>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77D4BA1" w14:textId="2931A735" w:rsidR="009212BD" w:rsidRDefault="009212BD" w:rsidP="009212BD">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4162CD" w:rsidRPr="007118A3">
        <w:rPr>
          <w:noProof/>
        </w:rPr>
        <w:t>ms10, ms20, ms40, ms80, ms160</w:t>
      </w:r>
      <w:r w:rsidR="007118A3" w:rsidRPr="007118A3">
        <w:rPr>
          <w:noProof/>
        </w:rPr>
        <w:t>, spare3, spare2, spare1</w:t>
      </w:r>
      <w:r w:rsidRPr="00537C00">
        <w:rPr>
          <w:noProof/>
        </w:rPr>
        <w:t>}</w:t>
      </w:r>
      <w:r>
        <w:rPr>
          <w:noProof/>
        </w:rPr>
        <w:t xml:space="preserve"> </w:t>
      </w:r>
      <w:r w:rsidRPr="00537C00">
        <w:rPr>
          <w:noProof/>
          <w:color w:val="993366"/>
        </w:rPr>
        <w:t>OPTIONAL</w:t>
      </w:r>
      <w:r w:rsidRPr="00572E56">
        <w:rPr>
          <w:noProof/>
        </w:rPr>
        <w:t>,</w:t>
      </w:r>
      <w:r w:rsidRPr="00537C00">
        <w:rPr>
          <w:noProof/>
        </w:rPr>
        <w:t xml:space="preserve"> </w:t>
      </w:r>
      <w:r>
        <w:rPr>
          <w:noProof/>
        </w:rPr>
        <w:t xml:space="preserve"> </w:t>
      </w:r>
      <w:r w:rsidRPr="00537C00">
        <w:rPr>
          <w:noProof/>
        </w:rPr>
        <w:t xml:space="preserve"> </w:t>
      </w:r>
      <w:r w:rsidRPr="00537C00">
        <w:rPr>
          <w:noProof/>
          <w:color w:val="808080"/>
        </w:rPr>
        <w:t xml:space="preserve">-- Need </w:t>
      </w:r>
      <w:r>
        <w:rPr>
          <w:noProof/>
          <w:color w:val="808080"/>
        </w:rPr>
        <w:t>R</w:t>
      </w:r>
    </w:p>
    <w:p w14:paraId="1CCB4937" w14:textId="77777777" w:rsidR="009212BD" w:rsidRPr="00572E56" w:rsidRDefault="009212BD" w:rsidP="009212BD">
      <w:pPr>
        <w:pStyle w:val="PL"/>
        <w:rPr>
          <w:noProof/>
        </w:rPr>
      </w:pPr>
      <w:r w:rsidRPr="00572E56">
        <w:rPr>
          <w:noProof/>
        </w:rPr>
        <w:t xml:space="preserve">            </w:t>
      </w:r>
      <w:r w:rsidRPr="005035C0">
        <w:rPr>
          <w:noProof/>
        </w:rPr>
        <w:t>...</w:t>
      </w:r>
    </w:p>
    <w:p w14:paraId="3DC481D9" w14:textId="2CEC8E56" w:rsidR="009212BD" w:rsidRDefault="009212BD" w:rsidP="009212BD">
      <w:pPr>
        <w:pStyle w:val="PL"/>
        <w:rPr>
          <w:noProof/>
        </w:rPr>
      </w:pPr>
      <w:r>
        <w:rPr>
          <w:noProof/>
        </w:rPr>
        <w:t xml:space="preserve">        }</w:t>
      </w:r>
      <w:r w:rsidR="00A21D30">
        <w:rPr>
          <w:noProof/>
        </w:rPr>
        <w:t>,</w:t>
      </w:r>
    </w:p>
    <w:p w14:paraId="36B62485" w14:textId="77777777" w:rsidR="009212BD" w:rsidRDefault="009212BD" w:rsidP="009212BD">
      <w:pPr>
        <w:pStyle w:val="PL"/>
        <w:rPr>
          <w:noProof/>
        </w:rPr>
      </w:pPr>
      <w:r>
        <w:rPr>
          <w:noProof/>
        </w:rPr>
        <w:t xml:space="preserve">        configurationForChannelMonitoring-r19   </w:t>
      </w:r>
      <w:r w:rsidRPr="0062526C">
        <w:rPr>
          <w:noProof/>
          <w:color w:val="993366"/>
        </w:rPr>
        <w:t>SEQUENCE</w:t>
      </w:r>
      <w:r w:rsidRPr="0062526C">
        <w:rPr>
          <w:noProof/>
        </w:rPr>
        <w:t xml:space="preserve"> </w:t>
      </w:r>
      <w:r w:rsidRPr="00972E55">
        <w:rPr>
          <w:noProof/>
        </w:rPr>
        <w:t>{</w:t>
      </w:r>
    </w:p>
    <w:p w14:paraId="04A3CF1F" w14:textId="25007BB5" w:rsidR="009212BD" w:rsidRDefault="009212BD" w:rsidP="009212BD">
      <w:pPr>
        <w:pStyle w:val="PL"/>
      </w:pPr>
      <w:r>
        <w:t xml:space="preserve">            </w:t>
      </w:r>
      <w:r w:rsidRPr="00972E55">
        <w:t>ref</w:t>
      </w:r>
      <w:r>
        <w:t>ToPredictionConfig</w:t>
      </w:r>
      <w:r w:rsidRPr="00972E55">
        <w:t>-r19</w:t>
      </w:r>
      <w:r>
        <w:t xml:space="preserve"> </w:t>
      </w:r>
      <w:r w:rsidRPr="00972E55">
        <w:t xml:space="preserve">         </w:t>
      </w:r>
      <w:r>
        <w:t xml:space="preserve">         </w:t>
      </w:r>
      <w:r w:rsidRPr="00972E55">
        <w:t>CSI-</w:t>
      </w:r>
      <w:proofErr w:type="spellStart"/>
      <w:r w:rsidRPr="00972E55">
        <w:t>ReportConfigId</w:t>
      </w:r>
      <w:proofErr w:type="spellEnd"/>
      <w:r w:rsidRPr="009E048C">
        <w:rPr>
          <w:noProof/>
        </w:rPr>
        <w:t>,</w:t>
      </w:r>
      <w:ins w:id="407" w:author="CATT" w:date="2025-09-18T15:20:00Z">
        <w:r w:rsidR="00862E8F" w:rsidRPr="00862E8F">
          <w:t xml:space="preserve"> </w:t>
        </w:r>
        <w:r w:rsidR="00862E8F" w:rsidRPr="00862E8F">
          <w:rPr>
            <w:noProof/>
          </w:rPr>
          <w:t>[RIL]: C</w:t>
        </w:r>
        <w:r w:rsidR="00862E8F">
          <w:rPr>
            <w:rFonts w:hint="eastAsia"/>
            <w:noProof/>
            <w:lang w:eastAsia="zh-CN"/>
          </w:rPr>
          <w:t>078</w:t>
        </w:r>
        <w:r w:rsidR="00862E8F" w:rsidRPr="00862E8F">
          <w:rPr>
            <w:noProof/>
          </w:rPr>
          <w:t>, AIML</w:t>
        </w:r>
      </w:ins>
    </w:p>
    <w:p w14:paraId="1B4D92B5" w14:textId="0EC64BE2" w:rsidR="009212BD" w:rsidRDefault="009212BD" w:rsidP="009212BD">
      <w:pPr>
        <w:pStyle w:val="PL"/>
        <w:rPr>
          <w:color w:val="808080"/>
          <w:lang w:val="pt-BR"/>
        </w:rPr>
      </w:pPr>
      <w:r>
        <w:t xml:space="preserve">            </w:t>
      </w:r>
      <w:r w:rsidRPr="00680F03">
        <w:rPr>
          <w:color w:val="000000" w:themeColor="text1"/>
          <w:lang w:val="pt-BR"/>
        </w:rPr>
        <w:t xml:space="preserve">nrofBestBeamForMonitoring-r19               </w:t>
      </w:r>
      <w:r w:rsidRPr="00537C00">
        <w:rPr>
          <w:noProof/>
          <w:color w:val="993366"/>
        </w:rPr>
        <w:t>ENUMERATED</w:t>
      </w:r>
      <w:r w:rsidRPr="00537C00">
        <w:rPr>
          <w:noProof/>
        </w:rPr>
        <w:t xml:space="preserve"> </w:t>
      </w:r>
      <w:r w:rsidRPr="00680F03">
        <w:rPr>
          <w:lang w:val="pt-BR"/>
        </w:rPr>
        <w:t xml:space="preserve">{n1, n2}                                         </w:t>
      </w:r>
      <w:r w:rsidRPr="00537C00">
        <w:rPr>
          <w:noProof/>
          <w:color w:val="993366"/>
        </w:rPr>
        <w:t>OPTIONAL</w:t>
      </w:r>
      <w:r w:rsidRPr="009E048C">
        <w:rPr>
          <w:noProof/>
        </w:rPr>
        <w:t>,</w:t>
      </w:r>
      <w:r w:rsidRPr="00EB13F6">
        <w:rPr>
          <w:color w:val="808080"/>
          <w:lang w:val="pt-BR"/>
        </w:rPr>
        <w:t xml:space="preserve">   -- </w:t>
      </w:r>
      <w:proofErr w:type="spellStart"/>
      <w:r w:rsidRPr="00EB13F6">
        <w:rPr>
          <w:color w:val="808080"/>
          <w:lang w:val="pt-BR"/>
        </w:rPr>
        <w:t>Need</w:t>
      </w:r>
      <w:proofErr w:type="spellEnd"/>
      <w:r w:rsidRPr="00EB13F6">
        <w:rPr>
          <w:color w:val="808080"/>
          <w:lang w:val="pt-BR"/>
        </w:rPr>
        <w:t xml:space="preserve"> R</w:t>
      </w:r>
    </w:p>
    <w:p w14:paraId="0A01F74F" w14:textId="363BB786" w:rsidR="009212BD" w:rsidRDefault="009212BD" w:rsidP="009212BD">
      <w:pPr>
        <w:pStyle w:val="PL"/>
        <w:rPr>
          <w:color w:val="808080"/>
          <w:lang w:val="pt-BR"/>
        </w:rPr>
      </w:pPr>
      <w:r w:rsidRPr="00572E56">
        <w:rPr>
          <w:lang w:val="pt-BR"/>
        </w:rPr>
        <w:t xml:space="preserve">            </w:t>
      </w:r>
      <w:r w:rsidRPr="00680F03">
        <w:rPr>
          <w:color w:val="000000" w:themeColor="text1"/>
          <w:lang w:val="pt-BR"/>
        </w:rPr>
        <w:t xml:space="preserve">nrofTransmissionOccasion-r19                </w:t>
      </w:r>
      <w:r w:rsidRPr="00537C00">
        <w:rPr>
          <w:noProof/>
          <w:color w:val="993366"/>
        </w:rPr>
        <w:t>ENUMERATED</w:t>
      </w:r>
      <w:r w:rsidRPr="00537C00">
        <w:rPr>
          <w:noProof/>
        </w:rPr>
        <w:t xml:space="preserve"> </w:t>
      </w:r>
      <w:r w:rsidRPr="00680F03">
        <w:rPr>
          <w:lang w:val="pt-BR"/>
        </w:rPr>
        <w:t xml:space="preserve">{n1, n3, n7, n15}                                </w:t>
      </w:r>
      <w:r w:rsidRPr="00537C00">
        <w:rPr>
          <w:noProof/>
          <w:color w:val="993366"/>
        </w:rPr>
        <w:t>OPTIONAL</w:t>
      </w:r>
      <w:r w:rsidRPr="009E048C">
        <w:rPr>
          <w:noProof/>
        </w:rPr>
        <w:t>,</w:t>
      </w:r>
      <w:r w:rsidRPr="00526B25">
        <w:rPr>
          <w:color w:val="808080"/>
          <w:lang w:val="pt-BR"/>
        </w:rPr>
        <w:t xml:space="preserve">   -- </w:t>
      </w:r>
      <w:proofErr w:type="spellStart"/>
      <w:r w:rsidRPr="00526B25">
        <w:rPr>
          <w:color w:val="808080"/>
          <w:lang w:val="pt-BR"/>
        </w:rPr>
        <w:t>Need</w:t>
      </w:r>
      <w:proofErr w:type="spellEnd"/>
      <w:r w:rsidRPr="00526B25">
        <w:rPr>
          <w:color w:val="808080"/>
          <w:lang w:val="pt-BR"/>
        </w:rPr>
        <w:t xml:space="preserve"> R</w:t>
      </w:r>
    </w:p>
    <w:p w14:paraId="0879451B" w14:textId="7B6E7849" w:rsidR="009212BD" w:rsidRDefault="009212BD" w:rsidP="009212BD">
      <w:pPr>
        <w:pStyle w:val="PL"/>
        <w:rPr>
          <w:color w:val="808080"/>
          <w:lang w:val="pt-BR"/>
        </w:rPr>
      </w:pPr>
      <w:r w:rsidRPr="00572E56">
        <w:rPr>
          <w:lang w:val="pt-BR"/>
        </w:rPr>
        <w:t xml:space="preserve">            </w:t>
      </w:r>
      <w:r w:rsidRPr="00680F03">
        <w:rPr>
          <w:color w:val="000000" w:themeColor="text1"/>
          <w:lang w:val="pt-BR"/>
        </w:rPr>
        <w:t>timeInstanceFor</w:t>
      </w:r>
      <w:r>
        <w:rPr>
          <w:color w:val="000000" w:themeColor="text1"/>
          <w:lang w:val="pt-BR"/>
        </w:rPr>
        <w:t>-</w:t>
      </w:r>
      <w:r w:rsidRPr="00680F03">
        <w:rPr>
          <w:color w:val="000000" w:themeColor="text1"/>
          <w:lang w:val="pt-BR"/>
        </w:rPr>
        <w:t>RS</w:t>
      </w:r>
      <w:r>
        <w:rPr>
          <w:color w:val="000000" w:themeColor="text1"/>
          <w:lang w:val="pt-BR"/>
        </w:rPr>
        <w:t>-</w:t>
      </w:r>
      <w:r w:rsidRPr="00680F03">
        <w:rPr>
          <w:color w:val="000000" w:themeColor="text1"/>
          <w:lang w:val="pt-BR"/>
        </w:rPr>
        <w:t xml:space="preserve">PAI-r19                  </w:t>
      </w:r>
      <w:r w:rsidRPr="00537C00">
        <w:rPr>
          <w:noProof/>
          <w:color w:val="993366"/>
        </w:rPr>
        <w:t>ENUMERATED</w:t>
      </w:r>
      <w:r w:rsidRPr="00537C00">
        <w:rPr>
          <w:noProof/>
        </w:rPr>
        <w:t xml:space="preserve"> </w:t>
      </w:r>
      <w:r w:rsidRPr="001D4BDD">
        <w:rPr>
          <w:lang w:val="pt-BR"/>
        </w:rPr>
        <w:t>{</w:t>
      </w:r>
      <w:r w:rsidR="00EA44CB" w:rsidRPr="00274614">
        <w:rPr>
          <w:lang w:val="pt-BR"/>
        </w:rPr>
        <w:t xml:space="preserve">n1, n2, </w:t>
      </w:r>
      <w:r w:rsidR="00743002" w:rsidRPr="00274614">
        <w:rPr>
          <w:lang w:val="pt-BR"/>
        </w:rPr>
        <w:t>n8, spare1</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w:t>
      </w:r>
      <w:proofErr w:type="spellStart"/>
      <w:r w:rsidRPr="00B942E6">
        <w:rPr>
          <w:color w:val="808080"/>
          <w:lang w:val="pt-BR"/>
        </w:rPr>
        <w:t>Need</w:t>
      </w:r>
      <w:proofErr w:type="spellEnd"/>
      <w:r w:rsidRPr="00B942E6">
        <w:rPr>
          <w:color w:val="808080"/>
          <w:lang w:val="pt-BR"/>
        </w:rPr>
        <w:t xml:space="preserve"> R</w:t>
      </w:r>
    </w:p>
    <w:p w14:paraId="2F5CC126" w14:textId="77777777" w:rsidR="009212BD" w:rsidRDefault="009212BD" w:rsidP="009212BD">
      <w:pPr>
        <w:pStyle w:val="PL"/>
        <w:rPr>
          <w:color w:val="808080"/>
          <w:lang w:val="pt-BR"/>
        </w:rPr>
      </w:pPr>
      <w:r w:rsidRPr="00572E56">
        <w:rPr>
          <w:lang w:val="pt-BR"/>
        </w:rPr>
        <w:t xml:space="preserve">            </w:t>
      </w:r>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proofErr w:type="spellStart"/>
      <w:r w:rsidRPr="00D839FF">
        <w:t>maxNrofNZP</w:t>
      </w:r>
      <w:proofErr w:type="spellEnd"/>
      <w:r w:rsidRPr="00D839FF">
        <w:t>-CSI-RS-</w:t>
      </w:r>
      <w:proofErr w:type="spellStart"/>
      <w:r w:rsidRPr="00D839FF">
        <w:t>ResourcesPerSet</w:t>
      </w:r>
      <w:proofErr w:type="spellEnd"/>
      <w:r w:rsidRPr="001D4BDD">
        <w:rPr>
          <w:lang w:val="pt-BR"/>
        </w:rPr>
        <w:t xml:space="preserve">)) </w:t>
      </w:r>
      <w:r>
        <w:rPr>
          <w:lang w:val="pt-BR"/>
        </w:rPr>
        <w:t xml:space="preserve">  </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w:t>
      </w:r>
      <w:proofErr w:type="spellStart"/>
      <w:r w:rsidRPr="00B942E6">
        <w:rPr>
          <w:color w:val="808080"/>
          <w:lang w:val="pt-BR"/>
        </w:rPr>
        <w:t>Need</w:t>
      </w:r>
      <w:proofErr w:type="spellEnd"/>
      <w:r w:rsidRPr="00B942E6">
        <w:rPr>
          <w:color w:val="808080"/>
          <w:lang w:val="pt-BR"/>
        </w:rPr>
        <w:t xml:space="preserve"> R</w:t>
      </w:r>
    </w:p>
    <w:p w14:paraId="146AAC51" w14:textId="1E422C59" w:rsidR="009212BD" w:rsidRPr="003E5290" w:rsidRDefault="009212BD" w:rsidP="009212BD">
      <w:pPr>
        <w:pStyle w:val="PL"/>
        <w:rPr>
          <w:color w:val="808080"/>
          <w:lang w:val="pt-BR"/>
        </w:rPr>
      </w:pPr>
      <w:r w:rsidRPr="00572E56">
        <w:rPr>
          <w:lang w:val="pt-BR"/>
        </w:rPr>
        <w:t xml:space="preserve">            </w:t>
      </w:r>
      <w:r w:rsidRPr="001D4BDD">
        <w:rPr>
          <w:lang w:val="pt-BR"/>
        </w:rPr>
        <w:t>time</w:t>
      </w:r>
      <w:r>
        <w:rPr>
          <w:lang w:val="pt-BR"/>
        </w:rPr>
        <w:t>I</w:t>
      </w:r>
      <w:r w:rsidRPr="001D4BDD">
        <w:rPr>
          <w:lang w:val="pt-BR"/>
        </w:rPr>
        <w:t>nstance</w:t>
      </w:r>
      <w:r>
        <w:rPr>
          <w:lang w:val="pt-BR"/>
        </w:rPr>
        <w:t>F</w:t>
      </w:r>
      <w:r w:rsidRPr="001D4BDD">
        <w:rPr>
          <w:lang w:val="pt-BR"/>
        </w:rPr>
        <w:t>or</w:t>
      </w:r>
      <w:r>
        <w:rPr>
          <w:lang w:val="pt-BR"/>
        </w:rPr>
        <w:t>-SGCS</w:t>
      </w:r>
      <w:r w:rsidRPr="001D4BDD">
        <w:rPr>
          <w:lang w:val="pt-BR"/>
        </w:rPr>
        <w:t>-r19</w:t>
      </w:r>
      <w:r>
        <w:rPr>
          <w:lang w:val="pt-BR"/>
        </w:rPr>
        <w:t xml:space="preserve">                    </w:t>
      </w:r>
      <w:r w:rsidRPr="00537C00">
        <w:rPr>
          <w:noProof/>
          <w:color w:val="993366"/>
        </w:rPr>
        <w:t>ENUMERATED</w:t>
      </w:r>
      <w:r w:rsidRPr="00537C00">
        <w:rPr>
          <w:noProof/>
        </w:rPr>
        <w:t xml:space="preserve"> </w:t>
      </w:r>
      <w:r w:rsidRPr="00521D3E">
        <w:rPr>
          <w:lang w:val="pt-BR"/>
        </w:rPr>
        <w:t>{</w:t>
      </w:r>
      <w:r w:rsidR="00717D28" w:rsidRPr="00274614">
        <w:rPr>
          <w:lang w:val="pt-BR"/>
        </w:rPr>
        <w:t>n1, spare</w:t>
      </w:r>
      <w:r w:rsidR="00274614" w:rsidRPr="00274614">
        <w:rPr>
          <w:lang w:val="pt-BR"/>
        </w:rPr>
        <w:t>3, spare2, spare1</w:t>
      </w:r>
      <w:r w:rsidRPr="00521D3E">
        <w:rPr>
          <w:lang w:val="pt-BR"/>
        </w:rPr>
        <w:t xml:space="preserve">}                     </w:t>
      </w:r>
      <w:r w:rsidRPr="00537C00">
        <w:rPr>
          <w:noProof/>
          <w:color w:val="993366"/>
        </w:rPr>
        <w:t>OPTIONAL</w:t>
      </w:r>
      <w:r w:rsidRPr="00572E56">
        <w:rPr>
          <w:noProof/>
        </w:rPr>
        <w:t>,</w:t>
      </w:r>
      <w:r w:rsidRPr="00B942E6">
        <w:rPr>
          <w:color w:val="808080"/>
          <w:lang w:val="pt-BR"/>
        </w:rPr>
        <w:t xml:space="preserve"> </w:t>
      </w:r>
      <w:r>
        <w:rPr>
          <w:color w:val="808080"/>
          <w:lang w:val="pt-BR"/>
        </w:rPr>
        <w:t xml:space="preserve"> </w:t>
      </w:r>
      <w:r w:rsidRPr="00B942E6">
        <w:rPr>
          <w:color w:val="808080"/>
          <w:lang w:val="pt-BR"/>
        </w:rPr>
        <w:t xml:space="preserve"> -- </w:t>
      </w:r>
      <w:proofErr w:type="spellStart"/>
      <w:r w:rsidRPr="00B942E6">
        <w:rPr>
          <w:color w:val="808080"/>
          <w:lang w:val="pt-BR"/>
        </w:rPr>
        <w:t>Need</w:t>
      </w:r>
      <w:proofErr w:type="spellEnd"/>
      <w:r w:rsidRPr="00B942E6">
        <w:rPr>
          <w:color w:val="808080"/>
          <w:lang w:val="pt-BR"/>
        </w:rPr>
        <w:t xml:space="preserve"> R</w:t>
      </w:r>
    </w:p>
    <w:p w14:paraId="5B616D46" w14:textId="77777777" w:rsidR="009212BD" w:rsidRDefault="009212BD" w:rsidP="009212BD">
      <w:pPr>
        <w:pStyle w:val="PL"/>
        <w:rPr>
          <w:noProof/>
        </w:rPr>
      </w:pPr>
      <w:r>
        <w:rPr>
          <w:noProof/>
        </w:rPr>
        <w:t xml:space="preserve">            ...</w:t>
      </w:r>
    </w:p>
    <w:p w14:paraId="43AA0C11" w14:textId="77777777" w:rsidR="009212BD" w:rsidRDefault="009212BD" w:rsidP="009212BD">
      <w:pPr>
        <w:pStyle w:val="PL"/>
        <w:rPr>
          <w:noProof/>
        </w:rPr>
      </w:pPr>
      <w:r>
        <w:rPr>
          <w:noProof/>
        </w:rPr>
        <w:t xml:space="preserve">        }</w:t>
      </w:r>
    </w:p>
    <w:p w14:paraId="6D9DC8C2" w14:textId="77777777" w:rsidR="009212BD" w:rsidRDefault="009212BD" w:rsidP="009212BD">
      <w:pPr>
        <w:pStyle w:val="PL"/>
        <w:rPr>
          <w:noProof/>
        </w:rPr>
      </w:pPr>
      <w:r>
        <w:rPr>
          <w:noProof/>
        </w:rPr>
        <w:t xml:space="preserve">    }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p>
    <w:p w14:paraId="592B997C" w14:textId="77777777" w:rsidR="009212BD" w:rsidRPr="00537C00" w:rsidRDefault="009212BD" w:rsidP="009212BD">
      <w:pPr>
        <w:pStyle w:val="PL"/>
        <w:rPr>
          <w:noProof/>
        </w:rPr>
      </w:pPr>
      <w:r>
        <w:rPr>
          <w:noProof/>
        </w:rPr>
        <w:t xml:space="preserve">    ]]</w:t>
      </w:r>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 xml:space="preserve">PortIndexFor8Ranks ::=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r w:rsidRPr="00EE6E73">
        <w:rPr>
          <w:color w:val="993366"/>
        </w:rPr>
        <w:t>SEQUENCE</w:t>
      </w:r>
      <w:r w:rsidRPr="00EE6E73">
        <w:t>{</w:t>
      </w:r>
    </w:p>
    <w:p w14:paraId="706BA492" w14:textId="77777777" w:rsidR="00986703" w:rsidRPr="00EE6E73" w:rsidRDefault="00986703" w:rsidP="0098670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r w:rsidRPr="00EE6E73">
        <w:rPr>
          <w:color w:val="993366"/>
        </w:rPr>
        <w:t>SEQUENCE</w:t>
      </w:r>
      <w:r w:rsidRPr="00EE6E73">
        <w:t>{</w:t>
      </w:r>
    </w:p>
    <w:p w14:paraId="5FFAC83D" w14:textId="77777777" w:rsidR="00986703" w:rsidRPr="00EE6E73" w:rsidRDefault="00986703" w:rsidP="0098670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r w:rsidRPr="00EE6E73">
        <w:rPr>
          <w:color w:val="993366"/>
        </w:rPr>
        <w:t>SEQUENCE</w:t>
      </w:r>
      <w:r w:rsidRPr="00EE6E73">
        <w:t>{</w:t>
      </w:r>
    </w:p>
    <w:p w14:paraId="667C02ED" w14:textId="77777777" w:rsidR="00986703" w:rsidRPr="00EE6E73" w:rsidRDefault="00986703" w:rsidP="0098670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 xml:space="preserve">PortIndex8::=                       </w:t>
      </w:r>
      <w:r w:rsidRPr="00EE6E73">
        <w:rPr>
          <w:color w:val="993366"/>
        </w:rPr>
        <w:t>INTEGER</w:t>
      </w:r>
      <w:r w:rsidRPr="00EE6E73">
        <w:t xml:space="preserve"> (0..7)</w:t>
      </w:r>
    </w:p>
    <w:p w14:paraId="734429F5" w14:textId="77777777" w:rsidR="00986703" w:rsidRPr="00EE6E73" w:rsidRDefault="00986703" w:rsidP="00986703">
      <w:pPr>
        <w:pStyle w:val="PL"/>
      </w:pPr>
      <w:r w:rsidRPr="00EE6E73">
        <w:t xml:space="preserve">PortIndex4::=                       </w:t>
      </w:r>
      <w:r w:rsidRPr="00EE6E73">
        <w:rPr>
          <w:color w:val="993366"/>
        </w:rPr>
        <w:t>INTEGER</w:t>
      </w:r>
      <w:r w:rsidRPr="00EE6E73">
        <w:t xml:space="preserve"> (0..3)</w:t>
      </w:r>
    </w:p>
    <w:p w14:paraId="190A837C" w14:textId="77777777" w:rsidR="00986703" w:rsidRPr="00EE6E73" w:rsidRDefault="00986703" w:rsidP="00986703">
      <w:pPr>
        <w:pStyle w:val="PL"/>
      </w:pPr>
      <w:r w:rsidRPr="00EE6E73">
        <w:t xml:space="preserve">PortIndex2::=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 xml:space="preserve">TDCP-r18 ::=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w:t>
      </w:r>
      <w:proofErr w:type="spellStart"/>
      <w:r w:rsidRPr="00EE6E73">
        <w:t>DelayD</w:t>
      </w:r>
      <w:proofErr w:type="spellEnd"/>
      <w:r w:rsidRPr="00EE6E73">
        <w:t>,</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proofErr w:type="spellStart"/>
      <w:r w:rsidRPr="00EE6E73">
        <w:t>DelayD</w:t>
      </w:r>
      <w:proofErr w:type="spellEnd"/>
      <w:r w:rsidRPr="00EE6E73">
        <w:t xml:space="preserve"> ::=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t xml:space="preserve">CSI-ReportSubConfig-r18 ::=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 xml:space="preserve">NZP-CSI-RS-ResourceIndex-r18 ::=    </w:t>
      </w:r>
      <w:r w:rsidRPr="00EE6E73">
        <w:rPr>
          <w:color w:val="993366"/>
        </w:rPr>
        <w:t>INTEGER</w:t>
      </w:r>
      <w:r w:rsidRPr="00EE6E73">
        <w:t xml:space="preserve"> (0..maxNrofNZP-CSI-RS-ResourcesPerSet-1-r18)</w:t>
      </w:r>
    </w:p>
    <w:p w14:paraId="4080E967" w14:textId="77777777" w:rsidR="00FA0A6B" w:rsidRDefault="00FA0A6B" w:rsidP="00FA0A6B">
      <w:pPr>
        <w:pStyle w:val="PL"/>
        <w:rPr>
          <w:noProof/>
        </w:rPr>
      </w:pPr>
    </w:p>
    <w:p w14:paraId="2C86D8D4" w14:textId="77777777" w:rsidR="00FA0A6B" w:rsidRPr="00797321" w:rsidRDefault="00FA0A6B" w:rsidP="00FA0A6B">
      <w:pPr>
        <w:pStyle w:val="PL"/>
      </w:pPr>
      <w:bookmarkStart w:id="408" w:name="_Hlk189550341"/>
      <w:r w:rsidRPr="00797321">
        <w:t xml:space="preserve">ReportQuantity-r19 </w:t>
      </w:r>
      <w:bookmarkEnd w:id="408"/>
      <w:r w:rsidRPr="00797321">
        <w:t xml:space="preserve">::=   </w:t>
      </w:r>
      <w:r w:rsidRPr="00797321">
        <w:rPr>
          <w:color w:val="993366"/>
        </w:rPr>
        <w:t>CHOICE</w:t>
      </w:r>
      <w:r w:rsidRPr="00797321">
        <w:t xml:space="preserve"> {</w:t>
      </w:r>
    </w:p>
    <w:p w14:paraId="4C3910A3" w14:textId="77777777" w:rsidR="00FA0A6B" w:rsidRPr="00797321" w:rsidRDefault="00FA0A6B" w:rsidP="00FA0A6B">
      <w:pPr>
        <w:pStyle w:val="PL"/>
        <w:rPr>
          <w:noProof/>
        </w:rPr>
      </w:pPr>
      <w:r w:rsidRPr="00797321">
        <w:t xml:space="preserve">    </w:t>
      </w:r>
      <w:r w:rsidRPr="00797321">
        <w:rPr>
          <w:noProof/>
        </w:rPr>
        <w:t xml:space="preserve">none-BM-r19                 </w:t>
      </w:r>
      <w:r w:rsidRPr="00797321">
        <w:rPr>
          <w:noProof/>
          <w:color w:val="993366"/>
        </w:rPr>
        <w:t>NULL</w:t>
      </w:r>
      <w:r w:rsidRPr="00797321">
        <w:rPr>
          <w:noProof/>
        </w:rPr>
        <w:t>,</w:t>
      </w:r>
    </w:p>
    <w:p w14:paraId="44400BF7" w14:textId="77777777" w:rsidR="00FA0A6B" w:rsidRPr="00797321" w:rsidRDefault="00FA0A6B" w:rsidP="00FA0A6B">
      <w:pPr>
        <w:pStyle w:val="PL"/>
        <w:rPr>
          <w:noProof/>
        </w:rPr>
      </w:pPr>
      <w:r w:rsidRPr="00797321">
        <w:rPr>
          <w:noProof/>
        </w:rPr>
        <w:t xml:space="preserve">    none-CSI-r19                </w:t>
      </w:r>
      <w:r w:rsidRPr="00797321">
        <w:rPr>
          <w:noProof/>
          <w:color w:val="993366"/>
        </w:rPr>
        <w:t>NULL</w:t>
      </w:r>
      <w:r w:rsidRPr="00797321">
        <w:rPr>
          <w:noProof/>
        </w:rPr>
        <w:t>,</w:t>
      </w:r>
    </w:p>
    <w:p w14:paraId="6817D8E5" w14:textId="77777777" w:rsidR="00FA0A6B" w:rsidRPr="00797321" w:rsidRDefault="00FA0A6B" w:rsidP="00FA0A6B">
      <w:pPr>
        <w:pStyle w:val="PL"/>
        <w:rPr>
          <w:noProof/>
        </w:rPr>
      </w:pPr>
      <w:r w:rsidRPr="00797321">
        <w:rPr>
          <w:noProof/>
        </w:rPr>
        <w:t xml:space="preserve">    p-CRI-r19                   </w:t>
      </w:r>
      <w:r w:rsidRPr="00797321">
        <w:rPr>
          <w:noProof/>
          <w:color w:val="993366"/>
        </w:rPr>
        <w:t>NULL</w:t>
      </w:r>
      <w:r w:rsidRPr="00797321">
        <w:rPr>
          <w:noProof/>
        </w:rPr>
        <w:t>,</w:t>
      </w:r>
    </w:p>
    <w:p w14:paraId="75E8C50B" w14:textId="77777777" w:rsidR="00FA0A6B" w:rsidRPr="00797321" w:rsidRDefault="00FA0A6B" w:rsidP="00FA0A6B">
      <w:pPr>
        <w:pStyle w:val="PL"/>
        <w:rPr>
          <w:noProof/>
        </w:rPr>
      </w:pPr>
      <w:r w:rsidRPr="00797321">
        <w:rPr>
          <w:noProof/>
        </w:rPr>
        <w:t xml:space="preserve">    p-SSB-Index-r19             </w:t>
      </w:r>
      <w:r w:rsidRPr="00797321">
        <w:rPr>
          <w:noProof/>
          <w:color w:val="993366"/>
        </w:rPr>
        <w:t>NULL</w:t>
      </w:r>
      <w:r w:rsidRPr="00797321">
        <w:rPr>
          <w:noProof/>
        </w:rPr>
        <w:t>,</w:t>
      </w:r>
    </w:p>
    <w:p w14:paraId="7DDC40DC" w14:textId="77777777" w:rsidR="00FA0A6B" w:rsidRPr="00797321" w:rsidRDefault="00FA0A6B" w:rsidP="00FA0A6B">
      <w:pPr>
        <w:pStyle w:val="PL"/>
        <w:rPr>
          <w:noProof/>
        </w:rPr>
      </w:pPr>
      <w:r w:rsidRPr="00797321">
        <w:rPr>
          <w:noProof/>
        </w:rPr>
        <w:t xml:space="preserve">    p-CRI-RSRP-r19              </w:t>
      </w:r>
      <w:r w:rsidRPr="00797321">
        <w:rPr>
          <w:noProof/>
          <w:color w:val="993366"/>
        </w:rPr>
        <w:t>NULL</w:t>
      </w:r>
      <w:r w:rsidRPr="00797321">
        <w:rPr>
          <w:noProof/>
        </w:rPr>
        <w:t>,</w:t>
      </w:r>
    </w:p>
    <w:p w14:paraId="05B14085" w14:textId="77777777" w:rsidR="00FA0A6B" w:rsidRPr="00797321" w:rsidRDefault="00FA0A6B" w:rsidP="00FA0A6B">
      <w:pPr>
        <w:pStyle w:val="PL"/>
        <w:rPr>
          <w:noProof/>
        </w:rPr>
      </w:pPr>
      <w:r w:rsidRPr="00797321">
        <w:rPr>
          <w:noProof/>
        </w:rPr>
        <w:t xml:space="preserve">    p-SSB-Index-RSRP-r19        </w:t>
      </w:r>
      <w:r w:rsidRPr="00797321">
        <w:rPr>
          <w:noProof/>
          <w:color w:val="993366"/>
        </w:rPr>
        <w:t>NULL</w:t>
      </w:r>
      <w:r w:rsidRPr="00797321">
        <w:rPr>
          <w:noProof/>
        </w:rPr>
        <w:t>,</w:t>
      </w:r>
    </w:p>
    <w:p w14:paraId="7C04E6E2" w14:textId="77777777" w:rsidR="00FA0A6B" w:rsidRPr="00926E38" w:rsidRDefault="00FA0A6B" w:rsidP="00FA0A6B">
      <w:pPr>
        <w:pStyle w:val="PL"/>
        <w:rPr>
          <w:noProof/>
        </w:rPr>
      </w:pPr>
      <w:r w:rsidRPr="00797321">
        <w:rPr>
          <w:noProof/>
        </w:rPr>
        <w:t xml:space="preserve">    </w:t>
      </w:r>
      <w:r w:rsidRPr="00926E38">
        <w:rPr>
          <w:noProof/>
        </w:rPr>
        <w:t>rs</w:t>
      </w:r>
      <w:r w:rsidRPr="00797321">
        <w:rPr>
          <w:noProof/>
          <w:lang w:val="de-DE"/>
        </w:rPr>
        <w:t>-PAI</w:t>
      </w:r>
      <w:r w:rsidRPr="00926E38">
        <w:rPr>
          <w:noProof/>
        </w:rPr>
        <w:t xml:space="preserve">-r19                  </w:t>
      </w:r>
      <w:r w:rsidRPr="00926E38">
        <w:rPr>
          <w:noProof/>
          <w:color w:val="993366"/>
        </w:rPr>
        <w:t>NULL</w:t>
      </w:r>
      <w:r w:rsidRPr="00926E38">
        <w:rPr>
          <w:noProof/>
        </w:rPr>
        <w:t>,</w:t>
      </w:r>
    </w:p>
    <w:p w14:paraId="631A719F" w14:textId="77777777" w:rsidR="00FA0A6B" w:rsidRPr="00926E38" w:rsidRDefault="00FA0A6B" w:rsidP="00FA0A6B">
      <w:pPr>
        <w:pStyle w:val="PL"/>
        <w:rPr>
          <w:noProof/>
        </w:rPr>
      </w:pPr>
      <w:r w:rsidRPr="00926E38">
        <w:rPr>
          <w:noProof/>
        </w:rPr>
        <w:t xml:space="preserve">    </w:t>
      </w:r>
      <w:r w:rsidRPr="00797321">
        <w:rPr>
          <w:noProof/>
          <w:lang w:val="de-DE"/>
        </w:rPr>
        <w:t>sgcs</w:t>
      </w:r>
      <w:r w:rsidRPr="00926E38">
        <w:rPr>
          <w:noProof/>
        </w:rPr>
        <w:t xml:space="preserve">-r19                    </w:t>
      </w:r>
      <w:r w:rsidRPr="00926E38">
        <w:rPr>
          <w:noProof/>
          <w:color w:val="993366"/>
        </w:rPr>
        <w:t>NULL</w:t>
      </w:r>
    </w:p>
    <w:p w14:paraId="0885D4FB" w14:textId="77777777" w:rsidR="00FA0A6B" w:rsidRDefault="00FA0A6B" w:rsidP="00FA0A6B">
      <w:pPr>
        <w:pStyle w:val="PL"/>
        <w:rPr>
          <w:noProof/>
        </w:rPr>
      </w:pPr>
      <w:r>
        <w:rPr>
          <w:noProof/>
        </w:rPr>
        <w:t>}</w:t>
      </w:r>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Default="005D0E84" w:rsidP="00EF6E76">
      <w:pPr>
        <w:pStyle w:val="EditorsNote"/>
      </w:pPr>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r w:rsidR="00566B1F" w:rsidRPr="00566B1F">
        <w:rPr>
          <w:i/>
          <w:iCs/>
        </w:rPr>
        <w:t>nrofTimeInstance-r19</w:t>
      </w:r>
      <w:r w:rsidR="00566B1F">
        <w:rPr>
          <w:i/>
          <w:iCs/>
        </w:rPr>
        <w:t xml:space="preserve">, </w:t>
      </w:r>
      <w:r w:rsidR="00566B1F" w:rsidRPr="00566B1F">
        <w:rPr>
          <w:i/>
          <w:iCs/>
        </w:rPr>
        <w:t>timeGap-r19</w:t>
      </w:r>
      <w:r w:rsidR="00566B1F">
        <w:rPr>
          <w:i/>
          <w:iCs/>
        </w:rPr>
        <w:t xml:space="preserve">, </w:t>
      </w:r>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r w:rsidR="00EF6E76">
        <w:t>,</w:t>
      </w:r>
      <w:r w:rsidRPr="00537C00" w:rsidDel="008A2C0C">
        <w:t xml:space="preserve"> based on </w:t>
      </w:r>
      <w:r w:rsidR="00EF6E76">
        <w:t>RAN1 progress.</w:t>
      </w:r>
    </w:p>
    <w:p w14:paraId="08B0A387" w14:textId="31D8D1BB" w:rsidR="002D4074" w:rsidRPr="00EE6E73" w:rsidRDefault="002D4074" w:rsidP="00EF6E76">
      <w:pPr>
        <w:pStyle w:val="EditorsNote"/>
      </w:pPr>
      <w:r w:rsidRPr="00537C00" w:rsidDel="008A2C0C">
        <w:t>Editor</w:t>
      </w:r>
      <w:r w:rsidRPr="00537C00" w:rsidDel="008A2C0C">
        <w:rPr>
          <w:rFonts w:eastAsia="MS Mincho"/>
        </w:rPr>
        <w:t>'</w:t>
      </w:r>
      <w:r w:rsidRPr="00537C00" w:rsidDel="008A2C0C">
        <w:t xml:space="preserve">s Note: FFS </w:t>
      </w:r>
      <w:r w:rsidR="006941E9">
        <w:t>whether</w:t>
      </w:r>
      <w:r w:rsidR="00D23CBA">
        <w:t>/how to</w:t>
      </w:r>
      <w:r w:rsidR="007359EC">
        <w:t xml:space="preserve"> </w:t>
      </w:r>
      <w:r w:rsidR="00D23CBA">
        <w:t xml:space="preserve">group </w:t>
      </w:r>
      <w:r w:rsidR="007359EC">
        <w:t>the parameters</w:t>
      </w:r>
      <w:r w:rsidR="00F04D2B">
        <w:t xml:space="preserve"> (and whether/how to update the field descriptions)</w:t>
      </w:r>
      <w:r w:rsidR="007359EC">
        <w:t xml:space="preserve"> for prediction, </w:t>
      </w:r>
      <w:r w:rsidR="0085317E">
        <w:t>monitoring, and UE-side data collection b</w:t>
      </w:r>
      <w:r w:rsidR="004A632B">
        <w:t xml:space="preserve">ased </w:t>
      </w:r>
      <w:r w:rsidR="00550AAA">
        <w:t xml:space="preserve">on </w:t>
      </w:r>
      <w:r w:rsidR="0085317E">
        <w:t xml:space="preserve">the </w:t>
      </w:r>
      <w:r w:rsidR="009458E9">
        <w:t>beam management and CSI prediction use cases.</w:t>
      </w:r>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242277" w:rsidRPr="00537C00" w14:paraId="4BBC07A7" w14:textId="77777777" w:rsidTr="007103C9">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
                <w:szCs w:val="22"/>
                <w:lang w:eastAsia="sv-SE"/>
              </w:rPr>
            </w:pPr>
            <w:r>
              <w:rPr>
                <w:i/>
                <w:szCs w:val="22"/>
                <w:lang w:eastAsia="sv-SE"/>
              </w:rPr>
              <w:t>associatedIdForChannelMeasurement</w:t>
            </w:r>
          </w:p>
          <w:p w14:paraId="02EFFCA5" w14:textId="73A8139E" w:rsidR="00242277" w:rsidRPr="00724486"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 or if </w:t>
            </w:r>
            <w:r w:rsidRPr="0035167F">
              <w:rPr>
                <w:b w:val="0"/>
                <w:bCs/>
                <w:i/>
                <w:szCs w:val="22"/>
                <w:lang w:eastAsia="sv-SE"/>
              </w:rPr>
              <w:t>resourcesForChannelMeasurement</w:t>
            </w:r>
            <w:r>
              <w:rPr>
                <w:b w:val="0"/>
                <w:bCs/>
                <w:iCs/>
                <w:szCs w:val="22"/>
                <w:lang w:eastAsia="sv-SE"/>
              </w:rPr>
              <w:t xml:space="preserve"> </w:t>
            </w:r>
            <w:r w:rsidRPr="0098500D">
              <w:rPr>
                <w:b w:val="0"/>
                <w:bCs/>
                <w:iCs/>
                <w:szCs w:val="22"/>
                <w:lang w:eastAsia="sv-SE"/>
              </w:rPr>
              <w:t>is equal</w:t>
            </w:r>
            <w:r>
              <w:rPr>
                <w:b w:val="0"/>
                <w:bCs/>
                <w:iCs/>
                <w:szCs w:val="22"/>
                <w:lang w:eastAsia="sv-SE"/>
              </w:rPr>
              <w:t xml:space="preserve"> to</w:t>
            </w:r>
            <w:r w:rsidRPr="0098500D">
              <w:rPr>
                <w:b w:val="0"/>
                <w:bCs/>
                <w:iCs/>
                <w:szCs w:val="22"/>
                <w:lang w:eastAsia="sv-SE"/>
              </w:rPr>
              <w:t xml:space="preserve"> or a subset of </w:t>
            </w:r>
            <w:r w:rsidRPr="0035167F">
              <w:rPr>
                <w:b w:val="0"/>
                <w:bCs/>
                <w:i/>
                <w:szCs w:val="22"/>
                <w:lang w:eastAsia="sv-SE"/>
              </w:rPr>
              <w:t>resourcesForChannelPrediction</w:t>
            </w:r>
            <w:r w:rsidRPr="0098500D">
              <w:rPr>
                <w:b w:val="0"/>
                <w:bCs/>
                <w:iCs/>
                <w:szCs w:val="22"/>
                <w:lang w:eastAsia="sv-SE"/>
              </w:rPr>
              <w:t>.</w:t>
            </w:r>
            <w:ins w:id="409" w:author="Nokia (Sakira)" w:date="2025-09-24T17:38:00Z" w16du:dateUtc="2025-09-24T14:38:00Z">
              <w:r w:rsidR="00371067">
                <w:rPr>
                  <w:b w:val="0"/>
                  <w:bCs/>
                  <w:iCs/>
                  <w:szCs w:val="22"/>
                  <w:lang w:eastAsia="sv-SE"/>
                </w:rPr>
                <w:t xml:space="preserve"> [RIL]: N072, AIML</w:t>
              </w:r>
            </w:ins>
          </w:p>
        </w:tc>
      </w:tr>
      <w:tr w:rsidR="00242277" w:rsidRPr="00537C00" w14:paraId="67B04789" w14:textId="77777777" w:rsidTr="007103C9">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
                <w:szCs w:val="22"/>
                <w:lang w:eastAsia="sv-SE"/>
              </w:rPr>
            </w:pPr>
            <w:r>
              <w:rPr>
                <w:i/>
                <w:szCs w:val="22"/>
                <w:lang w:eastAsia="sv-SE"/>
              </w:rPr>
              <w:t>associatedIdForChannelPrediction</w:t>
            </w:r>
          </w:p>
          <w:p w14:paraId="2AD5D099" w14:textId="74B1B524" w:rsidR="00242277" w:rsidRPr="001C3C3B"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b/>
                <w:i/>
                <w:szCs w:val="22"/>
                <w:lang w:eastAsia="sv-SE"/>
              </w:rPr>
            </w:pPr>
            <w:r>
              <w:rPr>
                <w:b/>
                <w:i/>
                <w:szCs w:val="22"/>
                <w:lang w:eastAsia="sv-SE"/>
              </w:rPr>
              <w:t>csi-InferencePrediction</w:t>
            </w:r>
          </w:p>
          <w:p w14:paraId="48B531C8" w14:textId="77777777" w:rsidR="00F33517" w:rsidRPr="00537C00" w:rsidRDefault="00F33517" w:rsidP="007103C9">
            <w:pPr>
              <w:pStyle w:val="TAL"/>
              <w:rPr>
                <w:b/>
                <w:i/>
                <w:szCs w:val="22"/>
                <w:lang w:eastAsia="sv-SE"/>
              </w:rPr>
            </w:pPr>
            <w:r>
              <w:rPr>
                <w:bCs/>
                <w:iCs/>
                <w:szCs w:val="22"/>
                <w:lang w:eastAsia="sv-SE"/>
              </w:rPr>
              <w:t>Indicates whether the UE reports predicted CSI based on inference.</w:t>
            </w:r>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lastRenderedPageBreak/>
              <w:t>groupBasedBeamReporting</w:t>
            </w:r>
          </w:p>
          <w:p w14:paraId="5EFF9573" w14:textId="77777777" w:rsidR="00986703" w:rsidRPr="00EE6E73" w:rsidRDefault="00986703" w:rsidP="007103C9">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b/>
                <w:i/>
                <w:szCs w:val="22"/>
                <w:lang w:eastAsia="sv-SE"/>
              </w:rPr>
            </w:pPr>
            <w:r>
              <w:rPr>
                <w:b/>
                <w:i/>
                <w:szCs w:val="22"/>
                <w:lang w:eastAsia="sv-SE"/>
              </w:rPr>
              <w:t>mappingToResourcesForChannelPrediction</w:t>
            </w:r>
          </w:p>
          <w:p w14:paraId="41AF522F" w14:textId="08D0304C" w:rsidR="002B2E26" w:rsidRPr="00A547E4" w:rsidRDefault="002B2E26" w:rsidP="007103C9">
            <w:pPr>
              <w:pStyle w:val="TAL"/>
              <w:rPr>
                <w:bCs/>
                <w:i/>
                <w:szCs w:val="22"/>
                <w:lang w:eastAsia="sv-SE"/>
              </w:rPr>
            </w:pPr>
            <w:r>
              <w:rPr>
                <w:bCs/>
                <w:iCs/>
                <w:szCs w:val="22"/>
                <w:lang w:eastAsia="sv-SE"/>
              </w:rPr>
              <w:t xml:space="preserve">If configured, this field indicates the resources included in </w:t>
            </w:r>
            <w:r w:rsidRPr="00C6221E">
              <w:rPr>
                <w:bCs/>
                <w:i/>
                <w:szCs w:val="22"/>
                <w:lang w:eastAsia="sv-SE"/>
              </w:rPr>
              <w:t>resourcesForChannelMeasurement</w:t>
            </w:r>
            <w:r>
              <w:rPr>
                <w:bCs/>
                <w:iCs/>
                <w:szCs w:val="22"/>
                <w:lang w:eastAsia="sv-SE"/>
              </w:rPr>
              <w:t xml:space="preserve"> to be used for monitoring the channel predictions in</w:t>
            </w:r>
            <w:r w:rsidRPr="004932B2">
              <w:rPr>
                <w:bCs/>
                <w:iCs/>
                <w:szCs w:val="22"/>
                <w:lang w:eastAsia="sv-SE"/>
              </w:rPr>
              <w:t xml:space="preserve"> </w:t>
            </w:r>
            <w:r>
              <w:rPr>
                <w:bCs/>
                <w:iCs/>
                <w:szCs w:val="22"/>
                <w:lang w:eastAsia="sv-SE"/>
              </w:rPr>
              <w:t xml:space="preserve">the resources </w:t>
            </w:r>
            <w:r>
              <w:rPr>
                <w:bCs/>
                <w:i/>
                <w:szCs w:val="22"/>
                <w:lang w:eastAsia="sv-SE"/>
              </w:rPr>
              <w:t xml:space="preserve">resourcesForChannelPrediction </w:t>
            </w:r>
            <w:r>
              <w:rPr>
                <w:bCs/>
                <w:iCs/>
                <w:szCs w:val="22"/>
                <w:lang w:eastAsia="sv-SE"/>
              </w:rPr>
              <w:t>included w</w:t>
            </w:r>
            <w:r w:rsidRPr="00C167C2">
              <w:rPr>
                <w:bCs/>
                <w:iCs/>
                <w:szCs w:val="22"/>
                <w:lang w:eastAsia="sv-SE"/>
              </w:rPr>
              <w:t>i</w:t>
            </w:r>
            <w:r>
              <w:rPr>
                <w:bCs/>
                <w:iCs/>
                <w:szCs w:val="22"/>
                <w:lang w:eastAsia="sv-SE"/>
              </w:rPr>
              <w:t>thi</w:t>
            </w:r>
            <w:r w:rsidRPr="00C167C2">
              <w:rPr>
                <w:bCs/>
                <w:iCs/>
                <w:szCs w:val="22"/>
                <w:lang w:eastAsia="sv-SE"/>
              </w:rPr>
              <w:t>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Pr>
                <w:bCs/>
                <w:iCs/>
                <w:szCs w:val="22"/>
                <w:lang w:eastAsia="sv-SE"/>
              </w:rPr>
              <w:t xml:space="preserve"> This field indicates</w:t>
            </w:r>
            <w:r w:rsidRPr="004932B2">
              <w:rPr>
                <w:bCs/>
                <w:iCs/>
                <w:szCs w:val="22"/>
                <w:lang w:eastAsia="sv-SE"/>
              </w:rPr>
              <w:t xml:space="preserve"> Y non-zero bits, where Y is the size of the </w:t>
            </w:r>
            <w:r>
              <w:rPr>
                <w:bCs/>
                <w:iCs/>
                <w:szCs w:val="22"/>
                <w:lang w:eastAsia="sv-SE"/>
              </w:rPr>
              <w:t xml:space="preserve">resource </w:t>
            </w:r>
            <w:r w:rsidRPr="004932B2">
              <w:rPr>
                <w:bCs/>
                <w:iCs/>
                <w:szCs w:val="22"/>
                <w:lang w:eastAsia="sv-SE"/>
              </w:rPr>
              <w:t>set for monitoring</w:t>
            </w:r>
            <w:r>
              <w:rPr>
                <w:bCs/>
                <w:iCs/>
                <w:szCs w:val="22"/>
                <w:lang w:eastAsia="sv-SE"/>
              </w:rPr>
              <w:t xml:space="preserve"> in </w:t>
            </w:r>
            <w:r w:rsidRPr="00A547E4">
              <w:rPr>
                <w:bCs/>
                <w:i/>
                <w:szCs w:val="22"/>
                <w:lang w:eastAsia="sv-SE"/>
              </w:rPr>
              <w:t>resourcesForChannelMeasurement</w:t>
            </w:r>
            <w:r w:rsidRPr="004932B2">
              <w:rPr>
                <w:bCs/>
                <w:iCs/>
                <w:szCs w:val="22"/>
                <w:lang w:eastAsia="sv-SE"/>
              </w:rPr>
              <w:t xml:space="preserve">. The x-th MSB of the bitmap corresponds to x-th resource in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r w:rsidRPr="00521D3E">
              <w:rPr>
                <w:bCs/>
                <w:i/>
                <w:szCs w:val="22"/>
                <w:lang w:eastAsia="sv-SE"/>
              </w:rPr>
              <w:t>resourcesForChannelMeasurement</w:t>
            </w:r>
            <w:r w:rsidRPr="004932B2">
              <w:rPr>
                <w:bCs/>
                <w:iCs/>
                <w:szCs w:val="22"/>
                <w:lang w:eastAsia="sv-SE"/>
              </w:rPr>
              <w:t xml:space="preserve"> set for monitoring, 1≤y≤Y.</w:t>
            </w:r>
            <w:r>
              <w:rPr>
                <w:bCs/>
                <w:iCs/>
                <w:szCs w:val="22"/>
                <w:lang w:eastAsia="sv-SE"/>
              </w:rPr>
              <w:t xml:space="preserve"> </w:t>
            </w:r>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w:t>
            </w:r>
            <w:r w:rsidR="00625A42">
              <w:rPr>
                <w:bCs/>
                <w:iCs/>
                <w:szCs w:val="22"/>
                <w:lang w:eastAsia="sv-SE"/>
              </w:rPr>
              <w:t xml:space="preserve"> This field is present only if </w:t>
            </w:r>
            <w:r w:rsidR="00A548CF" w:rsidRPr="00A03C57">
              <w:rPr>
                <w:bCs/>
                <w:i/>
                <w:szCs w:val="22"/>
                <w:lang w:eastAsia="sv-SE"/>
              </w:rPr>
              <w:t>reportQuantity-r19</w:t>
            </w:r>
            <w:r w:rsidR="00A548CF">
              <w:rPr>
                <w:bCs/>
                <w:i/>
                <w:szCs w:val="22"/>
                <w:lang w:eastAsia="sv-SE"/>
              </w:rPr>
              <w:t xml:space="preserve"> </w:t>
            </w:r>
            <w:r w:rsidR="00A548CF">
              <w:rPr>
                <w:bCs/>
                <w:iCs/>
                <w:szCs w:val="22"/>
                <w:lang w:eastAsia="sv-SE"/>
              </w:rPr>
              <w:t>is set to</w:t>
            </w:r>
            <w:r w:rsidR="00A548CF">
              <w:rPr>
                <w:i/>
                <w:szCs w:val="22"/>
                <w:lang w:eastAsia="sv-SE"/>
              </w:rPr>
              <w:t xml:space="preserve"> </w:t>
            </w:r>
            <w:r w:rsidR="00A548CF" w:rsidRPr="00081F0B">
              <w:rPr>
                <w:iCs/>
                <w:szCs w:val="22"/>
                <w:lang w:eastAsia="sv-SE"/>
              </w:rPr>
              <w:t>'</w:t>
            </w:r>
            <w:r w:rsidR="00A548CF">
              <w:rPr>
                <w:iCs/>
                <w:szCs w:val="22"/>
                <w:lang w:eastAsia="sv-SE"/>
              </w:rPr>
              <w:t>rs-PAI-r19</w:t>
            </w:r>
            <w:r w:rsidR="00A548CF" w:rsidRPr="00081F0B">
              <w:rPr>
                <w:iCs/>
                <w:szCs w:val="22"/>
                <w:lang w:eastAsia="sv-SE"/>
              </w:rPr>
              <w:t>'</w:t>
            </w:r>
            <w:r w:rsidR="00A548CF">
              <w:rPr>
                <w:iCs/>
                <w:szCs w:val="22"/>
                <w:lang w:eastAsia="sv-SE"/>
              </w:rPr>
              <w:t>.</w:t>
            </w:r>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b/>
                <w:i/>
                <w:szCs w:val="22"/>
                <w:lang w:eastAsia="sv-SE"/>
              </w:rPr>
            </w:pPr>
            <w:r>
              <w:rPr>
                <w:b/>
                <w:i/>
                <w:szCs w:val="22"/>
                <w:lang w:eastAsia="sv-SE"/>
              </w:rPr>
              <w:t>nrofBestBeamForMonitoring</w:t>
            </w:r>
          </w:p>
          <w:p w14:paraId="5A24E068" w14:textId="77777777" w:rsidR="00EA7A2A" w:rsidRPr="00586C75" w:rsidRDefault="00EA7A2A" w:rsidP="007103C9">
            <w:pPr>
              <w:pStyle w:val="TAL"/>
              <w:rPr>
                <w:bCs/>
                <w:iCs/>
                <w:szCs w:val="22"/>
                <w:lang w:eastAsia="sv-SE"/>
              </w:rPr>
            </w:pPr>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b/>
                <w:bCs/>
                <w:i/>
                <w:iCs/>
              </w:rPr>
            </w:pPr>
            <w:r>
              <w:rPr>
                <w:b/>
                <w:bCs/>
                <w:i/>
                <w:iCs/>
              </w:rPr>
              <w:t>nrofReportedPredictedRS</w:t>
            </w:r>
          </w:p>
          <w:p w14:paraId="129C089C" w14:textId="77777777" w:rsidR="00E64D0F" w:rsidRPr="00680FA4" w:rsidRDefault="00E64D0F" w:rsidP="007103C9">
            <w:pPr>
              <w:pStyle w:val="TAL"/>
              <w:rPr>
                <w:i/>
                <w:iCs/>
              </w:rPr>
            </w:pPr>
            <w:r>
              <w:t>Indicates the number (K)</w:t>
            </w:r>
            <w:r>
              <w:rPr>
                <w:lang w:val="en-US"/>
              </w:rPr>
              <w:t xml:space="preserve"> </w:t>
            </w:r>
            <w:r>
              <w:t xml:space="preserve">of predicted RS resources to be reported per report setting, if </w:t>
            </w:r>
            <w:r>
              <w:rPr>
                <w:i/>
                <w:iCs/>
              </w:rPr>
              <w:t xml:space="preserve">nrofTimeInstance </w:t>
            </w:r>
            <w:r w:rsidRPr="001C0D19">
              <w:t>is not</w:t>
            </w:r>
            <w:r>
              <w:t xml:space="preserve"> configured. Indicates the number (K) of predicted RS resources per time instance to be reported per report setting, if </w:t>
            </w:r>
            <w:r w:rsidRPr="001C0D19">
              <w:rPr>
                <w:i/>
                <w:iCs/>
              </w:rPr>
              <w:t>nrofTimeInstance</w:t>
            </w:r>
            <w:r>
              <w:t xml:space="preserve"> is configured. 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
                <w:iCs/>
              </w:rPr>
              <w:t>.</w:t>
            </w:r>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r w:rsidR="00272BF0">
              <w:rPr>
                <w:szCs w:val="22"/>
                <w:lang w:eastAsia="sv-SE"/>
              </w:rPr>
              <w:t xml:space="preserve"> Network does not configure </w:t>
            </w:r>
            <w:r w:rsidR="00272BF0" w:rsidRPr="007E5B62">
              <w:rPr>
                <w:i/>
                <w:iCs/>
                <w:szCs w:val="22"/>
                <w:lang w:eastAsia="sv-SE"/>
              </w:rPr>
              <w:t>nrofReportedRS-v19xy</w:t>
            </w:r>
            <w:r w:rsidR="00272BF0">
              <w:rPr>
                <w:szCs w:val="22"/>
                <w:lang w:eastAsia="sv-SE"/>
              </w:rPr>
              <w:t xml:space="preserve"> at the same time as </w:t>
            </w:r>
            <w:r w:rsidR="00272BF0">
              <w:rPr>
                <w:i/>
                <w:iCs/>
                <w:szCs w:val="22"/>
                <w:lang w:eastAsia="sv-SE"/>
              </w:rPr>
              <w:t xml:space="preserve">nrofReportedRS </w:t>
            </w:r>
            <w:r w:rsidR="00272BF0">
              <w:rPr>
                <w:szCs w:val="22"/>
                <w:lang w:eastAsia="sv-SE"/>
              </w:rPr>
              <w:t>(without suffix).</w:t>
            </w:r>
          </w:p>
        </w:tc>
      </w:tr>
      <w:tr w:rsidR="002C43A0" w:rsidRPr="00537C00" w14:paraId="751B9A22" w14:textId="77777777" w:rsidTr="007103C9">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b/>
                <w:i/>
                <w:szCs w:val="22"/>
                <w:lang w:eastAsia="sv-SE"/>
              </w:rPr>
            </w:pPr>
            <w:r>
              <w:rPr>
                <w:b/>
                <w:i/>
                <w:szCs w:val="22"/>
                <w:lang w:eastAsia="sv-SE"/>
              </w:rPr>
              <w:t>nrofTimeInstance</w:t>
            </w:r>
          </w:p>
          <w:p w14:paraId="1B99C4B2" w14:textId="0D3B04D5" w:rsidR="002C43A0" w:rsidRPr="0058081D" w:rsidRDefault="002C43A0" w:rsidP="00E00497">
            <w:pPr>
              <w:pStyle w:val="TAL"/>
              <w:rPr>
                <w:bCs/>
                <w:iCs/>
                <w:szCs w:val="22"/>
                <w:lang w:eastAsia="sv-SE"/>
              </w:rPr>
            </w:pPr>
            <w:r w:rsidRPr="000A445A">
              <w:rPr>
                <w:bCs/>
                <w:iCs/>
                <w:szCs w:val="22"/>
                <w:lang w:eastAsia="sv-SE"/>
              </w:rPr>
              <w:t>Indicate</w:t>
            </w:r>
            <w:r>
              <w:rPr>
                <w:bCs/>
                <w:iCs/>
                <w:szCs w:val="22"/>
                <w:lang w:eastAsia="sv-SE"/>
              </w:rPr>
              <w:t>s</w:t>
            </w:r>
            <w:r w:rsidRPr="000A445A">
              <w:rPr>
                <w:bCs/>
                <w:iCs/>
                <w:szCs w:val="22"/>
                <w:lang w:eastAsia="sv-SE"/>
              </w:rPr>
              <w:t xml:space="preserve"> the number of future time instance(s) N for prediction to be reported per report setting.</w:t>
            </w:r>
            <w:r>
              <w:rPr>
                <w:bCs/>
                <w:iCs/>
                <w:szCs w:val="22"/>
                <w:lang w:eastAsia="sv-SE"/>
              </w:rPr>
              <w:t xml:space="preserve"> </w:t>
            </w:r>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sidR="00692886">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sidR="00A53393">
              <w:rPr>
                <w:iCs/>
                <w:szCs w:val="22"/>
                <w:lang w:eastAsia="sv-SE"/>
              </w:rPr>
              <w:t xml:space="preserve"> or </w:t>
            </w:r>
            <w:r w:rsidR="00A53393" w:rsidRPr="003142B2">
              <w:rPr>
                <w:iCs/>
                <w:szCs w:val="22"/>
                <w:lang w:eastAsia="sv-SE"/>
              </w:rPr>
              <w:t>'</w:t>
            </w:r>
            <w:r w:rsidR="00A53393">
              <w:rPr>
                <w:iCs/>
                <w:szCs w:val="22"/>
                <w:lang w:eastAsia="sv-SE"/>
              </w:rPr>
              <w:t>none</w:t>
            </w:r>
            <w:r w:rsidR="0029541A">
              <w:rPr>
                <w:iCs/>
                <w:szCs w:val="22"/>
                <w:lang w:eastAsia="sv-SE"/>
              </w:rPr>
              <w:t>-BM</w:t>
            </w:r>
            <w:r w:rsidR="00A53393" w:rsidRPr="003142B2">
              <w:rPr>
                <w:iCs/>
                <w:szCs w:val="22"/>
                <w:lang w:eastAsia="sv-SE"/>
              </w:rPr>
              <w:t>-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ins w:id="410" w:author="Huawei (Dawid)" w:date="2025-09-18T16:16:00Z">
              <w:r w:rsidR="000245E2">
                <w:rPr>
                  <w:bCs/>
                  <w:iCs/>
                  <w:szCs w:val="22"/>
                  <w:lang w:eastAsia="sv-SE"/>
                </w:rPr>
                <w:t xml:space="preserve"> </w:t>
              </w:r>
              <w:r w:rsidR="000245E2" w:rsidRPr="00473812">
                <w:rPr>
                  <w:lang w:val="it-IT"/>
                </w:rPr>
                <w:t xml:space="preserve">[RIL]: </w:t>
              </w:r>
              <w:r w:rsidR="000245E2">
                <w:rPr>
                  <w:lang w:val="it-IT"/>
                </w:rPr>
                <w:t>H005</w:t>
              </w:r>
              <w:r w:rsidR="000245E2" w:rsidRPr="00473812">
                <w:rPr>
                  <w:lang w:val="it-IT"/>
                </w:rPr>
                <w:t xml:space="preserve"> AI</w:t>
              </w:r>
              <w:r w:rsidR="000245E2">
                <w:rPr>
                  <w:lang w:val="it-IT"/>
                </w:rPr>
                <w:t>ML</w:t>
              </w:r>
            </w:ins>
          </w:p>
        </w:tc>
      </w:tr>
      <w:tr w:rsidR="002C43A0" w:rsidRPr="00537C00" w14:paraId="7CFE1043" w14:textId="77777777" w:rsidTr="007103C9">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b/>
                <w:i/>
                <w:szCs w:val="22"/>
                <w:lang w:eastAsia="sv-SE"/>
              </w:rPr>
            </w:pPr>
            <w:r>
              <w:rPr>
                <w:b/>
                <w:i/>
                <w:szCs w:val="22"/>
                <w:lang w:eastAsia="sv-SE"/>
              </w:rPr>
              <w:t>nrofTransmissionOccasion</w:t>
            </w:r>
          </w:p>
          <w:p w14:paraId="55B7888B" w14:textId="77777777" w:rsidR="002C43A0" w:rsidRPr="00EC5D2D" w:rsidRDefault="002C43A0" w:rsidP="007103C9">
            <w:pPr>
              <w:pStyle w:val="TAL"/>
              <w:rPr>
                <w:bCs/>
                <w:iCs/>
                <w:szCs w:val="22"/>
                <w:lang w:eastAsia="sv-SE"/>
              </w:rPr>
            </w:pPr>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lastRenderedPageBreak/>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b/>
                <w:i/>
                <w:szCs w:val="22"/>
                <w:lang w:eastAsia="sv-SE"/>
              </w:rPr>
            </w:pPr>
            <w:r>
              <w:rPr>
                <w:b/>
                <w:i/>
                <w:szCs w:val="22"/>
                <w:lang w:eastAsia="sv-SE"/>
              </w:rPr>
              <w:t>refToPredictionConfig</w:t>
            </w:r>
          </w:p>
          <w:p w14:paraId="0D2336B6" w14:textId="1F2369C2" w:rsidR="00DC4CC2" w:rsidRPr="0051372F" w:rsidRDefault="00DC4CC2" w:rsidP="007103C9">
            <w:pPr>
              <w:pStyle w:val="TAL"/>
              <w:rPr>
                <w:bCs/>
                <w:iCs/>
                <w:szCs w:val="22"/>
                <w:lang w:eastAsia="sv-SE"/>
              </w:rPr>
            </w:pPr>
            <w:r w:rsidRPr="00A207CA">
              <w:rPr>
                <w:bCs/>
                <w:iCs/>
                <w:szCs w:val="22"/>
                <w:lang w:eastAsia="sv-SE"/>
              </w:rPr>
              <w:t>Indicate</w:t>
            </w:r>
            <w:r>
              <w:rPr>
                <w:bCs/>
                <w:iCs/>
                <w:szCs w:val="22"/>
                <w:lang w:eastAsia="sv-SE"/>
              </w:rPr>
              <w:t>s</w:t>
            </w:r>
            <w:r w:rsidRPr="00A207CA">
              <w:rPr>
                <w:bCs/>
                <w:iCs/>
                <w:szCs w:val="22"/>
                <w:lang w:eastAsia="sv-SE"/>
              </w:rPr>
              <w:t xml:space="preserve"> the linked </w:t>
            </w:r>
            <w:r w:rsidR="009F060E" w:rsidRPr="003D06C1">
              <w:rPr>
                <w:bCs/>
                <w:i/>
                <w:szCs w:val="22"/>
                <w:lang w:eastAsia="sv-SE"/>
              </w:rPr>
              <w:t>CSI-ReportConfigId</w:t>
            </w:r>
            <w:r w:rsidR="009F060E">
              <w:rPr>
                <w:bCs/>
                <w:iCs/>
                <w:szCs w:val="22"/>
                <w:lang w:eastAsia="sv-SE"/>
              </w:rPr>
              <w:t xml:space="preserve"> </w:t>
            </w:r>
            <w:r w:rsidR="003D06C1">
              <w:rPr>
                <w:bCs/>
                <w:iCs/>
                <w:szCs w:val="22"/>
                <w:lang w:eastAsia="sv-SE"/>
              </w:rPr>
              <w:t xml:space="preserve">corresponding to a </w:t>
            </w:r>
            <w:r>
              <w:rPr>
                <w:bCs/>
                <w:iCs/>
                <w:szCs w:val="22"/>
                <w:lang w:eastAsia="sv-SE"/>
              </w:rPr>
              <w:t>prediction</w:t>
            </w:r>
            <w:r w:rsidRPr="00A207CA">
              <w:rPr>
                <w:bCs/>
                <w:iCs/>
                <w:szCs w:val="22"/>
                <w:lang w:eastAsia="sv-SE"/>
              </w:rPr>
              <w:t xml:space="preserve"> report configuration.</w:t>
            </w:r>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5EE5F76F"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r>
              <w:rPr>
                <w:i/>
                <w:szCs w:val="22"/>
                <w:lang w:eastAsia="sv-SE"/>
              </w:rPr>
              <w:t>,</w:t>
            </w:r>
            <w:r w:rsidRPr="00537C00">
              <w:rPr>
                <w:i/>
                <w:szCs w:val="22"/>
                <w:lang w:eastAsia="sv-SE"/>
              </w:rPr>
              <w:t xml:space="preserve"> reportQuantity-r18</w:t>
            </w:r>
            <w:r w:rsidRPr="00537C00">
              <w:rPr>
                <w:szCs w:val="22"/>
                <w:lang w:eastAsia="sv-SE"/>
              </w:rPr>
              <w:t xml:space="preserve"> </w:t>
            </w:r>
            <w:r>
              <w:rPr>
                <w:szCs w:val="22"/>
                <w:lang w:eastAsia="sv-SE"/>
              </w:rPr>
              <w:t xml:space="preserve">or </w:t>
            </w:r>
            <w:r>
              <w:rPr>
                <w:i/>
                <w:iCs/>
                <w:szCs w:val="22"/>
                <w:lang w:eastAsia="sv-SE"/>
              </w:rPr>
              <w:t xml:space="preserve">reportQuantity-r19 </w:t>
            </w:r>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r>
              <w:rPr>
                <w:i/>
                <w:szCs w:val="22"/>
                <w:lang w:eastAsia="sv-SE"/>
              </w:rPr>
              <w:t xml:space="preserve"> </w:t>
            </w:r>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r>
              <w:rPr>
                <w:i/>
                <w:szCs w:val="22"/>
                <w:lang w:eastAsia="sv-SE"/>
              </w:rPr>
              <w:t>.</w:t>
            </w:r>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b/>
                <w:i/>
                <w:szCs w:val="22"/>
                <w:lang w:eastAsia="sv-SE"/>
              </w:rPr>
            </w:pPr>
            <w:r>
              <w:rPr>
                <w:b/>
                <w:i/>
                <w:szCs w:val="22"/>
                <w:lang w:eastAsia="sv-SE"/>
              </w:rPr>
              <w:lastRenderedPageBreak/>
              <w:t>resourcesForChannelPrediction</w:t>
            </w:r>
          </w:p>
          <w:p w14:paraId="56B7B921" w14:textId="0B3A46B5" w:rsidR="00016727" w:rsidRPr="001B23EB" w:rsidRDefault="00016727" w:rsidP="007103C9">
            <w:pPr>
              <w:pStyle w:val="TAL"/>
              <w:rPr>
                <w:bCs/>
                <w:iCs/>
                <w:szCs w:val="22"/>
                <w:lang w:eastAsia="sv-SE"/>
              </w:rPr>
            </w:pPr>
            <w:r>
              <w:rPr>
                <w:bCs/>
                <w:iCs/>
                <w:szCs w:val="22"/>
                <w:lang w:eastAsia="sv-SE"/>
              </w:rPr>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r>
              <w:rPr>
                <w:bCs/>
                <w:iCs/>
                <w:szCs w:val="22"/>
                <w:lang w:eastAsia="sv-SE"/>
              </w:rPr>
              <w:t xml:space="preserve">. The </w:t>
            </w:r>
            <w:r w:rsidRPr="00DB4F11">
              <w:rPr>
                <w:bCs/>
                <w:iCs/>
                <w:szCs w:val="22"/>
                <w:lang w:eastAsia="sv-SE"/>
              </w:rPr>
              <w:t xml:space="preserve">UE is not expected to measure the resources </w:t>
            </w:r>
            <w:r>
              <w:rPr>
                <w:bCs/>
                <w:iCs/>
                <w:szCs w:val="22"/>
                <w:lang w:eastAsia="sv-SE"/>
              </w:rPr>
              <w:t>to be</w:t>
            </w:r>
            <w:r w:rsidRPr="00DB4F11">
              <w:rPr>
                <w:bCs/>
                <w:iCs/>
                <w:szCs w:val="22"/>
                <w:lang w:eastAsia="sv-SE"/>
              </w:rPr>
              <w:t xml:space="preserve"> predict</w:t>
            </w:r>
            <w:r>
              <w:rPr>
                <w:bCs/>
                <w:iCs/>
                <w:szCs w:val="22"/>
                <w:lang w:eastAsia="sv-SE"/>
              </w:rPr>
              <w:t>ed</w:t>
            </w:r>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ins w:id="411" w:author="Lenovo" w:date="2025-09-22T16:12:00Z">
              <w:r w:rsidR="00AC5987">
                <w:rPr>
                  <w:rFonts w:eastAsia="DengXian" w:hint="eastAsia"/>
                  <w:bCs/>
                  <w:iCs/>
                  <w:szCs w:val="22"/>
                </w:rPr>
                <w:t>[RIL]: B204, AIML</w:t>
              </w:r>
            </w:ins>
            <w:r w:rsidRPr="00DB4F11">
              <w:rPr>
                <w:bCs/>
                <w:iCs/>
                <w:szCs w:val="22"/>
                <w:lang w:eastAsia="sv-SE"/>
              </w:rPr>
              <w:t>.</w:t>
            </w:r>
            <w:r>
              <w:rPr>
                <w:bCs/>
                <w:iCs/>
                <w:szCs w:val="22"/>
                <w:lang w:eastAsia="sv-SE"/>
              </w:rPr>
              <w:t xml:space="preserve"> 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r>
              <w:rPr>
                <w:bCs/>
                <w:iCs/>
                <w:szCs w:val="22"/>
                <w:lang w:eastAsia="sv-SE"/>
              </w:rPr>
              <w:t>.</w:t>
            </w:r>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b/>
                <w:i/>
                <w:szCs w:val="22"/>
                <w:lang w:eastAsia="sv-SE"/>
              </w:rPr>
            </w:pPr>
            <w:r>
              <w:rPr>
                <w:b/>
                <w:i/>
                <w:szCs w:val="22"/>
                <w:lang w:eastAsia="sv-SE"/>
              </w:rPr>
              <w:t>timeGap</w:t>
            </w:r>
          </w:p>
          <w:p w14:paraId="73E1B47F" w14:textId="7BD5A0AC" w:rsidR="00C62716" w:rsidRPr="009E7B14" w:rsidRDefault="00C62716" w:rsidP="00E00497">
            <w:pPr>
              <w:pStyle w:val="TAL"/>
              <w:rPr>
                <w:bCs/>
                <w:iCs/>
                <w:szCs w:val="22"/>
                <w:lang w:eastAsia="sv-SE"/>
              </w:rPr>
            </w:pPr>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r>
              <w:rPr>
                <w:bCs/>
                <w:iCs/>
                <w:szCs w:val="22"/>
                <w:lang w:eastAsia="sv-SE"/>
              </w:rPr>
              <w:t xml:space="preserve">, if </w:t>
            </w:r>
            <w:r w:rsidRPr="009E7B14">
              <w:rPr>
                <w:bCs/>
                <w:i/>
                <w:szCs w:val="22"/>
                <w:lang w:eastAsia="sv-SE"/>
              </w:rPr>
              <w:t>nrofTimeInstance-r19</w:t>
            </w:r>
            <w:r>
              <w:rPr>
                <w:bCs/>
                <w:i/>
                <w:szCs w:val="22"/>
                <w:lang w:eastAsia="sv-SE"/>
              </w:rPr>
              <w:t xml:space="preserve"> </w:t>
            </w:r>
            <w:r>
              <w:rPr>
                <w:bCs/>
                <w:iCs/>
                <w:szCs w:val="22"/>
                <w:lang w:eastAsia="sv-SE"/>
              </w:rPr>
              <w:t xml:space="preserve">is set to 1. Indicates the </w:t>
            </w:r>
            <w:r w:rsidRPr="0099625F">
              <w:rPr>
                <w:bCs/>
                <w:iCs/>
                <w:szCs w:val="22"/>
                <w:lang w:eastAsia="sv-SE"/>
              </w:rPr>
              <w:t xml:space="preserve">time gap between two consecutive future time instances for prediction, if </w:t>
            </w:r>
            <w:r w:rsidRPr="00521D3E">
              <w:rPr>
                <w:bCs/>
                <w:i/>
                <w:szCs w:val="22"/>
                <w:lang w:eastAsia="sv-SE"/>
              </w:rPr>
              <w:t>nrofTimeInstance-r19</w:t>
            </w:r>
            <w:r>
              <w:rPr>
                <w:bCs/>
                <w:i/>
                <w:szCs w:val="22"/>
                <w:lang w:eastAsia="sv-SE"/>
              </w:rPr>
              <w:t xml:space="preserve"> </w:t>
            </w:r>
            <w:r>
              <w:rPr>
                <w:bCs/>
                <w:iCs/>
                <w:szCs w:val="22"/>
                <w:lang w:eastAsia="sv-SE"/>
              </w:rPr>
              <w:t xml:space="preserve">is set to </w:t>
            </w:r>
            <w:r w:rsidRPr="0099625F">
              <w:rPr>
                <w:bCs/>
                <w:iCs/>
                <w:szCs w:val="22"/>
                <w:lang w:eastAsia="sv-SE"/>
              </w:rPr>
              <w:t>&gt;1.</w:t>
            </w:r>
            <w:r>
              <w:rPr>
                <w:bCs/>
                <w:iCs/>
                <w:szCs w:val="22"/>
                <w:lang w:eastAsia="sv-SE"/>
              </w:rPr>
              <w:t xml:space="preserve"> This field is present only if </w:t>
            </w:r>
            <w:r>
              <w:rPr>
                <w:bCs/>
                <w:i/>
                <w:szCs w:val="22"/>
                <w:lang w:eastAsia="sv-SE"/>
              </w:rPr>
              <w:t xml:space="preserve">resourcesForChannelPrediction-r19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p>
        </w:tc>
      </w:tr>
      <w:tr w:rsidR="00C62716" w:rsidRPr="00537C00" w14:paraId="7450E06F" w14:textId="77777777" w:rsidTr="007103C9">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b/>
                <w:i/>
                <w:szCs w:val="22"/>
                <w:lang w:eastAsia="sv-SE"/>
              </w:rPr>
            </w:pPr>
            <w:r>
              <w:rPr>
                <w:b/>
                <w:i/>
                <w:szCs w:val="22"/>
                <w:lang w:eastAsia="sv-SE"/>
              </w:rPr>
              <w:t>timeInstanceFor-RS-PAI</w:t>
            </w:r>
          </w:p>
          <w:p w14:paraId="7624940E" w14:textId="7CB65522" w:rsidR="00C62716" w:rsidRPr="00A136A2" w:rsidRDefault="00C62716" w:rsidP="00E00497">
            <w:pPr>
              <w:pStyle w:val="TAL"/>
              <w:rPr>
                <w:bCs/>
                <w:iCs/>
                <w:szCs w:val="22"/>
                <w:lang w:eastAsia="sv-SE"/>
              </w:rPr>
            </w:pPr>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w:t>
            </w:r>
            <w:r w:rsidRPr="003142B2">
              <w:rPr>
                <w:iCs/>
                <w:szCs w:val="22"/>
                <w:lang w:eastAsia="sv-SE"/>
              </w:rPr>
              <w:t>-r19'</w:t>
            </w:r>
            <w:r>
              <w:rPr>
                <w:iCs/>
                <w:szCs w:val="22"/>
                <w:lang w:eastAsia="sv-SE"/>
              </w:rPr>
              <w:t>.</w:t>
            </w:r>
          </w:p>
        </w:tc>
      </w:tr>
      <w:tr w:rsidR="00C62716" w:rsidRPr="00537C00" w14:paraId="0BBB57A9" w14:textId="77777777" w:rsidTr="007103C9">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b/>
                <w:i/>
                <w:szCs w:val="22"/>
                <w:lang w:eastAsia="sv-SE"/>
              </w:rPr>
            </w:pPr>
            <w:r>
              <w:rPr>
                <w:b/>
                <w:i/>
                <w:szCs w:val="22"/>
                <w:lang w:eastAsia="sv-SE"/>
              </w:rPr>
              <w:t>timeInstanceFor-SGCS</w:t>
            </w:r>
          </w:p>
          <w:p w14:paraId="6597CDB4" w14:textId="0C1CB799" w:rsidR="00C62716" w:rsidRPr="000A367E" w:rsidRDefault="00C62716" w:rsidP="00E00497">
            <w:pPr>
              <w:pStyle w:val="TAL"/>
              <w:rPr>
                <w:bCs/>
                <w:iCs/>
                <w:szCs w:val="22"/>
                <w:lang w:eastAsia="sv-SE"/>
              </w:rPr>
            </w:pPr>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sgcs</w:t>
            </w:r>
            <w:r w:rsidRPr="003142B2">
              <w:rPr>
                <w:iCs/>
                <w:szCs w:val="22"/>
                <w:lang w:eastAsia="sv-SE"/>
              </w:rPr>
              <w:t>-r19'</w:t>
            </w:r>
            <w:r>
              <w:rPr>
                <w:iCs/>
                <w:szCs w:val="22"/>
                <w:lang w:eastAsia="sv-SE"/>
              </w:rPr>
              <w:t>.</w:t>
            </w:r>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412" w:name="_Toc60777219"/>
      <w:bookmarkStart w:id="413" w:name="_Toc193446162"/>
      <w:bookmarkStart w:id="414" w:name="_Toc193451967"/>
      <w:bookmarkStart w:id="415" w:name="_Toc193463237"/>
      <w:r w:rsidRPr="00537C00">
        <w:rPr>
          <w:color w:val="FF0000"/>
        </w:rPr>
        <w:t>&lt;Text Omitted&gt;</w:t>
      </w:r>
    </w:p>
    <w:p w14:paraId="17E2A106" w14:textId="77777777" w:rsidR="001A3C03" w:rsidRPr="00EE6E73" w:rsidRDefault="001A3C03" w:rsidP="001A3C03">
      <w:pPr>
        <w:pStyle w:val="Heading4"/>
      </w:pPr>
      <w:bookmarkStart w:id="416" w:name="_Toc201295524"/>
      <w:bookmarkStart w:id="417" w:name="MCCQCTEMPBM_00000246"/>
      <w:bookmarkEnd w:id="412"/>
      <w:bookmarkEnd w:id="413"/>
      <w:bookmarkEnd w:id="414"/>
      <w:bookmarkEnd w:id="415"/>
      <w:r w:rsidRPr="00EE6E73">
        <w:t>–</w:t>
      </w:r>
      <w:r w:rsidRPr="00EE6E73">
        <w:tab/>
      </w:r>
      <w:r w:rsidRPr="00EE6E73">
        <w:rPr>
          <w:i/>
        </w:rPr>
        <w:t>CSI-</w:t>
      </w:r>
      <w:proofErr w:type="spellStart"/>
      <w:r w:rsidRPr="00EE6E73">
        <w:rPr>
          <w:i/>
        </w:rPr>
        <w:t>ResourceConfig</w:t>
      </w:r>
      <w:bookmarkEnd w:id="416"/>
      <w:proofErr w:type="spellEnd"/>
    </w:p>
    <w:bookmarkEnd w:id="417"/>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CSI-</w:t>
      </w:r>
      <w:proofErr w:type="spellStart"/>
      <w:r w:rsidRPr="00EE6E73">
        <w:t>ResourceConfig</w:t>
      </w:r>
      <w:proofErr w:type="spellEnd"/>
      <w:r w:rsidRPr="00EE6E73">
        <w:t xml:space="preserve"> ::=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w:t>
      </w:r>
      <w:proofErr w:type="spellStart"/>
      <w:r w:rsidRPr="00EE6E73">
        <w:t>csi-ResourceConfigId</w:t>
      </w:r>
      <w:proofErr w:type="spellEnd"/>
      <w:r w:rsidRPr="00EE6E73">
        <w:t xml:space="preserve">        CSI-</w:t>
      </w:r>
      <w:proofErr w:type="spellStart"/>
      <w:r w:rsidRPr="00EE6E73">
        <w:t>ResourceConfigId</w:t>
      </w:r>
      <w:proofErr w:type="spellEnd"/>
      <w:r w:rsidRPr="00EE6E73">
        <w:t>,</w:t>
      </w:r>
    </w:p>
    <w:p w14:paraId="40DBA221" w14:textId="77777777" w:rsidR="001A3C03" w:rsidRPr="00EE6E73" w:rsidRDefault="001A3C03" w:rsidP="001A3C03">
      <w:pPr>
        <w:pStyle w:val="PL"/>
      </w:pPr>
      <w:r w:rsidRPr="00EE6E73">
        <w:t xml:space="preserve">    </w:t>
      </w:r>
      <w:proofErr w:type="spellStart"/>
      <w:r w:rsidRPr="00EE6E73">
        <w:t>csi</w:t>
      </w:r>
      <w:proofErr w:type="spellEnd"/>
      <w:r w:rsidRPr="00EE6E73">
        <w:t>-RS-</w:t>
      </w:r>
      <w:proofErr w:type="spellStart"/>
      <w:r w:rsidRPr="00EE6E73">
        <w:t>ResourceSetList</w:t>
      </w:r>
      <w:proofErr w:type="spellEnd"/>
      <w:r w:rsidRPr="00EE6E73">
        <w:t xml:space="preserve">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w:t>
      </w:r>
      <w:proofErr w:type="spellStart"/>
      <w:r w:rsidRPr="00EE6E73">
        <w:t>nzp</w:t>
      </w:r>
      <w:proofErr w:type="spellEnd"/>
      <w:r w:rsidRPr="00EE6E73">
        <w:t>-CSI-RS-</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w:t>
      </w:r>
      <w:proofErr w:type="spellStart"/>
      <w:r w:rsidRPr="00EE6E73">
        <w:t>ResourceSetId</w:t>
      </w:r>
      <w:proofErr w:type="spellEnd"/>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w:t>
      </w:r>
      <w:proofErr w:type="spellStart"/>
      <w:r w:rsidRPr="00EE6E73">
        <w:t>csi</w:t>
      </w:r>
      <w:proofErr w:type="spellEnd"/>
      <w:r w:rsidRPr="00EE6E73">
        <w:t>-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w:t>
      </w:r>
      <w:proofErr w:type="spellStart"/>
      <w:r w:rsidRPr="00EE6E73">
        <w:t>csi</w:t>
      </w:r>
      <w:proofErr w:type="spellEnd"/>
      <w:r w:rsidRPr="00EE6E73">
        <w:t>-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w:t>
      </w:r>
      <w:proofErr w:type="spellStart"/>
      <w:r w:rsidRPr="00EE6E73">
        <w:t>ResourceSetId</w:t>
      </w:r>
      <w:proofErr w:type="spellEnd"/>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w:t>
      </w:r>
      <w:proofErr w:type="spellStart"/>
      <w:r w:rsidRPr="00EE6E73">
        <w:t>bwp</w:t>
      </w:r>
      <w:proofErr w:type="spellEnd"/>
      <w:r w:rsidRPr="00EE6E73">
        <w:t>-Id                      BWP-Id,</w:t>
      </w:r>
    </w:p>
    <w:p w14:paraId="4F90F6FD" w14:textId="77777777" w:rsidR="001A3C03" w:rsidRPr="00EE6E73" w:rsidRDefault="001A3C03" w:rsidP="001A3C0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 aperiodic, </w:t>
      </w:r>
      <w:proofErr w:type="spellStart"/>
      <w:r w:rsidRPr="00EE6E73">
        <w:t>semiPersistent</w:t>
      </w:r>
      <w:proofErr w:type="spellEnd"/>
      <w:r w:rsidRPr="00EE6E73">
        <w: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418" w:name="_Toc60777493"/>
      <w:bookmarkStart w:id="419" w:name="_Toc193446543"/>
      <w:bookmarkStart w:id="420" w:name="_Toc193452348"/>
      <w:bookmarkStart w:id="421" w:name="_Toc193463620"/>
      <w:r w:rsidRPr="00537C00">
        <w:rPr>
          <w:color w:val="FF0000"/>
        </w:rPr>
        <w:t>&lt;Text Omitted&gt;</w:t>
      </w:r>
    </w:p>
    <w:p w14:paraId="3CCCF045" w14:textId="6C94D489" w:rsidR="00D32F9B" w:rsidRPr="00537C00" w:rsidRDefault="00D32F9B" w:rsidP="00D32F9B">
      <w:pPr>
        <w:pStyle w:val="Heading4"/>
        <w:rPr>
          <w:noProof/>
          <w:lang w:eastAsia="ja-JP"/>
        </w:rPr>
      </w:pPr>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p>
    <w:p w14:paraId="1D2A6268" w14:textId="5E69F256" w:rsidR="00D32F9B" w:rsidRPr="00537C00" w:rsidRDefault="00D32F9B" w:rsidP="00D32F9B">
      <w:pPr>
        <w:rPr>
          <w:lang w:eastAsia="ja-JP"/>
        </w:rPr>
      </w:pPr>
      <w:r w:rsidRPr="00537C00">
        <w:rPr>
          <w:lang w:eastAsia="ja-JP"/>
        </w:rPr>
        <w:t xml:space="preserve">The IE </w:t>
      </w:r>
      <w:r w:rsidR="00D36626">
        <w:rPr>
          <w:i/>
          <w:lang w:eastAsia="ja-JP"/>
        </w:rPr>
        <w:t>DataCollectionCandidate</w:t>
      </w:r>
      <w:r w:rsidRPr="00537C00">
        <w:rPr>
          <w:i/>
          <w:lang w:eastAsia="ja-JP"/>
        </w:rPr>
        <w:t>ConfigId</w:t>
      </w:r>
      <w:r w:rsidRPr="00537C00">
        <w:rPr>
          <w:lang w:eastAsia="ja-JP"/>
        </w:rPr>
        <w:t xml:space="preserve"> is used to identify a</w:t>
      </w:r>
      <w:r>
        <w:rPr>
          <w:lang w:eastAsia="ja-JP"/>
        </w:rPr>
        <w:t xml:space="preserve"> </w:t>
      </w:r>
      <w:r w:rsidR="008E6E45">
        <w:rPr>
          <w:i/>
          <w:lang w:eastAsia="ja-JP"/>
        </w:rPr>
        <w:t>DataCollection</w:t>
      </w:r>
      <w:r w:rsidR="0008395F">
        <w:rPr>
          <w:i/>
          <w:lang w:eastAsia="ja-JP"/>
        </w:rPr>
        <w:t>Candidate</w:t>
      </w:r>
      <w:r w:rsidRPr="00D90C1B">
        <w:rPr>
          <w:i/>
          <w:iCs/>
          <w:lang w:eastAsia="ja-JP"/>
        </w:rPr>
        <w:t>Config</w:t>
      </w:r>
      <w:r w:rsidR="0008395F">
        <w:rPr>
          <w:i/>
          <w:iCs/>
          <w:lang w:eastAsia="ja-JP"/>
        </w:rPr>
        <w:t>Parameters</w:t>
      </w:r>
      <w:r w:rsidRPr="00537C00">
        <w:rPr>
          <w:lang w:eastAsia="ja-JP"/>
        </w:rPr>
        <w:t>.</w:t>
      </w:r>
    </w:p>
    <w:p w14:paraId="7E0DF35D" w14:textId="05249A63" w:rsidR="00D32F9B" w:rsidRPr="00537C00" w:rsidRDefault="00177489" w:rsidP="00D32F9B">
      <w:pPr>
        <w:pStyle w:val="TH"/>
        <w:rPr>
          <w:lang w:eastAsia="ja-JP"/>
        </w:rPr>
      </w:pPr>
      <w:r>
        <w:rPr>
          <w:i/>
          <w:iCs/>
          <w:lang w:eastAsia="ja-JP"/>
        </w:rPr>
        <w:t>DataCollectionCandidate</w:t>
      </w:r>
      <w:r w:rsidR="00D32F9B">
        <w:rPr>
          <w:i/>
          <w:iCs/>
          <w:lang w:eastAsia="ja-JP"/>
        </w:rPr>
        <w:t>Config</w:t>
      </w:r>
      <w:r w:rsidR="00D32F9B" w:rsidRPr="00537C00">
        <w:rPr>
          <w:i/>
          <w:iCs/>
          <w:lang w:eastAsia="ja-JP"/>
        </w:rPr>
        <w:t>Id</w:t>
      </w:r>
      <w:r w:rsidR="00D32F9B" w:rsidRPr="00537C00">
        <w:rPr>
          <w:lang w:eastAsia="ja-JP"/>
        </w:rPr>
        <w:t xml:space="preserve"> information element</w:t>
      </w:r>
    </w:p>
    <w:p w14:paraId="783E30D7"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ART</w:t>
      </w:r>
    </w:p>
    <w:p w14:paraId="04E4A444" w14:textId="1E9A7D66"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ART</w:t>
      </w:r>
    </w:p>
    <w:p w14:paraId="527E776E" w14:textId="77777777" w:rsidR="00D32F9B" w:rsidRPr="00537C00" w:rsidRDefault="00D32F9B" w:rsidP="00D32F9B">
      <w:pPr>
        <w:pStyle w:val="PL"/>
        <w:rPr>
          <w:noProof/>
        </w:rPr>
      </w:pPr>
    </w:p>
    <w:p w14:paraId="58B88FAD" w14:textId="366EC25E" w:rsidR="00D32F9B" w:rsidRPr="00797321" w:rsidRDefault="00666119" w:rsidP="00D32F9B">
      <w:pPr>
        <w:pStyle w:val="PL"/>
        <w:rPr>
          <w:noProof/>
        </w:rPr>
      </w:pPr>
      <w:r w:rsidRPr="00797321">
        <w:rPr>
          <w:noProof/>
        </w:rPr>
        <w:t>DataCollectionCandidate</w:t>
      </w:r>
      <w:r w:rsidR="00D32F9B" w:rsidRPr="00797321">
        <w:rPr>
          <w:noProof/>
        </w:rPr>
        <w:t xml:space="preserve">ConfigId-r19 ::=            </w:t>
      </w:r>
      <w:r w:rsidR="00D32F9B" w:rsidRPr="00797321">
        <w:rPr>
          <w:noProof/>
          <w:color w:val="993366"/>
        </w:rPr>
        <w:t>INTEGER</w:t>
      </w:r>
      <w:r w:rsidR="00D32F9B" w:rsidRPr="00797321">
        <w:rPr>
          <w:noProof/>
        </w:rPr>
        <w:t xml:space="preserve"> (0..</w:t>
      </w:r>
      <w:r w:rsidRPr="00797321">
        <w:t>maxCandidateConfig</w:t>
      </w:r>
      <w:r w:rsidR="00D32F9B" w:rsidRPr="00797321">
        <w:rPr>
          <w:noProof/>
        </w:rPr>
        <w:t>-1-r19)</w:t>
      </w:r>
      <w:ins w:id="422" w:author="Nokia" w:date="2025-09-18T11:18:00Z">
        <w:r w:rsidR="00A10257" w:rsidRPr="00797321">
          <w:rPr>
            <w:noProof/>
          </w:rPr>
          <w:t xml:space="preserve"> [RIL]: N029 AI</w:t>
        </w:r>
        <w:r w:rsidR="00A10257" w:rsidRPr="00797321">
          <w:rPr>
            <w:noProof/>
            <w:lang w:val="it-IT"/>
          </w:rPr>
          <w:t>ML</w:t>
        </w:r>
      </w:ins>
    </w:p>
    <w:p w14:paraId="3B6CBC16" w14:textId="77777777" w:rsidR="00D32F9B" w:rsidRPr="00797321" w:rsidRDefault="00D32F9B" w:rsidP="00D32F9B">
      <w:pPr>
        <w:pStyle w:val="PL"/>
        <w:rPr>
          <w:noProof/>
        </w:rPr>
      </w:pPr>
    </w:p>
    <w:p w14:paraId="55786278" w14:textId="4FE50392"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OP</w:t>
      </w:r>
    </w:p>
    <w:p w14:paraId="06668491"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OP</w:t>
      </w:r>
    </w:p>
    <w:p w14:paraId="25F86287" w14:textId="77777777" w:rsidR="00D32F9B" w:rsidRPr="00537C00" w:rsidRDefault="00D32F9B" w:rsidP="00D32F9B"/>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lastRenderedPageBreak/>
        <w:t>&lt;Text Omitted&gt;</w:t>
      </w:r>
    </w:p>
    <w:p w14:paraId="03A5A848" w14:textId="77777777" w:rsidR="005C48D2" w:rsidRPr="00EE6E73" w:rsidRDefault="005C48D2" w:rsidP="005C48D2">
      <w:pPr>
        <w:pStyle w:val="Heading4"/>
      </w:pPr>
      <w:bookmarkStart w:id="423" w:name="_Toc60777338"/>
      <w:bookmarkStart w:id="424" w:name="_Toc193446343"/>
      <w:bookmarkStart w:id="425" w:name="_Toc193452148"/>
      <w:bookmarkStart w:id="426" w:name="_Toc193463420"/>
      <w:bookmarkStart w:id="427" w:name="_Toc201295707"/>
      <w:bookmarkStart w:id="428" w:name="MCCQCTEMPBM_00000427"/>
      <w:r w:rsidRPr="00EE6E73">
        <w:t>–</w:t>
      </w:r>
      <w:r w:rsidRPr="00EE6E73">
        <w:tab/>
      </w:r>
      <w:proofErr w:type="spellStart"/>
      <w:r w:rsidRPr="00EE6E73">
        <w:rPr>
          <w:i/>
        </w:rPr>
        <w:t>RadioBearerConfig</w:t>
      </w:r>
      <w:bookmarkEnd w:id="423"/>
      <w:bookmarkEnd w:id="424"/>
      <w:bookmarkEnd w:id="425"/>
      <w:bookmarkEnd w:id="426"/>
      <w:bookmarkEnd w:id="427"/>
      <w:proofErr w:type="spellEnd"/>
    </w:p>
    <w:bookmarkEnd w:id="428"/>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proofErr w:type="spellStart"/>
      <w:r w:rsidRPr="00EE6E73">
        <w:t>RadioBearerConfig</w:t>
      </w:r>
      <w:proofErr w:type="spellEnd"/>
      <w:r w:rsidRPr="00EE6E73">
        <w:t xml:space="preserve"> ::=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w:t>
      </w:r>
      <w:proofErr w:type="spellStart"/>
      <w:r w:rsidRPr="00EE6E73">
        <w:t>srb-ToAddModList</w:t>
      </w:r>
      <w:proofErr w:type="spellEnd"/>
      <w:r w:rsidRPr="00EE6E73">
        <w:t xml:space="preserve">                        S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w:t>
      </w:r>
      <w:proofErr w:type="spellStart"/>
      <w:r w:rsidRPr="00EE6E73">
        <w:t>drb-ToAddModList</w:t>
      </w:r>
      <w:proofErr w:type="spellEnd"/>
      <w:r w:rsidRPr="00EE6E73">
        <w:t xml:space="preserve">                        D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w:t>
      </w:r>
      <w:proofErr w:type="spellStart"/>
      <w:r w:rsidRPr="00EE6E73">
        <w:rPr>
          <w:color w:val="808080"/>
        </w:rPr>
        <w:t>toNR</w:t>
      </w:r>
      <w:proofErr w:type="spellEnd"/>
    </w:p>
    <w:p w14:paraId="2B32EAC5" w14:textId="77777777" w:rsidR="005C48D2" w:rsidRPr="00EE6E73" w:rsidRDefault="005C48D2" w:rsidP="005C48D2">
      <w:pPr>
        <w:pStyle w:val="PL"/>
        <w:rPr>
          <w:color w:val="808080"/>
        </w:rPr>
      </w:pPr>
      <w:r w:rsidRPr="00EE6E73">
        <w:t xml:space="preserve">    </w:t>
      </w:r>
      <w:proofErr w:type="spellStart"/>
      <w:r w:rsidRPr="00EE6E73">
        <w:t>drb-ToReleaseList</w:t>
      </w:r>
      <w:proofErr w:type="spellEnd"/>
      <w:r w:rsidRPr="00EE6E73">
        <w:t xml:space="preserve">                       DRB-</w:t>
      </w:r>
      <w:proofErr w:type="spellStart"/>
      <w:r w:rsidRPr="00EE6E73">
        <w:t>ToReleaseList</w:t>
      </w:r>
      <w:proofErr w:type="spellEnd"/>
      <w:r w:rsidRPr="00EE6E73">
        <w:t xml:space="preserve">                                       </w:t>
      </w:r>
      <w:r w:rsidRPr="00EE6E73">
        <w:rPr>
          <w:color w:val="993366"/>
        </w:rPr>
        <w:t>OPTIONAL</w:t>
      </w:r>
      <w:r w:rsidRPr="00EE6E73">
        <w:t xml:space="preserve">,   </w:t>
      </w:r>
      <w:r w:rsidRPr="00EE6E73">
        <w:rPr>
          <w:color w:val="808080"/>
        </w:rPr>
        <w:t>-- Need N</w:t>
      </w:r>
    </w:p>
    <w:p w14:paraId="5B65503F" w14:textId="77777777" w:rsidR="005C48D2" w:rsidRPr="00EE6E73" w:rsidRDefault="005C48D2" w:rsidP="005C48D2">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r w:rsidRPr="00EE6E73">
        <w:rPr>
          <w:color w:val="993366"/>
        </w:rPr>
        <w:t>OPTIONAL</w:t>
      </w:r>
      <w:r w:rsidRPr="00EE6E73">
        <w:t xml:space="preserve">,   </w:t>
      </w:r>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w:t>
      </w:r>
      <w:proofErr w:type="spellStart"/>
      <w:r w:rsidRPr="00EE6E73">
        <w:t>MRB-ToAddModList-r17</w:t>
      </w:r>
      <w:proofErr w:type="spellEnd"/>
      <w:r w:rsidRPr="00EE6E73">
        <w:t xml:space="preserve">                                    </w:t>
      </w:r>
      <w:r w:rsidRPr="00EE6E73">
        <w:rPr>
          <w:color w:val="993366"/>
        </w:rPr>
        <w:t>OPTIONAL</w:t>
      </w:r>
      <w:r w:rsidRPr="00EE6E73">
        <w:t xml:space="preserve">,   </w:t>
      </w:r>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w:t>
      </w:r>
      <w:proofErr w:type="spellStart"/>
      <w:r w:rsidRPr="00EE6E73">
        <w:t>MRB-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w:t>
      </w:r>
      <w:proofErr w:type="spellStart"/>
      <w:r w:rsidRPr="00EE6E73">
        <w:t>ToAddMod</w:t>
      </w:r>
      <w:proofErr w:type="spellEnd"/>
      <w:r w:rsidRPr="00EE6E73">
        <w:t xml:space="preserve">                                            </w:t>
      </w:r>
      <w:r w:rsidRPr="00EE6E73">
        <w:rPr>
          <w:color w:val="993366"/>
        </w:rPr>
        <w:t>OPTIONAL</w:t>
      </w:r>
      <w:r w:rsidRPr="00EE6E73">
        <w:t xml:space="preserve">,   </w:t>
      </w:r>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w:t>
      </w:r>
      <w:proofErr w:type="spellStart"/>
      <w:r w:rsidRPr="00EE6E73">
        <w:t>ToAddMod</w:t>
      </w:r>
      <w:proofErr w:type="spellEnd"/>
      <w:r w:rsidRPr="00EE6E73">
        <w:t xml:space="preserve">                                            </w:t>
      </w:r>
      <w:r w:rsidRPr="00EE6E73">
        <w:rPr>
          <w:color w:val="993366"/>
        </w:rPr>
        <w:t>OPTIONAL</w:t>
      </w:r>
      <w:r w:rsidRPr="00EE6E73">
        <w:t xml:space="preserve">,   </w:t>
      </w:r>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noProof/>
        </w:rPr>
      </w:pPr>
      <w:r w:rsidRPr="00EE6E73">
        <w:t xml:space="preserve">    </w:t>
      </w:r>
      <w:r w:rsidR="002D4ABC" w:rsidRPr="00537C00">
        <w:rPr>
          <w:noProof/>
        </w:rPr>
        <w:t>]],</w:t>
      </w:r>
    </w:p>
    <w:p w14:paraId="0DA5D577" w14:textId="77777777" w:rsidR="002D4ABC" w:rsidRPr="00537C00" w:rsidRDefault="002D4ABC" w:rsidP="002D4ABC">
      <w:pPr>
        <w:pStyle w:val="PL"/>
        <w:rPr>
          <w:noProof/>
        </w:rPr>
      </w:pPr>
      <w:r w:rsidRPr="00537C00">
        <w:rPr>
          <w:noProof/>
        </w:rPr>
        <w:t xml:space="preserve">    [[</w:t>
      </w:r>
    </w:p>
    <w:p w14:paraId="2DFAE536" w14:textId="77777777" w:rsidR="002D4ABC" w:rsidRPr="00537C00" w:rsidRDefault="002D4ABC" w:rsidP="002D4ABC">
      <w:pPr>
        <w:pStyle w:val="PL"/>
        <w:rPr>
          <w:noProof/>
          <w:color w:val="808080"/>
        </w:rPr>
      </w:pPr>
      <w:r w:rsidRPr="00537C00">
        <w:rPr>
          <w:noProof/>
        </w:rPr>
        <w:t xml:space="preserve">    srbx-ToAddMod-r19                       SRB-ToAddMod                                            </w:t>
      </w:r>
      <w:r w:rsidRPr="00537C00">
        <w:rPr>
          <w:noProof/>
          <w:color w:val="993366"/>
        </w:rPr>
        <w:t>OPTIONAL</w:t>
      </w:r>
      <w:r w:rsidRPr="00537C00">
        <w:rPr>
          <w:noProof/>
        </w:rPr>
        <w:t xml:space="preserve">,   </w:t>
      </w:r>
      <w:r w:rsidRPr="00537C00">
        <w:rPr>
          <w:noProof/>
          <w:color w:val="808080"/>
        </w:rPr>
        <w:t>-- Need N</w:t>
      </w:r>
    </w:p>
    <w:p w14:paraId="0D381E30" w14:textId="77777777" w:rsidR="002D4ABC" w:rsidRPr="00537C00" w:rsidRDefault="002D4ABC" w:rsidP="002D4ABC">
      <w:pPr>
        <w:pStyle w:val="PL"/>
        <w:rPr>
          <w:noProof/>
          <w:color w:val="808080"/>
        </w:rPr>
      </w:pPr>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p>
    <w:p w14:paraId="4B144EAC" w14:textId="3CEADB8C" w:rsidR="005C48D2" w:rsidRPr="00EE6E73" w:rsidRDefault="002D4ABC" w:rsidP="002D4ABC">
      <w:pPr>
        <w:pStyle w:val="PL"/>
      </w:pPr>
      <w:r w:rsidRPr="00537C00">
        <w:rPr>
          <w:noProof/>
        </w:rPr>
        <w:t xml:space="preserve">    ]]</w:t>
      </w:r>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S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w:t>
      </w:r>
      <w:proofErr w:type="spellStart"/>
      <w:r w:rsidRPr="00EE6E73">
        <w:t>ToAddMod</w:t>
      </w:r>
      <w:proofErr w:type="spellEnd"/>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SRB-</w:t>
      </w:r>
      <w:proofErr w:type="spellStart"/>
      <w:r w:rsidRPr="00EE6E73">
        <w:t>ToAddMod</w:t>
      </w:r>
      <w:proofErr w:type="spellEnd"/>
      <w:r w:rsidRPr="00EE6E73">
        <w:t xml:space="preserve"> ::=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w:t>
      </w:r>
      <w:proofErr w:type="spellStart"/>
      <w:r w:rsidRPr="00EE6E73">
        <w:t>srb</w:t>
      </w:r>
      <w:proofErr w:type="spellEnd"/>
      <w:r w:rsidRPr="00EE6E73">
        <w:t>-Identity                            SRB-Identity,</w:t>
      </w:r>
    </w:p>
    <w:p w14:paraId="5057384B"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w:t>
      </w:r>
      <w:proofErr w:type="spellStart"/>
      <w:r w:rsidRPr="00EE6E73">
        <w:t>discardOn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w:t>
      </w:r>
      <w:proofErr w:type="spellStart"/>
      <w:r w:rsidRPr="00EE6E73">
        <w:t>SRB-Identity-v1800</w:t>
      </w:r>
      <w:proofErr w:type="spellEnd"/>
      <w:r w:rsidRPr="00EE6E73">
        <w:t xml:space="preserve">                                      </w:t>
      </w:r>
      <w:r w:rsidRPr="00EE6E73">
        <w:rPr>
          <w:color w:val="993366"/>
        </w:rPr>
        <w:t>OPTIONAL</w:t>
      </w:r>
      <w:r w:rsidRPr="00EE6E73">
        <w:t xml:space="preserve">,   </w:t>
      </w:r>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noProof/>
        </w:rPr>
      </w:pPr>
      <w:r w:rsidRPr="00EE6E73">
        <w:t xml:space="preserve">    </w:t>
      </w:r>
      <w:r w:rsidR="003A5B89" w:rsidRPr="00537C00">
        <w:rPr>
          <w:noProof/>
        </w:rPr>
        <w:t>]],</w:t>
      </w:r>
    </w:p>
    <w:p w14:paraId="3D21D787" w14:textId="77777777" w:rsidR="003A5B89" w:rsidRPr="00537C00" w:rsidRDefault="003A5B89" w:rsidP="003A5B89">
      <w:pPr>
        <w:pStyle w:val="PL"/>
        <w:rPr>
          <w:noProof/>
        </w:rPr>
      </w:pPr>
      <w:r w:rsidRPr="00537C00">
        <w:rPr>
          <w:noProof/>
        </w:rPr>
        <w:t xml:space="preserve">    [[</w:t>
      </w:r>
    </w:p>
    <w:p w14:paraId="56561BE0" w14:textId="77777777" w:rsidR="003A5B89" w:rsidRPr="00537C00" w:rsidRDefault="003A5B89" w:rsidP="003A5B89">
      <w:pPr>
        <w:pStyle w:val="PL"/>
        <w:rPr>
          <w:noProof/>
          <w:color w:val="808080"/>
        </w:rPr>
      </w:pPr>
      <w:r w:rsidRPr="00537C00">
        <w:rPr>
          <w:noProof/>
        </w:rPr>
        <w:lastRenderedPageBreak/>
        <w:t xml:space="preserve">    srb-Identity-v19xy                      SRB-Identity-v19xy                                      </w:t>
      </w:r>
      <w:r w:rsidRPr="00537C00">
        <w:rPr>
          <w:noProof/>
          <w:color w:val="993366"/>
        </w:rPr>
        <w:t>OPTIONAL</w:t>
      </w:r>
      <w:r w:rsidRPr="00537C00">
        <w:rPr>
          <w:noProof/>
        </w:rPr>
        <w:t xml:space="preserve">    </w:t>
      </w:r>
      <w:r w:rsidRPr="00537C00">
        <w:rPr>
          <w:noProof/>
          <w:color w:val="808080"/>
        </w:rPr>
        <w:t>-- Need M</w:t>
      </w:r>
    </w:p>
    <w:p w14:paraId="036DD381" w14:textId="4078454E" w:rsidR="005C48D2" w:rsidRPr="00EE6E73" w:rsidRDefault="003A5B89" w:rsidP="003A5B89">
      <w:pPr>
        <w:pStyle w:val="PL"/>
      </w:pPr>
      <w:r w:rsidRPr="00537C00">
        <w:rPr>
          <w:noProof/>
        </w:rPr>
        <w:t xml:space="preserve">    ]]</w:t>
      </w:r>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D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ToAddMod</w:t>
      </w:r>
      <w:proofErr w:type="spellEnd"/>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DRB-</w:t>
      </w:r>
      <w:proofErr w:type="spellStart"/>
      <w:r w:rsidRPr="00EE6E73">
        <w:t>ToAddMod</w:t>
      </w:r>
      <w:proofErr w:type="spellEnd"/>
      <w:r w:rsidRPr="00EE6E73">
        <w:t xml:space="preserve"> ::=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0..15),</w:t>
      </w:r>
    </w:p>
    <w:p w14:paraId="093D54E6" w14:textId="77777777" w:rsidR="005C48D2" w:rsidRPr="00EE6E73" w:rsidRDefault="005C48D2" w:rsidP="005C48D2">
      <w:pPr>
        <w:pStyle w:val="PL"/>
      </w:pPr>
      <w:r w:rsidRPr="00EE6E73">
        <w:t xml:space="preserve">        </w:t>
      </w:r>
      <w:proofErr w:type="spellStart"/>
      <w:r w:rsidRPr="00EE6E73">
        <w:t>sdap</w:t>
      </w:r>
      <w:proofErr w:type="spellEnd"/>
      <w:r w:rsidRPr="00EE6E73">
        <w:t>-Config                             SDAP-Config</w:t>
      </w:r>
    </w:p>
    <w:p w14:paraId="10EEB64D" w14:textId="77777777" w:rsidR="005C48D2" w:rsidRPr="00EE6E73" w:rsidRDefault="005C48D2" w:rsidP="005C48D2">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RBSetup</w:t>
      </w:r>
      <w:proofErr w:type="spellEnd"/>
    </w:p>
    <w:p w14:paraId="30D46B09" w14:textId="77777777" w:rsidR="005C48D2" w:rsidRPr="00EE6E73" w:rsidRDefault="005C48D2" w:rsidP="005C48D2">
      <w:pPr>
        <w:pStyle w:val="PL"/>
      </w:pPr>
      <w:r w:rsidRPr="00EE6E73">
        <w:t xml:space="preserve">    </w:t>
      </w:r>
      <w:proofErr w:type="spellStart"/>
      <w:r w:rsidRPr="00EE6E73">
        <w:t>drb</w:t>
      </w:r>
      <w:proofErr w:type="spellEnd"/>
      <w:r w:rsidRPr="00EE6E73">
        <w:t>-Identity                            DRB-Identity,</w:t>
      </w:r>
    </w:p>
    <w:p w14:paraId="601B018C"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w:t>
      </w:r>
      <w:proofErr w:type="spellStart"/>
      <w:r w:rsidRPr="00EE6E73">
        <w:t>recover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DRB-</w:t>
      </w:r>
      <w:proofErr w:type="spellStart"/>
      <w:r w:rsidRPr="00EE6E73">
        <w:t>ToReleas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proofErr w:type="spellStart"/>
      <w:r w:rsidRPr="00EE6E73">
        <w:t>SecurityConfig</w:t>
      </w:r>
      <w:proofErr w:type="spellEnd"/>
      <w:r w:rsidRPr="00EE6E73">
        <w:t xml:space="preserve"> ::=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r w:rsidRPr="00EE6E73">
        <w:rPr>
          <w:color w:val="993366"/>
        </w:rPr>
        <w:t>OPTIONAL</w:t>
      </w:r>
      <w:r w:rsidRPr="00EE6E73">
        <w:t xml:space="preserve">,   </w:t>
      </w:r>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w:t>
      </w:r>
      <w:proofErr w:type="spellStart"/>
      <w:r w:rsidRPr="00EE6E73">
        <w:t>keyToUse</w:t>
      </w:r>
      <w:proofErr w:type="spellEnd"/>
      <w:r w:rsidRPr="00EE6E73">
        <w:t xml:space="preserv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xml:space="preserve">-- Cond </w:t>
      </w:r>
      <w:proofErr w:type="spellStart"/>
      <w:r w:rsidRPr="00EE6E73">
        <w:rPr>
          <w:color w:val="808080"/>
        </w:rPr>
        <w:t>RBTermChange</w:t>
      </w:r>
      <w:proofErr w:type="spellEnd"/>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 xml:space="preserve">MRB-ToAddMod-r17 ::=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r w:rsidRPr="00EE6E73">
        <w:rPr>
          <w:color w:val="993366"/>
        </w:rPr>
        <w:t>OPTIONAL</w:t>
      </w:r>
      <w:r w:rsidRPr="00EE6E73">
        <w:t xml:space="preserve">,   </w:t>
      </w:r>
      <w:r w:rsidRPr="00EE6E73">
        <w:rPr>
          <w:color w:val="808080"/>
        </w:rPr>
        <w:t xml:space="preserve">-- Cond </w:t>
      </w:r>
      <w:proofErr w:type="spellStart"/>
      <w:r w:rsidRPr="00EE6E73">
        <w:rPr>
          <w:color w:val="808080"/>
        </w:rPr>
        <w:t>MRBSetup</w:t>
      </w:r>
      <w:proofErr w:type="spellEnd"/>
    </w:p>
    <w:p w14:paraId="4AA27517" w14:textId="77777777" w:rsidR="005C48D2" w:rsidRPr="00EE6E73" w:rsidRDefault="005C48D2" w:rsidP="005C48D2">
      <w:pPr>
        <w:pStyle w:val="PL"/>
      </w:pPr>
      <w:r w:rsidRPr="00EE6E73">
        <w:t xml:space="preserve">    mrb-Identity-r17                        </w:t>
      </w:r>
      <w:proofErr w:type="spellStart"/>
      <w:r w:rsidRPr="00EE6E73">
        <w:t>MRB-Identity-r17</w:t>
      </w:r>
      <w:proofErr w:type="spellEnd"/>
      <w:r w:rsidRPr="00EE6E73">
        <w:t>,</w:t>
      </w:r>
    </w:p>
    <w:p w14:paraId="5572DEE0" w14:textId="77777777" w:rsidR="005C48D2" w:rsidRPr="00EE6E73" w:rsidRDefault="005C48D2" w:rsidP="005C48D2">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SimSun"/>
                <w:szCs w:val="22"/>
                <w:lang w:eastAsia="sv-SE"/>
              </w:rPr>
            </w:pPr>
            <w:r w:rsidRPr="00EE6E73">
              <w:rPr>
                <w:rFonts w:eastAsia="SimSun"/>
                <w:i/>
                <w:szCs w:val="22"/>
                <w:lang w:eastAsia="sv-SE"/>
              </w:rPr>
              <w:lastRenderedPageBreak/>
              <w:t>DRB-ToAddMod</w:t>
            </w:r>
            <w:r w:rsidRPr="00EE6E73">
              <w:rPr>
                <w:rFonts w:eastAsia="SimSun"/>
                <w:szCs w:val="22"/>
                <w:lang w:eastAsia="sv-SE"/>
              </w:rPr>
              <w:t xml:space="preserve"> and </w:t>
            </w:r>
            <w:r w:rsidRPr="00EE6E73">
              <w:rPr>
                <w:rFonts w:eastAsia="SimSun"/>
                <w:i/>
                <w:szCs w:val="22"/>
                <w:lang w:eastAsia="sv-SE"/>
              </w:rPr>
              <w:t xml:space="preserve">MRB-ToAddMod </w:t>
            </w:r>
            <w:r w:rsidRPr="00EE6E73">
              <w:rPr>
                <w:rFonts w:eastAsia="SimSun"/>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SimSun"/>
                <w:szCs w:val="22"/>
                <w:lang w:eastAsia="sv-SE"/>
              </w:rPr>
            </w:pPr>
            <w:r w:rsidRPr="00EE6E73">
              <w:rPr>
                <w:rFonts w:eastAsia="SimSun"/>
                <w:b/>
                <w:i/>
                <w:szCs w:val="22"/>
                <w:lang w:eastAsia="sv-SE"/>
              </w:rPr>
              <w:t>cnAssociation</w:t>
            </w:r>
          </w:p>
          <w:p w14:paraId="7B6A5045"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SimSun"/>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SimSun"/>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SimSun"/>
                <w:szCs w:val="22"/>
                <w:lang w:eastAsia="sv-SE"/>
              </w:rPr>
            </w:pPr>
            <w:r w:rsidRPr="00EE6E73">
              <w:rPr>
                <w:rFonts w:eastAsia="SimSun"/>
                <w:b/>
                <w:i/>
                <w:szCs w:val="22"/>
                <w:lang w:eastAsia="sv-SE"/>
              </w:rPr>
              <w:t>drb-Identity</w:t>
            </w:r>
          </w:p>
          <w:p w14:paraId="129198CC" w14:textId="77777777" w:rsidR="005C48D2" w:rsidRPr="00EE6E73" w:rsidRDefault="005C48D2" w:rsidP="007103C9">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Pr="00EE6E73">
              <w:rPr>
                <w:rFonts w:eastAsia="SimSun" w:cs="Arial"/>
                <w:szCs w:val="22"/>
                <w:lang w:eastAsia="sv-SE"/>
              </w:rPr>
              <w:t>/indirect path</w:t>
            </w:r>
            <w:r w:rsidRPr="00EE6E73">
              <w:rPr>
                <w:rFonts w:eastAsia="SimSun"/>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SimSun"/>
                <w:b/>
                <w:i/>
                <w:lang w:eastAsia="sv-SE"/>
              </w:rPr>
            </w:pPr>
            <w:r w:rsidRPr="00EE6E73">
              <w:rPr>
                <w:rFonts w:eastAsia="SimSun"/>
                <w:b/>
                <w:i/>
                <w:lang w:eastAsia="sv-SE"/>
              </w:rPr>
              <w:t>eps-BearerIdentity</w:t>
            </w:r>
          </w:p>
          <w:p w14:paraId="4E08530D" w14:textId="77777777" w:rsidR="005C48D2" w:rsidRPr="00EE6E73" w:rsidRDefault="005C48D2" w:rsidP="007103C9">
            <w:pPr>
              <w:pStyle w:val="TAL"/>
              <w:rPr>
                <w:rFonts w:eastAsia="SimSun"/>
                <w:lang w:eastAsia="sv-SE"/>
              </w:rPr>
            </w:pPr>
            <w:r w:rsidRPr="00EE6E73">
              <w:rPr>
                <w:rFonts w:eastAsia="SimSun"/>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mbs-SessionId</w:t>
            </w:r>
          </w:p>
          <w:p w14:paraId="6ED6E6EA" w14:textId="77777777" w:rsidR="005C48D2" w:rsidRPr="00EE6E73" w:rsidRDefault="005C48D2" w:rsidP="007103C9">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3E42FD05" w14:textId="77777777" w:rsidR="005C48D2" w:rsidRPr="00EE6E73" w:rsidRDefault="005C48D2" w:rsidP="007103C9">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6D7EC21D" w14:textId="77777777" w:rsidR="005C48D2" w:rsidRPr="00EE6E73" w:rsidRDefault="005C48D2" w:rsidP="007103C9">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n3c-BearerAssociated</w:t>
            </w:r>
          </w:p>
          <w:p w14:paraId="3D3DB3AB" w14:textId="77777777" w:rsidR="005C48D2" w:rsidRPr="00EE6E73" w:rsidRDefault="005C48D2" w:rsidP="007103C9">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3D1CF55D" w14:textId="77777777" w:rsidR="005C48D2" w:rsidRPr="00EE6E73" w:rsidRDefault="005C48D2" w:rsidP="007103C9">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recoverPDCP</w:t>
            </w:r>
          </w:p>
          <w:p w14:paraId="75EB1A97" w14:textId="77777777" w:rsidR="005C48D2" w:rsidRPr="00EE6E73" w:rsidRDefault="005C48D2" w:rsidP="007103C9">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SimSun"/>
                <w:szCs w:val="22"/>
                <w:lang w:eastAsia="sv-SE"/>
              </w:rPr>
            </w:pPr>
            <w:r w:rsidRPr="00EE6E73">
              <w:rPr>
                <w:rFonts w:eastAsia="SimSun"/>
                <w:b/>
                <w:i/>
                <w:szCs w:val="22"/>
                <w:lang w:eastAsia="sv-SE"/>
              </w:rPr>
              <w:t>sdap-Config</w:t>
            </w:r>
          </w:p>
          <w:p w14:paraId="5975E7D1" w14:textId="77777777" w:rsidR="005C48D2" w:rsidRPr="00EE6E73" w:rsidRDefault="005C48D2" w:rsidP="007103C9">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SimSun"/>
                <w:szCs w:val="22"/>
                <w:lang w:eastAsia="sv-SE"/>
              </w:rPr>
            </w:pPr>
            <w:r w:rsidRPr="00EE6E73">
              <w:rPr>
                <w:rFonts w:eastAsia="SimSun"/>
                <w:b/>
                <w:i/>
                <w:szCs w:val="22"/>
                <w:lang w:eastAsia="sv-SE"/>
              </w:rPr>
              <w:t>keyToUse</w:t>
            </w:r>
          </w:p>
          <w:p w14:paraId="5613D199"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SimSun"/>
                <w:szCs w:val="22"/>
                <w:lang w:eastAsia="sv-SE"/>
              </w:rPr>
            </w:pPr>
            <w:r w:rsidRPr="00EE6E73">
              <w:rPr>
                <w:rFonts w:eastAsia="SimSun"/>
                <w:b/>
                <w:i/>
                <w:szCs w:val="22"/>
                <w:lang w:eastAsia="sv-SE"/>
              </w:rPr>
              <w:t>securityAlgorithmConfig</w:t>
            </w:r>
          </w:p>
          <w:p w14:paraId="24020D8E"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00B8BAA4"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discardOnPDCP</w:t>
            </w:r>
          </w:p>
          <w:p w14:paraId="6C029644" w14:textId="77777777" w:rsidR="005C48D2" w:rsidRPr="00EE6E73" w:rsidRDefault="005C48D2" w:rsidP="007103C9">
            <w:pPr>
              <w:pStyle w:val="TAL"/>
              <w:rPr>
                <w:rFonts w:eastAsia="SimSun"/>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20D43A98"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SimSun"/>
                <w:i/>
                <w:iCs/>
                <w:szCs w:val="22"/>
                <w:lang w:eastAsia="sv-SE"/>
              </w:rPr>
              <w:t>true</w:t>
            </w:r>
            <w:r w:rsidRPr="00EE6E73">
              <w:rPr>
                <w:rFonts w:eastAsia="SimSun"/>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14AE357D" w:rsidR="005C48D2" w:rsidRPr="00EE6E73" w:rsidRDefault="005C48D2" w:rsidP="007103C9">
            <w:pPr>
              <w:pStyle w:val="TAL"/>
              <w:rPr>
                <w:rFonts w:eastAsia="SimSun"/>
                <w:szCs w:val="22"/>
                <w:lang w:eastAsia="sv-SE"/>
              </w:rPr>
            </w:pPr>
            <w:r w:rsidRPr="00EE6E73">
              <w:rPr>
                <w:rFonts w:eastAsia="SimSun"/>
                <w:b/>
                <w:i/>
                <w:szCs w:val="22"/>
                <w:lang w:eastAsia="sv-SE"/>
              </w:rPr>
              <w:t>srb-Identity, srb-Identity-v1700, srb-Identity-v1800</w:t>
            </w:r>
            <w:ins w:id="429" w:author="CATT" w:date="2025-09-18T15:29:00Z">
              <w:r w:rsidR="00B73D23" w:rsidRPr="007C148A">
                <w:rPr>
                  <w:rFonts w:ascii="Times New Roman" w:hAnsi="Times New Roman"/>
                  <w:color w:val="7030A0"/>
                  <w:sz w:val="20"/>
                  <w:lang w:val="en-US"/>
                </w:rPr>
                <w:t xml:space="preserve">[RIL]: </w:t>
              </w:r>
              <w:r w:rsidR="00B73D23">
                <w:rPr>
                  <w:rFonts w:ascii="Times New Roman" w:eastAsia="DengXian" w:hAnsi="Times New Roman" w:hint="eastAsia"/>
                  <w:color w:val="7030A0"/>
                  <w:sz w:val="20"/>
                  <w:lang w:val="en-US"/>
                </w:rPr>
                <w:t>C</w:t>
              </w:r>
            </w:ins>
            <w:ins w:id="430" w:author="CATT" w:date="2025-09-18T15:30:00Z">
              <w:r w:rsidR="00B73D23">
                <w:rPr>
                  <w:rFonts w:ascii="Times New Roman" w:eastAsia="DengXian" w:hAnsi="Times New Roman" w:hint="eastAsia"/>
                  <w:color w:val="7030A0"/>
                  <w:sz w:val="20"/>
                  <w:lang w:val="en-US"/>
                </w:rPr>
                <w:t>079</w:t>
              </w:r>
            </w:ins>
            <w:ins w:id="431" w:author="CATT" w:date="2025-09-18T15:29:00Z">
              <w:r w:rsidR="00B73D23" w:rsidRPr="007C148A">
                <w:rPr>
                  <w:rFonts w:ascii="Times New Roman" w:hAnsi="Times New Roman"/>
                  <w:color w:val="7030A0"/>
                  <w:sz w:val="20"/>
                  <w:lang w:val="en-US"/>
                </w:rPr>
                <w:t xml:space="preserve">, </w:t>
              </w:r>
              <w:r w:rsidR="00B73D23">
                <w:rPr>
                  <w:szCs w:val="18"/>
                </w:rPr>
                <w:t>AIML</w:t>
              </w:r>
            </w:ins>
          </w:p>
          <w:p w14:paraId="0A586545" w14:textId="375251B0" w:rsidR="005C48D2" w:rsidRPr="00EE6E73" w:rsidRDefault="005C48D2" w:rsidP="007103C9">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 Value 4 is applicable for SRB4 only. Value 5 is applicable for SRB5 only</w:t>
            </w:r>
            <w:r w:rsidR="001D1E1F" w:rsidRPr="00537C00">
              <w:rPr>
                <w:rFonts w:eastAsia="SimSun"/>
                <w:szCs w:val="22"/>
                <w:lang w:eastAsia="sv-SE"/>
              </w:rPr>
              <w:t xml:space="preserve">. </w:t>
            </w:r>
            <w:r w:rsidR="001D1E1F">
              <w:rPr>
                <w:rFonts w:eastAsia="SimSun"/>
                <w:szCs w:val="22"/>
                <w:lang w:eastAsia="sv-SE"/>
              </w:rPr>
              <w:t>Value x is applicable for SRBx only</w:t>
            </w:r>
            <w:r w:rsidR="001D1E1F" w:rsidRPr="00537C00">
              <w:rPr>
                <w:rFonts w:eastAsia="SimSun"/>
                <w:szCs w:val="22"/>
                <w:lang w:eastAsia="sv-SE"/>
              </w:rPr>
              <w:t>.</w:t>
            </w:r>
            <w:r w:rsidRPr="00EE6E73">
              <w:rPr>
                <w:rFonts w:eastAsia="SimSun"/>
                <w:szCs w:val="22"/>
                <w:lang w:eastAsia="sv-SE"/>
              </w:rPr>
              <w:t xml:space="preserve"> </w:t>
            </w:r>
            <w:r w:rsidR="00417A12" w:rsidRPr="00537C00">
              <w:rPr>
                <w:lang w:eastAsia="en-GB"/>
              </w:rPr>
              <w:t xml:space="preserve">If </w:t>
            </w:r>
            <w:r w:rsidR="00417A12" w:rsidRPr="00537C00">
              <w:rPr>
                <w:i/>
                <w:lang w:eastAsia="en-GB"/>
              </w:rPr>
              <w:t>srb-Identity-v1700</w:t>
            </w:r>
            <w:r w:rsidR="00417A12">
              <w:rPr>
                <w:lang w:eastAsia="en-GB"/>
              </w:rPr>
              <w:t>,</w:t>
            </w:r>
            <w:r w:rsidR="00417A12" w:rsidRPr="00537C00">
              <w:rPr>
                <w:lang w:eastAsia="en-GB"/>
              </w:rPr>
              <w:t xml:space="preserve"> </w:t>
            </w:r>
            <w:r w:rsidR="00417A12" w:rsidRPr="00537C00">
              <w:rPr>
                <w:i/>
                <w:lang w:eastAsia="en-GB"/>
              </w:rPr>
              <w:t>srb-Identity-v1800</w:t>
            </w:r>
            <w:r w:rsidR="00417A12" w:rsidRPr="00537C00">
              <w:rPr>
                <w:lang w:eastAsia="en-GB"/>
              </w:rPr>
              <w:t xml:space="preserve"> </w:t>
            </w:r>
            <w:r w:rsidR="00417A12">
              <w:rPr>
                <w:lang w:eastAsia="en-GB"/>
              </w:rPr>
              <w:t xml:space="preserve">or </w:t>
            </w:r>
            <w:r w:rsidR="00417A12">
              <w:rPr>
                <w:i/>
                <w:iCs/>
                <w:lang w:eastAsia="en-GB"/>
              </w:rPr>
              <w:t>srb-Identity-v19xy</w:t>
            </w:r>
            <w:r w:rsidR="00417A12">
              <w:rPr>
                <w:lang w:eastAsia="en-GB"/>
              </w:rPr>
              <w:t xml:space="preserve"> </w:t>
            </w:r>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SimSun"/>
                <w:szCs w:val="22"/>
              </w:rPr>
              <w:t xml:space="preserve">sidelink </w:t>
            </w:r>
            <w:r w:rsidRPr="00EE6E73">
              <w:rPr>
                <w:rFonts w:eastAsia="SimSun" w:cs="Arial"/>
                <w:szCs w:val="22"/>
              </w:rPr>
              <w:t>and V2X sidelink</w:t>
            </w:r>
            <w:r w:rsidRPr="00EE6E73">
              <w:rPr>
                <w:rFonts w:eastAsia="SimSun"/>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Heading4"/>
        <w:rPr>
          <w:rFonts w:eastAsia="SimSun"/>
        </w:rPr>
      </w:pPr>
      <w:bookmarkStart w:id="432" w:name="_Toc60777357"/>
      <w:bookmarkStart w:id="433" w:name="_Toc193446364"/>
      <w:bookmarkStart w:id="434" w:name="_Toc193452169"/>
      <w:bookmarkStart w:id="435" w:name="_Toc193463441"/>
      <w:bookmarkStart w:id="436" w:name="_Toc201295728"/>
      <w:bookmarkStart w:id="437" w:name="MCCQCTEMPBM_00000448"/>
      <w:r w:rsidRPr="00EE6E73">
        <w:rPr>
          <w:rFonts w:eastAsia="SimSun"/>
        </w:rPr>
        <w:t>–</w:t>
      </w:r>
      <w:r w:rsidRPr="00EE6E73">
        <w:rPr>
          <w:rFonts w:eastAsia="SimSun"/>
        </w:rPr>
        <w:tab/>
      </w:r>
      <w:r w:rsidRPr="00EE6E73">
        <w:rPr>
          <w:rFonts w:eastAsia="SimSun"/>
          <w:i/>
        </w:rPr>
        <w:t>RLC-</w:t>
      </w:r>
      <w:proofErr w:type="spellStart"/>
      <w:r w:rsidRPr="00EE6E73">
        <w:rPr>
          <w:rFonts w:eastAsia="SimSun"/>
          <w:i/>
        </w:rPr>
        <w:t>BearerConfig</w:t>
      </w:r>
      <w:bookmarkEnd w:id="432"/>
      <w:bookmarkEnd w:id="433"/>
      <w:bookmarkEnd w:id="434"/>
      <w:bookmarkEnd w:id="435"/>
      <w:bookmarkEnd w:id="436"/>
      <w:proofErr w:type="spellEnd"/>
    </w:p>
    <w:bookmarkEnd w:id="437"/>
    <w:p w14:paraId="7DBA53D2" w14:textId="77777777" w:rsidR="00912605" w:rsidRPr="00EE6E73" w:rsidRDefault="00912605" w:rsidP="00912605">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SimSun"/>
        </w:rPr>
      </w:pPr>
      <w:r w:rsidRPr="00EE6E73">
        <w:rPr>
          <w:rFonts w:eastAsia="SimSun"/>
          <w:i/>
        </w:rPr>
        <w:t>RLC-BearerConfig</w:t>
      </w:r>
      <w:r w:rsidRPr="00EE6E73">
        <w:rPr>
          <w:rFonts w:eastAsia="SimSun"/>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lastRenderedPageBreak/>
        <w:t>-- TAG-RLC-BEARERCONFIG-START</w:t>
      </w:r>
    </w:p>
    <w:p w14:paraId="0A137A4D" w14:textId="77777777" w:rsidR="00912605" w:rsidRPr="00EE6E73" w:rsidRDefault="00912605" w:rsidP="00912605">
      <w:pPr>
        <w:pStyle w:val="PL"/>
      </w:pPr>
    </w:p>
    <w:p w14:paraId="28479E96" w14:textId="77777777" w:rsidR="00912605" w:rsidRPr="00797321" w:rsidRDefault="00912605" w:rsidP="00912605">
      <w:pPr>
        <w:pStyle w:val="PL"/>
      </w:pPr>
      <w:r w:rsidRPr="00797321">
        <w:t>RLC-</w:t>
      </w:r>
      <w:proofErr w:type="spellStart"/>
      <w:r w:rsidRPr="00797321">
        <w:t>BearerConfig</w:t>
      </w:r>
      <w:proofErr w:type="spellEnd"/>
      <w:r w:rsidRPr="00797321">
        <w:t xml:space="preserve"> ::=                        </w:t>
      </w:r>
      <w:r w:rsidRPr="00797321">
        <w:rPr>
          <w:color w:val="993366"/>
        </w:rPr>
        <w:t>SEQUENCE</w:t>
      </w:r>
      <w:r w:rsidRPr="00797321">
        <w:t xml:space="preserve"> {</w:t>
      </w:r>
    </w:p>
    <w:p w14:paraId="5E9BA653" w14:textId="77777777" w:rsidR="00912605" w:rsidRPr="00797321" w:rsidRDefault="00912605" w:rsidP="00912605">
      <w:pPr>
        <w:pStyle w:val="PL"/>
      </w:pPr>
      <w:r w:rsidRPr="00797321">
        <w:t xml:space="preserve">    </w:t>
      </w:r>
      <w:proofErr w:type="spellStart"/>
      <w:r w:rsidRPr="00797321">
        <w:t>logicalChannelIdentity</w:t>
      </w:r>
      <w:proofErr w:type="spellEnd"/>
      <w:r w:rsidRPr="00797321">
        <w:t xml:space="preserve">                      </w:t>
      </w:r>
      <w:proofErr w:type="spellStart"/>
      <w:r w:rsidRPr="00797321">
        <w:t>LogicalChannelIdentity</w:t>
      </w:r>
      <w:proofErr w:type="spellEnd"/>
      <w:r w:rsidRPr="00797321">
        <w:t>,</w:t>
      </w:r>
    </w:p>
    <w:p w14:paraId="1448A315" w14:textId="77777777" w:rsidR="00912605" w:rsidRPr="00EE6E73" w:rsidRDefault="00912605" w:rsidP="00912605">
      <w:pPr>
        <w:pStyle w:val="PL"/>
      </w:pPr>
      <w:r w:rsidRPr="00797321">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w:t>
      </w:r>
      <w:proofErr w:type="spellStart"/>
      <w:r w:rsidRPr="00EE6E73">
        <w:t>srb</w:t>
      </w:r>
      <w:proofErr w:type="spellEnd"/>
      <w:r w:rsidRPr="00EE6E73">
        <w:t>-Identity                                SRB-Identity,</w:t>
      </w:r>
    </w:p>
    <w:p w14:paraId="7841A11E" w14:textId="77777777" w:rsidR="00912605" w:rsidRPr="00EE6E73" w:rsidRDefault="00912605" w:rsidP="00912605">
      <w:pPr>
        <w:pStyle w:val="PL"/>
      </w:pPr>
      <w:r w:rsidRPr="00EE6E73">
        <w:t xml:space="preserve">        </w:t>
      </w:r>
      <w:proofErr w:type="spellStart"/>
      <w:r w:rsidRPr="00EE6E73">
        <w:t>drb</w:t>
      </w:r>
      <w:proofErr w:type="spellEnd"/>
      <w:r w:rsidRPr="00EE6E73">
        <w:t>-Identity                                DRB-Identity</w:t>
      </w:r>
    </w:p>
    <w:p w14:paraId="08CF0193" w14:textId="77777777" w:rsidR="00912605" w:rsidRPr="00EE6E73" w:rsidRDefault="00912605" w:rsidP="00912605">
      <w:pPr>
        <w:pStyle w:val="PL"/>
        <w:rPr>
          <w:color w:val="808080"/>
        </w:rPr>
      </w:pPr>
      <w:r w:rsidRPr="00EE6E73">
        <w:t xml:space="preserve">    }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87C19AE" w14:textId="77777777" w:rsidR="00912605" w:rsidRPr="00EE6E73" w:rsidRDefault="00912605" w:rsidP="00912605">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w:t>
      </w:r>
      <w:proofErr w:type="spellStart"/>
      <w:r w:rsidRPr="00EE6E73">
        <w:t>rlc</w:t>
      </w:r>
      <w:proofErr w:type="spellEnd"/>
      <w:r w:rsidRPr="00EE6E73">
        <w:t xml:space="preserve">-Config                                  RLC-Config                                          </w:t>
      </w:r>
      <w:r w:rsidRPr="00EE6E73">
        <w:rPr>
          <w:color w:val="993366"/>
        </w:rPr>
        <w:t>OPTIONAL</w:t>
      </w:r>
      <w:r w:rsidRPr="00EE6E73">
        <w:t xml:space="preserve">,   </w:t>
      </w:r>
      <w:r w:rsidRPr="00EE6E73">
        <w:rPr>
          <w:color w:val="808080"/>
        </w:rPr>
        <w:t>-- Cond LCH-Setup</w:t>
      </w:r>
    </w:p>
    <w:p w14:paraId="295D56E9" w14:textId="77777777" w:rsidR="00912605" w:rsidRPr="00EE6E73" w:rsidRDefault="00912605" w:rsidP="00912605">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w:t>
      </w:r>
      <w:proofErr w:type="spellStart"/>
      <w:r w:rsidRPr="00EE6E73">
        <w:t>RLC-Config-v1700</w:t>
      </w:r>
      <w:proofErr w:type="spellEnd"/>
      <w:r w:rsidRPr="00EE6E73">
        <w:t xml:space="preserve">                                    </w:t>
      </w:r>
      <w:r w:rsidRPr="00EE6E73">
        <w:rPr>
          <w:color w:val="993366"/>
        </w:rPr>
        <w:t>OPTIONAL</w:t>
      </w:r>
      <w:r w:rsidRPr="00EE6E73">
        <w:t xml:space="preserve">,   </w:t>
      </w:r>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ModMRB</w:t>
      </w:r>
      <w:proofErr w:type="spellEnd"/>
    </w:p>
    <w:p w14:paraId="229AE495" w14:textId="77777777" w:rsidR="00912605" w:rsidRPr="00EE6E73" w:rsidRDefault="00912605" w:rsidP="00912605">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OnlyMRB</w:t>
      </w:r>
      <w:proofErr w:type="spellEnd"/>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SimSun"/>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pPr>
      <w:r w:rsidRPr="00EE6E73">
        <w:t xml:space="preserve">    </w:t>
      </w:r>
      <w:r w:rsidR="00AC2DAC" w:rsidRPr="00D839FF">
        <w:t>]]</w:t>
      </w:r>
      <w:r w:rsidR="00AC2DAC">
        <w:t>,</w:t>
      </w:r>
    </w:p>
    <w:p w14:paraId="6C947195" w14:textId="77777777" w:rsidR="00AC2DAC" w:rsidRDefault="00AC2DAC" w:rsidP="00AC2DAC">
      <w:pPr>
        <w:pStyle w:val="PL"/>
      </w:pPr>
      <w:r>
        <w:t xml:space="preserve">    [[</w:t>
      </w:r>
    </w:p>
    <w:p w14:paraId="15D658DE" w14:textId="77777777" w:rsidR="00AC2DAC" w:rsidRDefault="00AC2DAC" w:rsidP="00AC2DAC">
      <w:pPr>
        <w:pStyle w:val="PL"/>
        <w:rPr>
          <w:color w:val="808080"/>
        </w:rPr>
      </w:pPr>
      <w:r>
        <w:t xml:space="preserve">    servedRadioBearerSRBx-r19                   SRB-Identity-v19xy                                  </w:t>
      </w:r>
      <w:r w:rsidRPr="00D839FF">
        <w:rPr>
          <w:color w:val="993366"/>
        </w:rPr>
        <w:t>OPTIONAL</w:t>
      </w:r>
      <w:r w:rsidRPr="00D839FF">
        <w:t xml:space="preserve">    </w:t>
      </w:r>
      <w:r w:rsidRPr="00D839FF">
        <w:rPr>
          <w:color w:val="808080"/>
        </w:rPr>
        <w:t>-- Cond LCH-</w:t>
      </w:r>
      <w:proofErr w:type="spellStart"/>
      <w:r w:rsidRPr="00D839FF">
        <w:rPr>
          <w:color w:val="808080"/>
        </w:rPr>
        <w:t>SetupOnlySRB</w:t>
      </w:r>
      <w:r>
        <w:rPr>
          <w:color w:val="808080"/>
        </w:rPr>
        <w:t>x</w:t>
      </w:r>
      <w:proofErr w:type="spellEnd"/>
    </w:p>
    <w:p w14:paraId="5B1BFA50" w14:textId="77777777" w:rsidR="00AC2DAC" w:rsidRPr="002C076D" w:rsidRDefault="00AC2DAC" w:rsidP="00AC2DAC">
      <w:pPr>
        <w:pStyle w:val="PL"/>
      </w:pPr>
      <w:r w:rsidRPr="00874360">
        <w:t xml:space="preserve">    ]]</w:t>
      </w:r>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 xml:space="preserve">MulticastRLC-BearerConfig-r17 ::=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 xml:space="preserve">LogicalChannelIdentityExt-r17 ::=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lastRenderedPageBreak/>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DengXian"/>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DengXian"/>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SimSun"/>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r w:rsidR="00F247A1">
              <w:rPr>
                <w:b/>
                <w:i/>
                <w:szCs w:val="22"/>
                <w:lang w:eastAsia="sv-SE"/>
              </w:rPr>
              <w:t>, servedRadioBearerSRBx</w:t>
            </w:r>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SimSun"/>
                <w:szCs w:val="22"/>
                <w:lang w:eastAsia="sv-SE"/>
              </w:rPr>
            </w:pPr>
            <w:r w:rsidRPr="00EE6E73">
              <w:rPr>
                <w:rFonts w:eastAsia="SimSun"/>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SimSun"/>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n SRB (</w:t>
            </w:r>
            <w:r w:rsidRPr="00EE6E73">
              <w:rPr>
                <w:rFonts w:eastAsia="SimSun"/>
                <w:i/>
                <w:szCs w:val="22"/>
                <w:lang w:eastAsia="sv-SE"/>
              </w:rPr>
              <w:t>servedRadioBearer</w:t>
            </w:r>
            <w:r w:rsidRPr="00EE6E73">
              <w:rPr>
                <w:rFonts w:eastAsia="SimSun"/>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SimSun"/>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pPr>
            <w:r>
              <w:t>This field is mandatory present upon creation of a new logical channel for SRBx (</w:t>
            </w:r>
            <w:r w:rsidRPr="00F15206">
              <w:t>servedRadioBearerSRBx</w:t>
            </w:r>
            <w:r>
              <w:t>). It is absent, Need M otherwise.</w:t>
            </w:r>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Heading4"/>
      </w:pPr>
      <w:bookmarkStart w:id="438" w:name="_Toc60777396"/>
      <w:bookmarkStart w:id="439" w:name="_Toc193446410"/>
      <w:bookmarkStart w:id="440" w:name="_Toc193452215"/>
      <w:bookmarkStart w:id="441" w:name="_Toc193463487"/>
      <w:bookmarkStart w:id="442" w:name="_Toc201295774"/>
      <w:bookmarkStart w:id="443" w:name="MCCQCTEMPBM_00000494"/>
      <w:r w:rsidRPr="00EE6E73">
        <w:lastRenderedPageBreak/>
        <w:t>–</w:t>
      </w:r>
      <w:r w:rsidRPr="00EE6E73">
        <w:tab/>
      </w:r>
      <w:r w:rsidRPr="00EE6E73">
        <w:rPr>
          <w:i/>
        </w:rPr>
        <w:t>SRB-Identity</w:t>
      </w:r>
      <w:bookmarkEnd w:id="438"/>
      <w:bookmarkEnd w:id="439"/>
      <w:bookmarkEnd w:id="440"/>
      <w:bookmarkEnd w:id="441"/>
      <w:bookmarkEnd w:id="442"/>
    </w:p>
    <w:bookmarkEnd w:id="443"/>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 xml:space="preserve">SRB-Identity ::=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 xml:space="preserve">SRB-Identity-v1700 ::=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 xml:space="preserve">SRB-Identity-v1800 ::=              </w:t>
      </w:r>
      <w:r w:rsidRPr="00EE6E73">
        <w:rPr>
          <w:color w:val="993366"/>
        </w:rPr>
        <w:t>INTEGER</w:t>
      </w:r>
      <w:r w:rsidRPr="00EE6E73">
        <w:t xml:space="preserve"> (5)</w:t>
      </w:r>
    </w:p>
    <w:p w14:paraId="3A602F69" w14:textId="77777777" w:rsidR="00A3145F" w:rsidRPr="00537C00" w:rsidRDefault="00A3145F" w:rsidP="00A3145F">
      <w:pPr>
        <w:pStyle w:val="PL"/>
        <w:rPr>
          <w:noProof/>
        </w:rPr>
      </w:pPr>
    </w:p>
    <w:p w14:paraId="170794FB" w14:textId="0CE8683B" w:rsidR="00A3145F" w:rsidRPr="00537C00" w:rsidRDefault="00A3145F" w:rsidP="00A3145F">
      <w:pPr>
        <w:pStyle w:val="PL"/>
        <w:rPr>
          <w:noProof/>
        </w:rPr>
      </w:pPr>
      <w:r w:rsidRPr="00537C00">
        <w:rPr>
          <w:noProof/>
        </w:rPr>
        <w:t xml:space="preserve">SRB-Identity-v19xy ::=              </w:t>
      </w:r>
      <w:r w:rsidRPr="00537C00">
        <w:rPr>
          <w:noProof/>
          <w:color w:val="993366"/>
        </w:rPr>
        <w:t>INTEGER</w:t>
      </w:r>
      <w:r w:rsidRPr="00537C00">
        <w:rPr>
          <w:noProof/>
        </w:rPr>
        <w:t xml:space="preserve"> (</w:t>
      </w:r>
      <w:r w:rsidR="006F4AE8">
        <w:rPr>
          <w:noProof/>
        </w:rPr>
        <w:t>999</w:t>
      </w:r>
      <w:r w:rsidRPr="00537C00">
        <w:rPr>
          <w:noProof/>
        </w:rPr>
        <w:t>)</w:t>
      </w:r>
      <w:r w:rsidR="00CD6719">
        <w:rPr>
          <w:noProof/>
        </w:rPr>
        <w:t xml:space="preserve">      </w:t>
      </w:r>
      <w:r w:rsidR="00CD6719" w:rsidRPr="005C246E">
        <w:rPr>
          <w:noProof/>
          <w:color w:val="808080" w:themeColor="background1" w:themeShade="80"/>
        </w:rPr>
        <w:t xml:space="preserve">-- </w:t>
      </w:r>
      <w:r w:rsidR="00C549EA">
        <w:rPr>
          <w:noProof/>
          <w:color w:val="808080" w:themeColor="background1" w:themeShade="80"/>
        </w:rPr>
        <w:t>A</w:t>
      </w:r>
      <w:r w:rsidR="00CD6719" w:rsidRPr="005C246E">
        <w:rPr>
          <w:noProof/>
          <w:color w:val="808080" w:themeColor="background1" w:themeShade="80"/>
        </w:rPr>
        <w:t>ctual value is FFS</w:t>
      </w:r>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pPr>
      <w:r w:rsidRPr="00537C00">
        <w:t>Editor</w:t>
      </w:r>
      <w:r w:rsidRPr="00537C00">
        <w:rPr>
          <w:rFonts w:eastAsia="MS Mincho"/>
        </w:rPr>
        <w:t>'</w:t>
      </w:r>
      <w:r w:rsidRPr="00537C00">
        <w:t>s Note: FFS the new SRB number.</w:t>
      </w:r>
    </w:p>
    <w:p w14:paraId="053994F3" w14:textId="77777777" w:rsidR="0069684A" w:rsidRDefault="0069684A" w:rsidP="0069684A"/>
    <w:p w14:paraId="62EB4BFA" w14:textId="4AD9AF59"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Heading4"/>
        <w:rPr>
          <w:rFonts w:eastAsia="MS Mincho"/>
        </w:rPr>
      </w:pPr>
      <w:bookmarkStart w:id="444" w:name="_Toc60777414"/>
      <w:bookmarkStart w:id="445" w:name="_Toc193446435"/>
      <w:bookmarkStart w:id="446" w:name="_Toc193452240"/>
      <w:bookmarkStart w:id="447" w:name="_Toc193463512"/>
      <w:bookmarkStart w:id="448" w:name="_Toc201295799"/>
      <w:bookmarkStart w:id="449" w:name="MCCQCTEMPBM_00000519"/>
      <w:r w:rsidRPr="00EE6E73">
        <w:rPr>
          <w:rFonts w:eastAsia="MS Mincho"/>
        </w:rPr>
        <w:t>–</w:t>
      </w:r>
      <w:r w:rsidRPr="00EE6E73">
        <w:rPr>
          <w:rFonts w:eastAsia="MS Mincho"/>
        </w:rPr>
        <w:tab/>
      </w:r>
      <w:proofErr w:type="spellStart"/>
      <w:r w:rsidRPr="00EE6E73">
        <w:rPr>
          <w:rFonts w:eastAsia="MS Mincho"/>
          <w:i/>
        </w:rPr>
        <w:t>TimeToTrigger</w:t>
      </w:r>
      <w:bookmarkEnd w:id="444"/>
      <w:bookmarkEnd w:id="445"/>
      <w:bookmarkEnd w:id="446"/>
      <w:bookmarkEnd w:id="447"/>
      <w:bookmarkEnd w:id="448"/>
      <w:proofErr w:type="spellEnd"/>
    </w:p>
    <w:bookmarkEnd w:id="449"/>
    <w:p w14:paraId="5CB38F44" w14:textId="1A48A643"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A027ED">
        <w:t xml:space="preserve"> or start </w:t>
      </w:r>
      <w:ins w:id="450" w:author="CATT" w:date="2025-09-18T15:31:00Z">
        <w:r w:rsidR="00D87695">
          <w:t>[RIL]: C</w:t>
        </w:r>
        <w:r w:rsidR="00D87695">
          <w:rPr>
            <w:rFonts w:hint="eastAsia"/>
          </w:rPr>
          <w:t>080</w:t>
        </w:r>
        <w:r w:rsidR="00D87695" w:rsidRPr="00D87695">
          <w:t xml:space="preserve">, AIML </w:t>
        </w:r>
      </w:ins>
      <w:r w:rsidR="00A027ED">
        <w:t>logging of measurements for network</w:t>
      </w:r>
      <w:r w:rsidR="002671D2">
        <w:t>-side</w:t>
      </w:r>
      <w:r w:rsidR="00A027ED">
        <w:t xml:space="preserve"> data collection</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proofErr w:type="spellStart"/>
      <w:r w:rsidRPr="00EE6E73">
        <w:t>TimeToTrigger</w:t>
      </w:r>
      <w:proofErr w:type="spellEnd"/>
      <w:r w:rsidRPr="00EE6E73">
        <w:t xml:space="preserve"> ::=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Heading3"/>
        <w:rPr>
          <w:noProof/>
        </w:rPr>
      </w:pPr>
      <w:r w:rsidRPr="00537C00">
        <w:rPr>
          <w:noProof/>
        </w:rPr>
        <w:t>6.3.4</w:t>
      </w:r>
      <w:r w:rsidRPr="00537C00">
        <w:rPr>
          <w:noProof/>
        </w:rPr>
        <w:tab/>
        <w:t>Other information elements</w:t>
      </w:r>
      <w:bookmarkEnd w:id="418"/>
      <w:bookmarkEnd w:id="419"/>
      <w:bookmarkEnd w:id="420"/>
      <w:bookmarkEnd w:id="421"/>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Heading4"/>
      </w:pPr>
      <w:bookmarkStart w:id="451" w:name="_Toc60777512"/>
      <w:bookmarkStart w:id="452" w:name="_Toc193446567"/>
      <w:bookmarkStart w:id="453" w:name="_Toc193452372"/>
      <w:bookmarkStart w:id="454" w:name="_Toc193463644"/>
      <w:bookmarkStart w:id="455" w:name="_Toc201295931"/>
      <w:bookmarkStart w:id="456" w:name="MCCQCTEMPBM_00000649"/>
      <w:r w:rsidRPr="00EE6E73">
        <w:t>–</w:t>
      </w:r>
      <w:r w:rsidRPr="00EE6E73">
        <w:tab/>
      </w:r>
      <w:proofErr w:type="spellStart"/>
      <w:r w:rsidRPr="00EE6E73">
        <w:rPr>
          <w:i/>
        </w:rPr>
        <w:t>OtherConfig</w:t>
      </w:r>
      <w:bookmarkEnd w:id="451"/>
      <w:bookmarkEnd w:id="452"/>
      <w:bookmarkEnd w:id="453"/>
      <w:bookmarkEnd w:id="454"/>
      <w:bookmarkEnd w:id="455"/>
      <w:proofErr w:type="spellEnd"/>
    </w:p>
    <w:bookmarkEnd w:id="456"/>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proofErr w:type="spellStart"/>
      <w:r w:rsidRPr="00EE6E73">
        <w:t>OtherConfig</w:t>
      </w:r>
      <w:proofErr w:type="spellEnd"/>
      <w:r w:rsidRPr="00EE6E73">
        <w:t xml:space="preserve"> ::=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w:t>
      </w:r>
      <w:proofErr w:type="spellStart"/>
      <w:r w:rsidRPr="00EE6E73">
        <w:t>delayBudgetReportingConfig</w:t>
      </w:r>
      <w:proofErr w:type="spellEnd"/>
      <w:r w:rsidRPr="00EE6E73">
        <w:t xml:space="preserve">  </w:t>
      </w:r>
      <w:r w:rsidRPr="00EE6E73">
        <w:rPr>
          <w:color w:val="993366"/>
        </w:rPr>
        <w:t>CHOICE</w:t>
      </w:r>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r w:rsidRPr="00EE6E73">
        <w:rPr>
          <w:color w:val="993366"/>
        </w:rPr>
        <w:t>SEQUENCE</w:t>
      </w:r>
      <w:r w:rsidRPr="00EE6E73">
        <w:t>{</w:t>
      </w:r>
    </w:p>
    <w:p w14:paraId="396DF57B" w14:textId="77777777" w:rsidR="00135C30" w:rsidRPr="00EE6E73" w:rsidRDefault="00135C30" w:rsidP="00135C30">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 xml:space="preserve">OtherConfig-v1540 ::=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w:t>
      </w:r>
      <w:proofErr w:type="spellStart"/>
      <w:r w:rsidRPr="00EE6E73">
        <w:t>overheatingAssistanceConfig</w:t>
      </w:r>
      <w:proofErr w:type="spellEnd"/>
      <w:r w:rsidRPr="00EE6E73">
        <w:t xml:space="preserve">     </w:t>
      </w:r>
      <w:proofErr w:type="spellStart"/>
      <w:r w:rsidRPr="00EE6E73">
        <w:t>SetupRelease</w:t>
      </w:r>
      <w:proofErr w:type="spellEnd"/>
      <w:r w:rsidRPr="00EE6E73">
        <w:t xml:space="preserve"> {</w:t>
      </w:r>
      <w:proofErr w:type="spellStart"/>
      <w:r w:rsidRPr="00EE6E73">
        <w:t>OverheatingAssistanceConfig</w:t>
      </w:r>
      <w:proofErr w:type="spellEnd"/>
      <w:r w:rsidRPr="00EE6E73">
        <w:t xml:space="preserve">}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 xml:space="preserve">OtherConfig-v1610 ::=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w:t>
      </w:r>
      <w:proofErr w:type="spellStart"/>
      <w:r w:rsidRPr="00EE6E73">
        <w:t>SetupRelease</w:t>
      </w:r>
      <w:proofErr w:type="spellEnd"/>
      <w:r w:rsidRPr="00EE6E73">
        <w:t xml:space="preserv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w:t>
      </w:r>
      <w:proofErr w:type="spellStart"/>
      <w:r w:rsidRPr="00EE6E73">
        <w:t>SetupRelease</w:t>
      </w:r>
      <w:proofErr w:type="spellEnd"/>
      <w:r w:rsidRPr="00EE6E73">
        <w:t xml:space="preserv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w:t>
      </w:r>
      <w:proofErr w:type="spellStart"/>
      <w:r w:rsidRPr="00EE6E73">
        <w:t>SetupRelease</w:t>
      </w:r>
      <w:proofErr w:type="spellEnd"/>
      <w:r w:rsidRPr="00EE6E73">
        <w:t xml:space="preserv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w:t>
      </w:r>
      <w:proofErr w:type="spellStart"/>
      <w:r w:rsidRPr="00EE6E73">
        <w:t>SetupRelease</w:t>
      </w:r>
      <w:proofErr w:type="spellEnd"/>
      <w:r w:rsidRPr="00EE6E73">
        <w:t xml:space="preserv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w:t>
      </w:r>
      <w:proofErr w:type="spellStart"/>
      <w:r w:rsidRPr="00EE6E73">
        <w:t>SetupRelease</w:t>
      </w:r>
      <w:proofErr w:type="spellEnd"/>
      <w:r w:rsidRPr="00EE6E73">
        <w:t xml:space="preserv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w:t>
      </w:r>
      <w:proofErr w:type="spellStart"/>
      <w:r w:rsidRPr="00EE6E73">
        <w:t>SetupRelease</w:t>
      </w:r>
      <w:proofErr w:type="spellEnd"/>
      <w:r w:rsidRPr="00EE6E73">
        <w:t xml:space="preserv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w:t>
      </w:r>
      <w:proofErr w:type="spellStart"/>
      <w:r w:rsidRPr="00EE6E73">
        <w:t>SetupRelease</w:t>
      </w:r>
      <w:proofErr w:type="spellEnd"/>
      <w:r w:rsidRPr="00EE6E73">
        <w:t xml:space="preserv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 xml:space="preserve">OtherConfig-v1700 ::=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w:t>
      </w:r>
      <w:proofErr w:type="spellStart"/>
      <w:r w:rsidRPr="00EE6E73">
        <w:t>SetupRelease</w:t>
      </w:r>
      <w:proofErr w:type="spellEnd"/>
      <w:r w:rsidRPr="00EE6E73">
        <w:t xml:space="preserv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lastRenderedPageBreak/>
        <w:t xml:space="preserve">    musim-LeaveAssistanceConfig-r17         </w:t>
      </w:r>
      <w:proofErr w:type="spellStart"/>
      <w:r w:rsidRPr="00EE6E73">
        <w:t>SetupRelease</w:t>
      </w:r>
      <w:proofErr w:type="spellEnd"/>
      <w:r w:rsidRPr="00EE6E73">
        <w:t xml:space="preserv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w:t>
      </w:r>
      <w:proofErr w:type="spellStart"/>
      <w:r w:rsidRPr="00EE6E73">
        <w:t>SetupRelease</w:t>
      </w:r>
      <w:proofErr w:type="spellEnd"/>
      <w:r w:rsidRPr="00EE6E73">
        <w:t xml:space="preserv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44EDA1C2" w14:textId="77777777" w:rsidR="00135C30" w:rsidRPr="00EE6E73" w:rsidRDefault="00135C30" w:rsidP="00135C30">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6B635A41" w14:textId="77777777" w:rsidR="00135C30" w:rsidRPr="00EE6E73" w:rsidRDefault="00135C30" w:rsidP="00135C30">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inOffset</w:t>
      </w:r>
      <w:proofErr w:type="spellEnd"/>
    </w:p>
    <w:p w14:paraId="5D8A5417" w14:textId="77777777" w:rsidR="00135C30" w:rsidRPr="00EE6E73" w:rsidRDefault="00135C30" w:rsidP="00135C30">
      <w:pPr>
        <w:pStyle w:val="PL"/>
        <w:rPr>
          <w:color w:val="808080"/>
        </w:rPr>
      </w:pPr>
      <w:r w:rsidRPr="00EE6E73">
        <w:t xml:space="preserve">    rlm-RelaxationReportingConfig-r17       </w:t>
      </w:r>
      <w:proofErr w:type="spellStart"/>
      <w:r w:rsidRPr="00EE6E73">
        <w:t>SetupRelease</w:t>
      </w:r>
      <w:proofErr w:type="spellEnd"/>
      <w:r w:rsidRPr="00EE6E73">
        <w:t xml:space="preserv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w:t>
      </w:r>
      <w:proofErr w:type="spellStart"/>
      <w:r w:rsidRPr="00EE6E73">
        <w:t>SetupRelease</w:t>
      </w:r>
      <w:proofErr w:type="spellEnd"/>
      <w:r w:rsidRPr="00EE6E73">
        <w:t xml:space="preserv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w:t>
      </w:r>
      <w:proofErr w:type="spellStart"/>
      <w:r w:rsidRPr="00EE6E73">
        <w:t>SetupRelease</w:t>
      </w:r>
      <w:proofErr w:type="spellEnd"/>
      <w:r w:rsidRPr="00EE6E73">
        <w:t xml:space="preserv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w:t>
      </w:r>
      <w:proofErr w:type="spellStart"/>
      <w:r w:rsidRPr="00EE6E73">
        <w:t>SetupRelease</w:t>
      </w:r>
      <w:proofErr w:type="spellEnd"/>
      <w:r w:rsidRPr="00EE6E73">
        <w:t xml:space="preserv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w:t>
      </w:r>
      <w:proofErr w:type="spellStart"/>
      <w:r w:rsidRPr="00EE6E73">
        <w:t>SetupRelease</w:t>
      </w:r>
      <w:proofErr w:type="spellEnd"/>
      <w:r w:rsidRPr="00EE6E73">
        <w:t xml:space="preserve"> {PropDelayDiffReportConfig-r17}                  </w:t>
      </w:r>
      <w:r w:rsidRPr="00EE6E73">
        <w:rPr>
          <w:color w:val="993366"/>
        </w:rPr>
        <w:t>OPTIONAL</w:t>
      </w:r>
      <w:r w:rsidRPr="00EE6E73">
        <w:t xml:space="preserve">  </w:t>
      </w:r>
      <w:r w:rsidRPr="00EE6E73">
        <w:rPr>
          <w:color w:val="808080"/>
        </w:rPr>
        <w:t>--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 xml:space="preserve">OtherConfig-v1800 ::=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w:t>
      </w:r>
      <w:proofErr w:type="spellStart"/>
      <w:r w:rsidRPr="00EE6E73">
        <w:t>SetupRelease</w:t>
      </w:r>
      <w:proofErr w:type="spellEnd"/>
      <w:r w:rsidRPr="00EE6E73">
        <w:t xml:space="preserv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w:t>
      </w:r>
      <w:proofErr w:type="spellStart"/>
      <w:r w:rsidRPr="00EE6E73">
        <w:t>SetupRelease</w:t>
      </w:r>
      <w:proofErr w:type="spellEnd"/>
      <w:r w:rsidRPr="00EE6E73">
        <w:t xml:space="preserv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w:t>
      </w:r>
      <w:proofErr w:type="spellStart"/>
      <w:r w:rsidRPr="00EE6E73">
        <w:t>SetupRelease</w:t>
      </w:r>
      <w:proofErr w:type="spellEnd"/>
      <w:r w:rsidRPr="00EE6E73">
        <w:t xml:space="preserv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w:t>
      </w:r>
      <w:proofErr w:type="spellStart"/>
      <w:r w:rsidRPr="00EE6E73">
        <w:t>SetupRelease</w:t>
      </w:r>
      <w:proofErr w:type="spellEnd"/>
      <w:r w:rsidRPr="00EE6E73">
        <w:t xml:space="preserv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44A320DE" w14:textId="77777777" w:rsidR="00135C30" w:rsidRPr="00EE6E73" w:rsidRDefault="00135C30" w:rsidP="00135C30">
      <w:pPr>
        <w:pStyle w:val="PL"/>
        <w:rPr>
          <w:color w:val="808080"/>
        </w:rPr>
      </w:pPr>
      <w:r w:rsidRPr="00EE6E73">
        <w:t xml:space="preserve">    musim-CapabilityRestrictionConfig-r18   </w:t>
      </w:r>
      <w:proofErr w:type="spellStart"/>
      <w:r w:rsidRPr="00EE6E73">
        <w:t>SetupRelease</w:t>
      </w:r>
      <w:proofErr w:type="spellEnd"/>
      <w:r w:rsidRPr="00EE6E73">
        <w:t xml:space="preserve"> {MUSIM-CapabilityRestrictionConfig-r18}          </w:t>
      </w:r>
      <w:r w:rsidRPr="00EE6E73">
        <w:rPr>
          <w:color w:val="993366"/>
        </w:rPr>
        <w:t>OPTIONAL</w:t>
      </w:r>
      <w:r w:rsidRPr="00EE6E73">
        <w:t xml:space="preserve">  </w:t>
      </w:r>
      <w:r w:rsidRPr="00EE6E73">
        <w:rPr>
          <w:color w:val="808080"/>
        </w:rPr>
        <w:t>--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 xml:space="preserve">OtherConfig-v1830 ::=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noProof/>
        </w:rPr>
      </w:pPr>
      <w:r w:rsidRPr="00537C00">
        <w:rPr>
          <w:noProof/>
        </w:rPr>
        <w:t xml:space="preserve">OtherConfig-v19xy ::=                   </w:t>
      </w:r>
      <w:r w:rsidRPr="00537C00">
        <w:rPr>
          <w:noProof/>
          <w:color w:val="993366"/>
        </w:rPr>
        <w:t>SEQUENCE</w:t>
      </w:r>
      <w:r w:rsidRPr="00537C00">
        <w:rPr>
          <w:noProof/>
        </w:rPr>
        <w:t xml:space="preserve"> {</w:t>
      </w:r>
    </w:p>
    <w:p w14:paraId="4EE52E94" w14:textId="77777777" w:rsidR="00787043" w:rsidRPr="00537C00" w:rsidRDefault="00787043" w:rsidP="00787043">
      <w:pPr>
        <w:pStyle w:val="PL"/>
        <w:rPr>
          <w:noProof/>
          <w:color w:val="808080"/>
        </w:rPr>
      </w:pPr>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p>
    <w:p w14:paraId="4938CA1E" w14:textId="77777777" w:rsidR="00787043" w:rsidRPr="00537C00" w:rsidRDefault="00787043" w:rsidP="00787043">
      <w:pPr>
        <w:pStyle w:val="PL"/>
        <w:rPr>
          <w:noProof/>
          <w:color w:val="808080"/>
        </w:rPr>
      </w:pPr>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p>
    <w:p w14:paraId="22AEBF63" w14:textId="77777777" w:rsidR="00787043" w:rsidRPr="00537C00" w:rsidRDefault="00787043" w:rsidP="00787043">
      <w:pPr>
        <w:pStyle w:val="PL"/>
        <w:rPr>
          <w:noProof/>
          <w:color w:val="808080"/>
        </w:rPr>
      </w:pPr>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p>
    <w:p w14:paraId="24F0EE51" w14:textId="77777777" w:rsidR="00787043" w:rsidRPr="00537C00" w:rsidRDefault="00787043" w:rsidP="00787043">
      <w:pPr>
        <w:pStyle w:val="PL"/>
        <w:rPr>
          <w:noProof/>
        </w:rPr>
      </w:pPr>
      <w:r w:rsidRPr="00537C00">
        <w:rPr>
          <w:noProof/>
        </w:rPr>
        <w:t>}</w:t>
      </w:r>
    </w:p>
    <w:p w14:paraId="49F3597D" w14:textId="77777777" w:rsidR="00787043" w:rsidRPr="00537C00" w:rsidRDefault="00787043" w:rsidP="00787043">
      <w:pPr>
        <w:pStyle w:val="PL"/>
        <w:rPr>
          <w:noProof/>
        </w:rPr>
      </w:pPr>
    </w:p>
    <w:p w14:paraId="45D6E9F5" w14:textId="77777777" w:rsidR="00135C30" w:rsidRPr="00EE6E73" w:rsidRDefault="00135C30" w:rsidP="00135C30">
      <w:pPr>
        <w:pStyle w:val="PL"/>
      </w:pPr>
      <w:r w:rsidRPr="00EE6E73">
        <w:t xml:space="preserve">IDC-AssistanceConfig-v1800 ::=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w:t>
      </w:r>
      <w:proofErr w:type="spellStart"/>
      <w:r w:rsidRPr="00EE6E73">
        <w:t>SetupRelease</w:t>
      </w:r>
      <w:proofErr w:type="spellEnd"/>
      <w:r w:rsidRPr="00EE6E73">
        <w:t xml:space="preserv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 xml:space="preserve">MultiRx-PreferenceReportingConfigFR2-r18 ::=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18  </w:t>
      </w:r>
      <w:r w:rsidRPr="00EE6E73">
        <w:rPr>
          <w:color w:val="993366"/>
        </w:rPr>
        <w:t>ENUMERATED</w:t>
      </w:r>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w:t>
      </w:r>
      <w:proofErr w:type="spellStart"/>
      <w:r w:rsidRPr="00EE6E73">
        <w:t>ValueNR</w:t>
      </w:r>
      <w:proofErr w:type="spellEnd"/>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 xml:space="preserve">MUSIM-GapAssistanceConfig-r17 ::=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 xml:space="preserve">MUSIM-LeaveAssistanceConfig-r17 ::=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lastRenderedPageBreak/>
        <w:t>}</w:t>
      </w:r>
    </w:p>
    <w:p w14:paraId="7E956D74" w14:textId="77777777" w:rsidR="00135C30" w:rsidRPr="00EE6E73" w:rsidRDefault="00135C30" w:rsidP="00135C30">
      <w:pPr>
        <w:pStyle w:val="PL"/>
        <w:rPr>
          <w:rFonts w:eastAsia="DengXian"/>
        </w:rPr>
      </w:pPr>
    </w:p>
    <w:p w14:paraId="4594EF94" w14:textId="77777777" w:rsidR="00135C30" w:rsidRPr="00EE6E73" w:rsidRDefault="00135C30" w:rsidP="00135C30">
      <w:pPr>
        <w:pStyle w:val="PL"/>
      </w:pPr>
      <w:r w:rsidRPr="00EE6E73">
        <w:t xml:space="preserve">MUSIM-CapabilityRestrictionConfig-r18 ::=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DengXian"/>
        </w:rPr>
        <w:t>musim-CandidateBandList-r18</w:t>
      </w:r>
      <w:r w:rsidRPr="00EE6E73">
        <w:t xml:space="preserve">               </w:t>
      </w:r>
      <w:proofErr w:type="spellStart"/>
      <w:r w:rsidRPr="00EE6E73">
        <w:rPr>
          <w:rFonts w:eastAsia="DengXian"/>
        </w:rPr>
        <w:t>MUSIM-CandidateBandList-r18</w:t>
      </w:r>
      <w:proofErr w:type="spellEnd"/>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DengXian"/>
        </w:rPr>
      </w:pPr>
      <w:r w:rsidRPr="00EE6E73">
        <w:rPr>
          <w:rFonts w:eastAsia="DengXian"/>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w:t>
      </w:r>
      <w:proofErr w:type="spellStart"/>
      <w:r w:rsidRPr="00EE6E73">
        <w:t>FreqBandIndicatorNR</w:t>
      </w:r>
      <w:proofErr w:type="spellEnd"/>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 xml:space="preserve">SuccessHO-Config-r17 ::=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 xml:space="preserve">SuccessPSCell-Config-r18 ::=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proofErr w:type="spellStart"/>
      <w:r w:rsidRPr="00EE6E73">
        <w:t>OverheatingAssistanceConfig</w:t>
      </w:r>
      <w:proofErr w:type="spellEnd"/>
      <w:r w:rsidRPr="00EE6E73">
        <w:t xml:space="preserve"> ::=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 xml:space="preserve">IDC-AssistanceConfig-r16 ::=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16  </w:t>
      </w:r>
      <w:proofErr w:type="spellStart"/>
      <w:r w:rsidRPr="00EE6E73">
        <w:t>CandidateServingFreqListNR-r16</w:t>
      </w:r>
      <w:proofErr w:type="spellEnd"/>
      <w:r w:rsidRPr="00EE6E73">
        <w:t xml:space="preserve">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 xml:space="preserve">DRX-PreferenceConfig-r16 ::=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 xml:space="preserve">MaxBW-PreferenceConfig-r16 ::=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 xml:space="preserve">MaxCC-PreferenceConfig-r16 ::=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lastRenderedPageBreak/>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 xml:space="preserve">MaxMIMO-LayerPreferenceConfig-r16 ::=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 xml:space="preserve">MinSchedulingOffsetPreferenceConfig-r16 ::=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 xml:space="preserve">ReleasePreferenceConfig-r16 ::=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w:t>
      </w:r>
      <w:proofErr w:type="spellStart"/>
      <w:r w:rsidRPr="00EE6E73">
        <w:t>connectedReportin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DengXian"/>
        </w:rPr>
      </w:pPr>
      <w:r w:rsidRPr="00EE6E73">
        <w:t>}</w:t>
      </w:r>
    </w:p>
    <w:p w14:paraId="7D12653B" w14:textId="77777777" w:rsidR="00135C30" w:rsidRPr="00EE6E73" w:rsidRDefault="00135C30" w:rsidP="00135C30">
      <w:pPr>
        <w:pStyle w:val="PL"/>
        <w:rPr>
          <w:rFonts w:eastAsia="DengXian"/>
        </w:rPr>
      </w:pPr>
    </w:p>
    <w:p w14:paraId="45C286FD" w14:textId="77777777" w:rsidR="00135C30" w:rsidRPr="00EE6E73" w:rsidRDefault="00135C30" w:rsidP="00135C30">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proofErr w:type="spellStart"/>
      <w:r w:rsidRPr="00EE6E73">
        <w:rPr>
          <w:rFonts w:eastAsia="DengXian"/>
        </w:rPr>
        <w:t>rlm-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DengXian"/>
        </w:rPr>
      </w:pPr>
      <w:r w:rsidRPr="00EE6E73">
        <w:t>}</w:t>
      </w:r>
    </w:p>
    <w:p w14:paraId="78793EDB" w14:textId="77777777" w:rsidR="00135C30" w:rsidRPr="00EE6E73" w:rsidRDefault="00135C30" w:rsidP="00135C30">
      <w:pPr>
        <w:pStyle w:val="PL"/>
        <w:rPr>
          <w:rFonts w:eastAsia="DengXian"/>
        </w:rPr>
      </w:pPr>
    </w:p>
    <w:p w14:paraId="5E6D3F55" w14:textId="77777777" w:rsidR="00135C30" w:rsidRPr="00EE6E73" w:rsidRDefault="00135C30" w:rsidP="00135C30">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DengXian"/>
        </w:rPr>
        <w:t>bfd-</w:t>
      </w:r>
      <w:proofErr w:type="spellStart"/>
      <w:r w:rsidRPr="00EE6E73">
        <w:rPr>
          <w:rFonts w:eastAsia="DengXian"/>
        </w:rPr>
        <w:t>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 xml:space="preserve">SCG-DeactivationPreferenceConfig-r17 ::=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 xml:space="preserve">RRM-MeasRelaxationReportingConfig-r17 ::=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797321" w:rsidRDefault="00135C30" w:rsidP="00135C30">
      <w:pPr>
        <w:pStyle w:val="PL"/>
      </w:pPr>
      <w:r w:rsidRPr="00EE6E73">
        <w:t xml:space="preserve">                                                          </w:t>
      </w:r>
      <w:r w:rsidRPr="00797321">
        <w:t>spare4, spare3, spare2, spare1}</w:t>
      </w:r>
    </w:p>
    <w:p w14:paraId="052D72BB" w14:textId="77777777" w:rsidR="00135C30" w:rsidRPr="00797321" w:rsidRDefault="00135C30" w:rsidP="00135C30">
      <w:pPr>
        <w:pStyle w:val="PL"/>
      </w:pPr>
      <w:r w:rsidRPr="00797321">
        <w:t>}</w:t>
      </w:r>
    </w:p>
    <w:p w14:paraId="3B972535" w14:textId="77777777" w:rsidR="00135C30" w:rsidRPr="00797321" w:rsidRDefault="00135C30" w:rsidP="00135C30">
      <w:pPr>
        <w:pStyle w:val="PL"/>
      </w:pPr>
    </w:p>
    <w:p w14:paraId="307B41B7" w14:textId="77777777" w:rsidR="00135C30" w:rsidRPr="00797321" w:rsidRDefault="00135C30" w:rsidP="00135C30">
      <w:pPr>
        <w:pStyle w:val="PL"/>
      </w:pPr>
      <w:r w:rsidRPr="00797321">
        <w:t xml:space="preserve">PropDelayDiffReportConfig-r17 ::= </w:t>
      </w:r>
      <w:r w:rsidRPr="00797321">
        <w:rPr>
          <w:color w:val="993366"/>
        </w:rPr>
        <w:t>SEQUENCE</w:t>
      </w:r>
      <w:r w:rsidRPr="00797321">
        <w:t xml:space="preserve"> {</w:t>
      </w:r>
    </w:p>
    <w:p w14:paraId="0394CCB2" w14:textId="77777777" w:rsidR="00135C30" w:rsidRPr="00797321" w:rsidRDefault="00135C30" w:rsidP="00135C30">
      <w:pPr>
        <w:pStyle w:val="PL"/>
      </w:pPr>
      <w:r w:rsidRPr="00797321">
        <w:t xml:space="preserve">    threshPropDelayDiff-r17           </w:t>
      </w:r>
      <w:r w:rsidRPr="00797321">
        <w:rPr>
          <w:color w:val="993366"/>
        </w:rPr>
        <w:t>ENUMERATED</w:t>
      </w:r>
      <w:r w:rsidRPr="00797321">
        <w:t xml:space="preserve"> {ms0dot5, ms1, ms2, ms3, ms4, ms5, ms6 ,ms7, ms8, ms9, ms10, spare5,</w:t>
      </w:r>
    </w:p>
    <w:p w14:paraId="7E7D7984" w14:textId="77777777" w:rsidR="00135C30" w:rsidRPr="00EE6E73" w:rsidRDefault="00135C30" w:rsidP="00135C30">
      <w:pPr>
        <w:pStyle w:val="PL"/>
        <w:rPr>
          <w:color w:val="808080"/>
        </w:rPr>
      </w:pPr>
      <w:r w:rsidRPr="00797321">
        <w:t xml:space="preserve">                                                          </w:t>
      </w:r>
      <w:r w:rsidRPr="00EE6E73">
        <w:t xml:space="preserve">spare4, spare3, spare2, spare1}                </w:t>
      </w:r>
      <w:r w:rsidRPr="00EE6E73">
        <w:rPr>
          <w:color w:val="993366"/>
        </w:rPr>
        <w:t>OPTIONAL</w:t>
      </w:r>
      <w:r w:rsidRPr="00EE6E73">
        <w:t xml:space="preserve">,   </w:t>
      </w:r>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 xml:space="preserve">NeighbourCellInfo-r17  ::= </w:t>
      </w:r>
      <w:r w:rsidRPr="00EE6E73">
        <w:rPr>
          <w:color w:val="993366"/>
        </w:rPr>
        <w:t>SEQUENCE</w:t>
      </w:r>
      <w:r w:rsidRPr="00EE6E73">
        <w:t xml:space="preserve"> {</w:t>
      </w:r>
    </w:p>
    <w:p w14:paraId="407B7CCF" w14:textId="77777777" w:rsidR="00135C30" w:rsidRPr="00EE6E73" w:rsidRDefault="00135C30" w:rsidP="00135C30">
      <w:pPr>
        <w:pStyle w:val="PL"/>
      </w:pPr>
      <w:r w:rsidRPr="00EE6E73">
        <w:t xml:space="preserve">epochTime-r17                  </w:t>
      </w:r>
      <w:proofErr w:type="spellStart"/>
      <w:r w:rsidRPr="00EE6E73">
        <w:t>EpochTime-r17</w:t>
      </w:r>
      <w:proofErr w:type="spellEnd"/>
      <w:r w:rsidRPr="00EE6E73">
        <w:t>,</w:t>
      </w:r>
    </w:p>
    <w:p w14:paraId="5C6FF9B9" w14:textId="77777777" w:rsidR="00135C30" w:rsidRPr="00EE6E73" w:rsidRDefault="00135C30" w:rsidP="00135C30">
      <w:pPr>
        <w:pStyle w:val="PL"/>
      </w:pPr>
      <w:r w:rsidRPr="00EE6E73">
        <w:t xml:space="preserve">ephemerisInfo-r17              </w:t>
      </w:r>
      <w:proofErr w:type="spellStart"/>
      <w:r w:rsidRPr="00EE6E73">
        <w:t>EphemerisInfo-r17</w:t>
      </w:r>
      <w:proofErr w:type="spellEnd"/>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 xml:space="preserve">IDC-FDM-AssistanceConfig-r18 ::=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 xml:space="preserve">CandidateServingFreqRangeNR-r18 ::=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w:t>
      </w:r>
      <w:proofErr w:type="spellStart"/>
      <w:r w:rsidRPr="00EE6E73">
        <w:t>ValueNR</w:t>
      </w:r>
      <w:proofErr w:type="spellEnd"/>
      <w:r w:rsidRPr="00EE6E73">
        <w:t>,</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 xml:space="preserve">UL-TrafficInfoReportingConfig-r18 ::=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797321" w:rsidRDefault="00135C30" w:rsidP="00135C30">
      <w:pPr>
        <w:pStyle w:val="PL"/>
      </w:pPr>
      <w:r w:rsidRPr="00797321">
        <w:t>}</w:t>
      </w:r>
    </w:p>
    <w:p w14:paraId="4A6C17EA" w14:textId="77777777" w:rsidR="00135C30" w:rsidRPr="00797321" w:rsidRDefault="00135C30" w:rsidP="00135C30">
      <w:pPr>
        <w:pStyle w:val="PL"/>
      </w:pPr>
    </w:p>
    <w:p w14:paraId="2FDE4F97" w14:textId="77777777" w:rsidR="00135C30" w:rsidRPr="00797321" w:rsidRDefault="00135C30" w:rsidP="00135C30">
      <w:pPr>
        <w:pStyle w:val="PL"/>
      </w:pPr>
    </w:p>
    <w:p w14:paraId="7EA016B0" w14:textId="77777777" w:rsidR="00135C30" w:rsidRPr="00797321" w:rsidRDefault="00135C30" w:rsidP="00135C30">
      <w:pPr>
        <w:pStyle w:val="PL"/>
      </w:pPr>
      <w:r w:rsidRPr="00797321">
        <w:t xml:space="preserve">PDU-SessionToReportUL-TrafficInfo-r18 ::= </w:t>
      </w:r>
      <w:r w:rsidRPr="00797321">
        <w:rPr>
          <w:color w:val="993366"/>
        </w:rPr>
        <w:t>SEQUENCE</w:t>
      </w:r>
      <w:r w:rsidRPr="00797321">
        <w:t xml:space="preserve"> {</w:t>
      </w:r>
    </w:p>
    <w:p w14:paraId="5E935F0A" w14:textId="77777777" w:rsidR="00135C30" w:rsidRPr="00797321" w:rsidRDefault="00135C30" w:rsidP="00135C30">
      <w:pPr>
        <w:pStyle w:val="PL"/>
      </w:pPr>
      <w:r w:rsidRPr="00797321">
        <w:t xml:space="preserve">     pdu-SessionID-r18                        PDU-</w:t>
      </w:r>
      <w:proofErr w:type="spellStart"/>
      <w:r w:rsidRPr="00797321">
        <w:t>SessionID</w:t>
      </w:r>
      <w:proofErr w:type="spellEnd"/>
      <w:r w:rsidRPr="00797321">
        <w:t>,</w:t>
      </w:r>
    </w:p>
    <w:p w14:paraId="56B1DB46" w14:textId="77777777" w:rsidR="00135C30" w:rsidRPr="00EE6E73" w:rsidRDefault="00135C30" w:rsidP="00135C30">
      <w:pPr>
        <w:pStyle w:val="PL"/>
      </w:pPr>
      <w:r w:rsidRPr="00797321">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noProof/>
        </w:rPr>
      </w:pPr>
      <w:r w:rsidRPr="00537C00">
        <w:rPr>
          <w:noProof/>
        </w:rPr>
        <w:t xml:space="preserve">ApplicabilityReportConfig-r19 ::= </w:t>
      </w:r>
      <w:r w:rsidRPr="00537C00">
        <w:rPr>
          <w:noProof/>
          <w:color w:val="993366"/>
        </w:rPr>
        <w:t>SEQUENCE</w:t>
      </w:r>
      <w:r w:rsidRPr="00537C00">
        <w:rPr>
          <w:noProof/>
        </w:rPr>
        <w:t xml:space="preserve"> {</w:t>
      </w:r>
    </w:p>
    <w:p w14:paraId="503DAA76" w14:textId="1122DC7E" w:rsidR="001D59F6" w:rsidRDefault="001D59F6" w:rsidP="001D59F6">
      <w:pPr>
        <w:pStyle w:val="PL"/>
        <w:rPr>
          <w:noProof/>
        </w:rPr>
      </w:pPr>
      <w:r w:rsidRPr="00537C00" w:rsidDel="001172CF">
        <w:rPr>
          <w:noProof/>
        </w:rPr>
        <w:t xml:space="preserve"> </w:t>
      </w:r>
      <w:r w:rsidRPr="00537C00">
        <w:rPr>
          <w:noProof/>
        </w:rPr>
        <w:t xml:space="preserve">  </w:t>
      </w:r>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537C00">
        <w:rPr>
          <w:noProof/>
        </w:rPr>
        <w:t xml:space="preserve">, </w:t>
      </w:r>
      <w:r w:rsidRPr="00537C00">
        <w:rPr>
          <w:noProof/>
          <w:color w:val="808080"/>
        </w:rPr>
        <w:t>-- Need R</w:t>
      </w:r>
    </w:p>
    <w:p w14:paraId="68C150C6" w14:textId="54CAD15D" w:rsidR="001D59F6" w:rsidRDefault="001D59F6" w:rsidP="001D59F6">
      <w:pPr>
        <w:pStyle w:val="PL"/>
        <w:rPr>
          <w:noProof/>
          <w:color w:val="808080"/>
        </w:rPr>
      </w:pPr>
      <w:r w:rsidRPr="00572E56">
        <w:rPr>
          <w:noProof/>
        </w:rPr>
        <w:t xml:space="preserve">    </w:t>
      </w:r>
      <w:r w:rsidRPr="000D4929">
        <w:rPr>
          <w:noProof/>
        </w:rPr>
        <w:t>applicability</w:t>
      </w:r>
      <w:r>
        <w:rPr>
          <w:noProof/>
        </w:rPr>
        <w:t>Config</w:t>
      </w:r>
      <w:r w:rsidRPr="001C5FFD">
        <w:rPr>
          <w:noProof/>
        </w:rPr>
        <w:t>List</w:t>
      </w:r>
      <w:r>
        <w:rPr>
          <w:noProof/>
        </w:rPr>
        <w:t>-r19</w:t>
      </w:r>
      <w:r w:rsidRPr="00CF19BF">
        <w:rPr>
          <w:noProof/>
        </w:rPr>
        <w:t xml:space="preserve">  </w:t>
      </w:r>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1E66E9" w:rsidRPr="00F02BB1">
        <w:rPr>
          <w:noProof/>
        </w:rPr>
        <w:t>maxNrofServingCells</w:t>
      </w:r>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r w:rsidR="006853A5">
        <w:rPr>
          <w:noProof/>
        </w:rPr>
        <w:t xml:space="preserve">             </w:t>
      </w:r>
      <w:r w:rsidRPr="00572E56">
        <w:rPr>
          <w:noProof/>
        </w:rPr>
        <w:t xml:space="preserve">  </w:t>
      </w:r>
      <w:r w:rsidRPr="00537C00">
        <w:rPr>
          <w:noProof/>
          <w:color w:val="993366"/>
        </w:rPr>
        <w:t>OPTIONAL</w:t>
      </w:r>
      <w:r w:rsidRPr="00537C00">
        <w:rPr>
          <w:noProof/>
        </w:rPr>
        <w:t xml:space="preserve">, </w:t>
      </w:r>
      <w:r w:rsidRPr="00537C00">
        <w:rPr>
          <w:noProof/>
          <w:color w:val="808080"/>
        </w:rPr>
        <w:t>-- Need R</w:t>
      </w:r>
      <w:ins w:id="457" w:author="CATT" w:date="2025-09-19T14:17:00Z">
        <w:r w:rsidR="00AD0BA1" w:rsidRPr="00AD0BA1">
          <w:rPr>
            <w:noProof/>
            <w:color w:val="808080"/>
          </w:rPr>
          <w:t>[RIL]: C</w:t>
        </w:r>
      </w:ins>
      <w:ins w:id="458" w:author="CATT" w:date="2025-09-19T14:18:00Z">
        <w:r w:rsidR="00AD0BA1">
          <w:rPr>
            <w:rFonts w:hint="eastAsia"/>
            <w:noProof/>
            <w:color w:val="808080"/>
            <w:lang w:eastAsia="zh-CN"/>
          </w:rPr>
          <w:t>083</w:t>
        </w:r>
      </w:ins>
      <w:ins w:id="459" w:author="CATT" w:date="2025-09-19T14:17:00Z">
        <w:r w:rsidR="00AD0BA1" w:rsidRPr="00AD0BA1">
          <w:rPr>
            <w:noProof/>
            <w:color w:val="808080"/>
          </w:rPr>
          <w:t>, AIML</w:t>
        </w:r>
      </w:ins>
    </w:p>
    <w:p w14:paraId="5B44A8F3" w14:textId="77777777" w:rsidR="001D59F6" w:rsidRPr="00572E56" w:rsidRDefault="001D59F6" w:rsidP="001D59F6">
      <w:pPr>
        <w:pStyle w:val="PL"/>
        <w:rPr>
          <w:noProof/>
        </w:rPr>
      </w:pPr>
      <w:r w:rsidRPr="00572E56">
        <w:rPr>
          <w:noProof/>
        </w:rPr>
        <w:t xml:space="preserve">    </w:t>
      </w:r>
      <w:r w:rsidRPr="0095301C">
        <w:rPr>
          <w:noProof/>
        </w:rPr>
        <w:t>...</w:t>
      </w:r>
    </w:p>
    <w:p w14:paraId="74125721" w14:textId="77777777" w:rsidR="001D59F6" w:rsidRDefault="001D59F6" w:rsidP="001D59F6">
      <w:pPr>
        <w:pStyle w:val="PL"/>
        <w:rPr>
          <w:noProof/>
        </w:rPr>
      </w:pPr>
      <w:r w:rsidRPr="00537C00">
        <w:rPr>
          <w:noProof/>
        </w:rPr>
        <w:t>}</w:t>
      </w:r>
    </w:p>
    <w:p w14:paraId="7EA5798E" w14:textId="77777777" w:rsidR="001D59F6" w:rsidRDefault="001D59F6" w:rsidP="001D59F6">
      <w:pPr>
        <w:pStyle w:val="PL"/>
        <w:rPr>
          <w:noProof/>
        </w:rPr>
      </w:pPr>
    </w:p>
    <w:p w14:paraId="2D35446F" w14:textId="77777777" w:rsidR="001D59F6" w:rsidRDefault="001D59F6" w:rsidP="001D59F6">
      <w:pPr>
        <w:pStyle w:val="PL"/>
        <w:rPr>
          <w:noProof/>
        </w:rPr>
      </w:pPr>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p>
    <w:p w14:paraId="6F8F15F0" w14:textId="7FCF7A31" w:rsidR="001D59F6" w:rsidRDefault="001D59F6" w:rsidP="001D59F6">
      <w:pPr>
        <w:pStyle w:val="PL"/>
        <w:rPr>
          <w:noProof/>
        </w:rPr>
      </w:pPr>
      <w:r>
        <w:rPr>
          <w:noProof/>
        </w:rPr>
        <w:t xml:space="preserve">    </w:t>
      </w:r>
      <w:r w:rsidRPr="00537C00">
        <w:rPr>
          <w:noProof/>
        </w:rPr>
        <w:t>applicability</w:t>
      </w:r>
      <w:r>
        <w:rPr>
          <w:noProof/>
        </w:rPr>
        <w:t>Config</w:t>
      </w:r>
      <w:r w:rsidRPr="00537C00">
        <w:rPr>
          <w:noProof/>
        </w:rPr>
        <w:t xml:space="preserve">CellId-r19  </w:t>
      </w:r>
      <w:r>
        <w:rPr>
          <w:noProof/>
        </w:rPr>
        <w:t xml:space="preserve">     </w:t>
      </w:r>
      <w:r w:rsidRPr="00537C00">
        <w:rPr>
          <w:noProof/>
        </w:rPr>
        <w:t>ServCellIndex</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id="460" w:author="Lenovo" w:date="2025-09-22T16:13:00Z">
        <w:r w:rsidR="00D76214">
          <w:rPr>
            <w:rFonts w:eastAsia="DengXian" w:hint="eastAsia"/>
            <w:noProof/>
            <w:color w:val="808080"/>
            <w:lang w:eastAsia="zh-CN"/>
          </w:rPr>
          <w:t>[RIL]: B205, AIML</w:t>
        </w:r>
      </w:ins>
    </w:p>
    <w:p w14:paraId="5F497A31" w14:textId="1F0C0097" w:rsidR="001D59F6" w:rsidRDefault="001D59F6" w:rsidP="001D59F6">
      <w:pPr>
        <w:pStyle w:val="PL"/>
        <w:rPr>
          <w:noProof/>
        </w:rPr>
      </w:pPr>
      <w:r>
        <w:rPr>
          <w:noProof/>
        </w:rPr>
        <w:t xml:space="preserve">    applicabilitySetConfig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w:t>
      </w:r>
      <w:r>
        <w:rPr>
          <w:noProof/>
        </w:rPr>
        <w:t>Sets-r19</w:t>
      </w:r>
      <w:r w:rsidRPr="00537C00">
        <w:rPr>
          <w:noProof/>
        </w:rPr>
        <w:t>))</w:t>
      </w:r>
      <w:r w:rsidRPr="00537C00">
        <w:rPr>
          <w:noProof/>
          <w:color w:val="993366"/>
        </w:rPr>
        <w:t xml:space="preserve"> OF</w:t>
      </w:r>
      <w:r w:rsidRPr="00537C00">
        <w:rPr>
          <w:noProof/>
        </w:rPr>
        <w:t xml:space="preserve"> </w:t>
      </w:r>
      <w:r>
        <w:rPr>
          <w:noProof/>
        </w:rPr>
        <w:t>A</w:t>
      </w:r>
      <w:r w:rsidRPr="00537C00">
        <w:rPr>
          <w:noProof/>
        </w:rPr>
        <w:t>pplicability</w:t>
      </w:r>
      <w:r>
        <w:rPr>
          <w:noProof/>
        </w:rPr>
        <w:t>Set</w:t>
      </w:r>
      <w:r w:rsidRPr="00537C00">
        <w:rPr>
          <w:noProof/>
        </w:rPr>
        <w:t xml:space="preserve">Config-r19  </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id="461" w:author="CATT" w:date="2025-09-19T14:18:00Z">
        <w:r w:rsidR="00AD0BA1" w:rsidRPr="00AD0BA1">
          <w:rPr>
            <w:noProof/>
            <w:color w:val="808080"/>
          </w:rPr>
          <w:t>[RIL]: C</w:t>
        </w:r>
        <w:r w:rsidR="00AD0BA1">
          <w:rPr>
            <w:rFonts w:hint="eastAsia"/>
            <w:noProof/>
            <w:color w:val="808080"/>
            <w:lang w:eastAsia="zh-CN"/>
          </w:rPr>
          <w:t>084</w:t>
        </w:r>
        <w:r w:rsidR="00AD0BA1" w:rsidRPr="00AD0BA1">
          <w:rPr>
            <w:noProof/>
            <w:color w:val="808080"/>
          </w:rPr>
          <w:t>, AIML</w:t>
        </w:r>
      </w:ins>
    </w:p>
    <w:p w14:paraId="20E19A1F" w14:textId="77777777" w:rsidR="001D59F6" w:rsidRDefault="001D59F6" w:rsidP="001D59F6">
      <w:pPr>
        <w:pStyle w:val="PL"/>
        <w:rPr>
          <w:noProof/>
        </w:rPr>
      </w:pPr>
      <w:r>
        <w:rPr>
          <w:noProof/>
        </w:rPr>
        <w:t xml:space="preserve">    ...</w:t>
      </w:r>
    </w:p>
    <w:p w14:paraId="09E25575" w14:textId="77777777" w:rsidR="001D59F6" w:rsidRDefault="001D59F6" w:rsidP="001D59F6">
      <w:pPr>
        <w:pStyle w:val="PL"/>
        <w:rPr>
          <w:noProof/>
        </w:rPr>
      </w:pPr>
      <w:r>
        <w:rPr>
          <w:noProof/>
        </w:rPr>
        <w:t>}</w:t>
      </w:r>
    </w:p>
    <w:p w14:paraId="4AF513D7" w14:textId="77777777" w:rsidR="001D59F6" w:rsidRDefault="001D59F6" w:rsidP="001D59F6">
      <w:pPr>
        <w:pStyle w:val="PL"/>
        <w:rPr>
          <w:noProof/>
        </w:rPr>
      </w:pPr>
    </w:p>
    <w:p w14:paraId="3706EAA2" w14:textId="158E93FC" w:rsidR="001D59F6" w:rsidRDefault="001D59F6" w:rsidP="001D59F6">
      <w:pPr>
        <w:pStyle w:val="PL"/>
        <w:rPr>
          <w:noProof/>
        </w:rPr>
      </w:pPr>
      <w:r>
        <w:rPr>
          <w:noProof/>
        </w:rPr>
        <w:t>A</w:t>
      </w:r>
      <w:r w:rsidRPr="00537C00">
        <w:rPr>
          <w:noProof/>
        </w:rPr>
        <w:t>pplicability</w:t>
      </w:r>
      <w:r>
        <w:rPr>
          <w:noProof/>
        </w:rPr>
        <w:t>Set</w:t>
      </w:r>
      <w:r w:rsidRPr="00537C00">
        <w:rPr>
          <w:noProof/>
        </w:rPr>
        <w:t>Config-r19</w:t>
      </w:r>
      <w:r>
        <w:rPr>
          <w:noProof/>
        </w:rPr>
        <w:t xml:space="preserve"> ::</w:t>
      </w:r>
      <w:r w:rsidRPr="00537C00">
        <w:rPr>
          <w:noProof/>
        </w:rPr>
        <w:t xml:space="preserve">= </w:t>
      </w:r>
      <w:r w:rsidRPr="00537C00">
        <w:rPr>
          <w:noProof/>
          <w:color w:val="993366"/>
        </w:rPr>
        <w:t>SEQUENCE</w:t>
      </w:r>
      <w:r w:rsidRPr="00537C00">
        <w:rPr>
          <w:noProof/>
        </w:rPr>
        <w:t xml:space="preserve"> {</w:t>
      </w:r>
    </w:p>
    <w:p w14:paraId="1F64264A" w14:textId="58A91C80" w:rsidR="001D59F6" w:rsidRDefault="001D59F6" w:rsidP="001D59F6">
      <w:pPr>
        <w:pStyle w:val="PL"/>
        <w:rPr>
          <w:noProof/>
        </w:rPr>
      </w:pPr>
      <w:r>
        <w:rPr>
          <w:noProof/>
        </w:rPr>
        <w:t xml:space="preserve">    applicabilitySetConfigId-r19                ApplicabilitySetConfigId-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id="462" w:author="Nokia" w:date="2025-09-18T11:18:00Z">
        <w:r w:rsidR="00A10257">
          <w:rPr>
            <w:noProof/>
            <w:color w:val="808080"/>
          </w:rPr>
          <w:t xml:space="preserve"> [RIL]: N030 AIML</w:t>
        </w:r>
      </w:ins>
      <w:ins w:id="463" w:author="Nokia" w:date="2025-09-18T11:26:00Z">
        <w:r w:rsidR="009D3951">
          <w:rPr>
            <w:noProof/>
            <w:color w:val="808080"/>
          </w:rPr>
          <w:t>, [RIL]: N035 AIML</w:t>
        </w:r>
      </w:ins>
    </w:p>
    <w:p w14:paraId="601DABC3" w14:textId="77777777" w:rsidR="001D59F6" w:rsidRDefault="001D59F6" w:rsidP="001D59F6">
      <w:pPr>
        <w:pStyle w:val="PL"/>
        <w:rPr>
          <w:noProof/>
        </w:rPr>
      </w:pPr>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D535199" w14:textId="77777777" w:rsidR="001D59F6" w:rsidRPr="00EC3B10" w:rsidRDefault="001D59F6" w:rsidP="001D59F6">
      <w:pPr>
        <w:pStyle w:val="PL"/>
        <w:rPr>
          <w:noProof/>
          <w:color w:val="808080"/>
        </w:rPr>
      </w:pPr>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06E3ACB" w14:textId="77777777" w:rsidR="001D59F6" w:rsidRDefault="001D59F6" w:rsidP="001D59F6">
      <w:pPr>
        <w:pStyle w:val="PL"/>
        <w:rPr>
          <w:noProof/>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D239EB" w14:textId="77777777" w:rsidR="001D59F6" w:rsidRDefault="001D59F6" w:rsidP="001D59F6">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049A61" w14:textId="77777777" w:rsidR="001D59F6" w:rsidRDefault="001D59F6" w:rsidP="001D59F6">
      <w:pPr>
        <w:pStyle w:val="PL"/>
        <w:rPr>
          <w:color w:val="808080"/>
        </w:rPr>
      </w:pPr>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EA342F2" w14:textId="77777777" w:rsidR="001D59F6" w:rsidRPr="00537C00" w:rsidRDefault="001D59F6" w:rsidP="001D59F6">
      <w:pPr>
        <w:pStyle w:val="PL"/>
        <w:rPr>
          <w:noProof/>
        </w:rPr>
      </w:pPr>
      <w:r w:rsidRPr="00572E56">
        <w:t xml:space="preserve">    </w:t>
      </w:r>
      <w:r w:rsidRPr="00537C00">
        <w:rPr>
          <w:noProof/>
        </w:rPr>
        <w:t xml:space="preserve">reportConfigType                        </w:t>
      </w:r>
      <w:r w:rsidRPr="00537C00">
        <w:rPr>
          <w:noProof/>
          <w:color w:val="993366"/>
        </w:rPr>
        <w:t>CHOICE</w:t>
      </w:r>
      <w:r w:rsidRPr="00537C00">
        <w:rPr>
          <w:noProof/>
        </w:rPr>
        <w:t xml:space="preserve"> {</w:t>
      </w:r>
    </w:p>
    <w:p w14:paraId="184C113D" w14:textId="77777777" w:rsidR="001D59F6" w:rsidRPr="00537C00" w:rsidRDefault="001D59F6" w:rsidP="001D59F6">
      <w:pPr>
        <w:pStyle w:val="PL"/>
        <w:rPr>
          <w:noProof/>
        </w:rPr>
      </w:pPr>
      <w:r w:rsidRPr="00537C00">
        <w:rPr>
          <w:noProof/>
        </w:rPr>
        <w:t xml:space="preserve">        periodic                                </w:t>
      </w:r>
      <w:r w:rsidRPr="00537C00">
        <w:rPr>
          <w:noProof/>
          <w:color w:val="993366"/>
        </w:rPr>
        <w:t>SEQUENCE</w:t>
      </w:r>
      <w:r w:rsidRPr="00537C00">
        <w:rPr>
          <w:noProof/>
        </w:rPr>
        <w:t xml:space="preserve"> {</w:t>
      </w:r>
    </w:p>
    <w:p w14:paraId="393E040A" w14:textId="77777777" w:rsidR="001D59F6" w:rsidRPr="00537C00" w:rsidRDefault="001D59F6" w:rsidP="001D59F6">
      <w:pPr>
        <w:pStyle w:val="PL"/>
        <w:rPr>
          <w:noProof/>
        </w:rPr>
      </w:pPr>
      <w:r w:rsidRPr="00537C00">
        <w:rPr>
          <w:noProof/>
        </w:rPr>
        <w:t xml:space="preserve">            reportSlotConfig                        CSI-ReportPeriodicityAndOffset,</w:t>
      </w:r>
    </w:p>
    <w:p w14:paraId="1B2DB3ED" w14:textId="77777777" w:rsidR="001D59F6" w:rsidRPr="00537C00" w:rsidRDefault="001D59F6" w:rsidP="001D59F6">
      <w:pPr>
        <w:pStyle w:val="PL"/>
        <w:rPr>
          <w:noProof/>
        </w:rPr>
      </w:pPr>
      <w:r w:rsidRPr="00537C00">
        <w:rPr>
          <w:noProof/>
        </w:rPr>
        <w:lastRenderedPageBreak/>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435C38BB" w14:textId="77777777" w:rsidR="001D59F6" w:rsidRPr="00537C00" w:rsidRDefault="001D59F6" w:rsidP="001D59F6">
      <w:pPr>
        <w:pStyle w:val="PL"/>
        <w:rPr>
          <w:noProof/>
        </w:rPr>
      </w:pPr>
      <w:r w:rsidRPr="00537C00">
        <w:rPr>
          <w:noProof/>
        </w:rPr>
        <w:t xml:space="preserve">        },</w:t>
      </w:r>
    </w:p>
    <w:p w14:paraId="43F92929" w14:textId="77777777" w:rsidR="001D59F6" w:rsidRPr="00537C00" w:rsidRDefault="001D59F6" w:rsidP="001D59F6">
      <w:pPr>
        <w:pStyle w:val="PL"/>
        <w:rPr>
          <w:noProof/>
        </w:rPr>
      </w:pPr>
      <w:r w:rsidRPr="00537C00">
        <w:rPr>
          <w:noProof/>
        </w:rPr>
        <w:t xml:space="preserve">        semiPersistentOnPUCCH                   </w:t>
      </w:r>
      <w:r w:rsidRPr="00537C00">
        <w:rPr>
          <w:noProof/>
          <w:color w:val="993366"/>
        </w:rPr>
        <w:t>SEQUENCE</w:t>
      </w:r>
      <w:r w:rsidRPr="00537C00">
        <w:rPr>
          <w:noProof/>
        </w:rPr>
        <w:t xml:space="preserve"> {</w:t>
      </w:r>
    </w:p>
    <w:p w14:paraId="48ACF1D2" w14:textId="77777777" w:rsidR="001D59F6" w:rsidRPr="00537C00" w:rsidRDefault="001D59F6" w:rsidP="001D59F6">
      <w:pPr>
        <w:pStyle w:val="PL"/>
        <w:rPr>
          <w:noProof/>
        </w:rPr>
      </w:pPr>
      <w:r w:rsidRPr="00537C00">
        <w:rPr>
          <w:noProof/>
        </w:rPr>
        <w:t xml:space="preserve">            reportSlotConfig                        CSI-ReportPeriodicityAndOffset,</w:t>
      </w:r>
    </w:p>
    <w:p w14:paraId="2DC5DCA8" w14:textId="77777777" w:rsidR="001D59F6" w:rsidRPr="00537C00" w:rsidRDefault="001D59F6" w:rsidP="001D59F6">
      <w:pPr>
        <w:pStyle w:val="PL"/>
        <w:rPr>
          <w:noProof/>
        </w:rPr>
      </w:pPr>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1AAEEAEE" w14:textId="77777777" w:rsidR="001D59F6" w:rsidRPr="00537C00" w:rsidRDefault="001D59F6" w:rsidP="001D59F6">
      <w:pPr>
        <w:pStyle w:val="PL"/>
        <w:rPr>
          <w:noProof/>
        </w:rPr>
      </w:pPr>
      <w:r w:rsidRPr="00537C00">
        <w:rPr>
          <w:noProof/>
        </w:rPr>
        <w:t xml:space="preserve">        },</w:t>
      </w:r>
    </w:p>
    <w:p w14:paraId="43777464" w14:textId="77777777" w:rsidR="001D59F6" w:rsidRPr="00537C00" w:rsidRDefault="001D59F6" w:rsidP="001D59F6">
      <w:pPr>
        <w:pStyle w:val="PL"/>
        <w:rPr>
          <w:noProof/>
        </w:rPr>
      </w:pPr>
      <w:r w:rsidRPr="00537C00">
        <w:rPr>
          <w:noProof/>
        </w:rPr>
        <w:t xml:space="preserve">        semiPersistentOnPUSCH                   </w:t>
      </w:r>
      <w:r w:rsidRPr="00537C00">
        <w:rPr>
          <w:noProof/>
          <w:color w:val="993366"/>
        </w:rPr>
        <w:t>SEQUENCE</w:t>
      </w:r>
      <w:r w:rsidRPr="00537C00">
        <w:rPr>
          <w:noProof/>
        </w:rPr>
        <w:t xml:space="preserve"> {</w:t>
      </w:r>
    </w:p>
    <w:p w14:paraId="58B9088D" w14:textId="77777777" w:rsidR="001D59F6" w:rsidRPr="00537C00" w:rsidRDefault="001D59F6" w:rsidP="001D59F6">
      <w:pPr>
        <w:pStyle w:val="PL"/>
        <w:rPr>
          <w:noProof/>
        </w:rPr>
      </w:pPr>
      <w:r w:rsidRPr="00537C00">
        <w:rPr>
          <w:noProof/>
        </w:rPr>
        <w:t xml:space="preserve">            reportSlotConfig                        </w:t>
      </w:r>
      <w:r w:rsidRPr="00537C00">
        <w:rPr>
          <w:noProof/>
          <w:color w:val="993366"/>
        </w:rPr>
        <w:t>ENUMERATED</w:t>
      </w:r>
      <w:r w:rsidRPr="00537C00">
        <w:rPr>
          <w:noProof/>
        </w:rPr>
        <w:t xml:space="preserve"> {sl5, sl10, sl20, sl40, sl80, sl160, sl320},</w:t>
      </w:r>
    </w:p>
    <w:p w14:paraId="4D89FC76"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41A722A5" w14:textId="77777777" w:rsidR="001D59F6" w:rsidRPr="00537C00" w:rsidRDefault="001D59F6" w:rsidP="001D59F6">
      <w:pPr>
        <w:pStyle w:val="PL"/>
        <w:rPr>
          <w:noProof/>
        </w:rPr>
      </w:pPr>
      <w:r w:rsidRPr="00537C00">
        <w:rPr>
          <w:noProof/>
        </w:rPr>
        <w:t xml:space="preserve">            p0alpha                                 P0-PUSCH-AlphaSetId</w:t>
      </w:r>
    </w:p>
    <w:p w14:paraId="43E8DD5F" w14:textId="77777777" w:rsidR="001D59F6" w:rsidRPr="00537C00" w:rsidRDefault="001D59F6" w:rsidP="001D59F6">
      <w:pPr>
        <w:pStyle w:val="PL"/>
        <w:rPr>
          <w:noProof/>
        </w:rPr>
      </w:pPr>
      <w:r w:rsidRPr="00537C00">
        <w:rPr>
          <w:noProof/>
        </w:rPr>
        <w:t xml:space="preserve">        },</w:t>
      </w:r>
    </w:p>
    <w:p w14:paraId="57815FA6" w14:textId="77777777" w:rsidR="001D59F6" w:rsidRPr="00537C00" w:rsidRDefault="001D59F6" w:rsidP="001D59F6">
      <w:pPr>
        <w:pStyle w:val="PL"/>
        <w:rPr>
          <w:noProof/>
        </w:rPr>
      </w:pPr>
      <w:r w:rsidRPr="00537C00">
        <w:rPr>
          <w:noProof/>
        </w:rPr>
        <w:t xml:space="preserve">        aperiodic                               </w:t>
      </w:r>
      <w:r w:rsidRPr="00537C00">
        <w:rPr>
          <w:noProof/>
          <w:color w:val="993366"/>
        </w:rPr>
        <w:t>SEQUENCE</w:t>
      </w:r>
      <w:r w:rsidRPr="00537C00">
        <w:rPr>
          <w:noProof/>
        </w:rPr>
        <w:t xml:space="preserve"> {</w:t>
      </w:r>
    </w:p>
    <w:p w14:paraId="193F50DA"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2D0D841A" w14:textId="77777777" w:rsidR="001D59F6" w:rsidRPr="00537C00" w:rsidRDefault="001D59F6" w:rsidP="001D59F6">
      <w:pPr>
        <w:pStyle w:val="PL"/>
        <w:rPr>
          <w:noProof/>
        </w:rPr>
      </w:pPr>
      <w:r w:rsidRPr="00537C00">
        <w:rPr>
          <w:noProof/>
        </w:rPr>
        <w:t xml:space="preserve">        }</w:t>
      </w:r>
    </w:p>
    <w:p w14:paraId="7A91A92A" w14:textId="77777777" w:rsidR="001D59F6" w:rsidRPr="00EC3B10" w:rsidRDefault="001D59F6" w:rsidP="001D59F6">
      <w:pPr>
        <w:pStyle w:val="PL"/>
        <w:rPr>
          <w:noProof/>
        </w:rPr>
      </w:pPr>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4113BAA7" w14:textId="77777777" w:rsidR="001D59F6" w:rsidRDefault="001D59F6" w:rsidP="001D59F6">
      <w:pPr>
        <w:pStyle w:val="PL"/>
        <w:rPr>
          <w:noProof/>
          <w:color w:val="808080"/>
        </w:rPr>
      </w:pPr>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2CEC5F07" w14:textId="200C1A19" w:rsidR="001D59F6" w:rsidRDefault="001D59F6" w:rsidP="001D59F6">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F72D2C" w:rsidRPr="00317B55">
        <w:rPr>
          <w:noProof/>
        </w:rPr>
        <w:t>n1, 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3065887" w14:textId="7E73BA3F" w:rsidR="001D59F6" w:rsidRDefault="001D59F6" w:rsidP="001D59F6">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F72D2C" w:rsidRPr="007118A3">
        <w:rPr>
          <w:noProof/>
        </w:rPr>
        <w:t>ms10, ms20, ms40, ms80, ms160, spare3, spare2, spare1</w:t>
      </w:r>
      <w:r w:rsidRPr="00537C00">
        <w:rPr>
          <w:noProof/>
        </w:rPr>
        <w:t>}</w:t>
      </w:r>
      <w:r w:rsidR="006B22BA">
        <w:rPr>
          <w:noProof/>
        </w:rPr>
        <w:t xml:space="preserve">          </w:t>
      </w:r>
      <w:r w:rsidRPr="00537C00">
        <w:rPr>
          <w:noProof/>
          <w:color w:val="993366"/>
        </w:rPr>
        <w:t>OPTIONAL</w:t>
      </w:r>
      <w:r w:rsidRPr="0095301C">
        <w:rPr>
          <w:noProof/>
        </w:rPr>
        <w:t>,</w:t>
      </w:r>
      <w:r w:rsidRPr="00537C00">
        <w:rPr>
          <w:noProof/>
        </w:rPr>
        <w:t xml:space="preserve">  </w:t>
      </w:r>
      <w:r>
        <w:rPr>
          <w:noProof/>
        </w:rPr>
        <w:t xml:space="preserve"> </w:t>
      </w:r>
      <w:r w:rsidRPr="00537C00">
        <w:rPr>
          <w:noProof/>
          <w:color w:val="808080"/>
        </w:rPr>
        <w:t xml:space="preserve">-- Need </w:t>
      </w:r>
      <w:r>
        <w:rPr>
          <w:noProof/>
          <w:color w:val="808080"/>
        </w:rPr>
        <w:t>R</w:t>
      </w:r>
    </w:p>
    <w:p w14:paraId="257EE360" w14:textId="77777777" w:rsidR="001D59F6" w:rsidRPr="00572E56" w:rsidRDefault="001D59F6" w:rsidP="001D59F6">
      <w:pPr>
        <w:pStyle w:val="PL"/>
        <w:rPr>
          <w:noProof/>
        </w:rPr>
      </w:pPr>
      <w:r w:rsidRPr="00572E56">
        <w:rPr>
          <w:noProof/>
        </w:rPr>
        <w:t xml:space="preserve">    </w:t>
      </w:r>
      <w:r w:rsidRPr="0095301C">
        <w:rPr>
          <w:noProof/>
        </w:rPr>
        <w:t>...</w:t>
      </w:r>
    </w:p>
    <w:p w14:paraId="0FE5936D" w14:textId="77777777" w:rsidR="001D59F6" w:rsidRPr="00537C00" w:rsidRDefault="001D59F6" w:rsidP="001D59F6">
      <w:pPr>
        <w:pStyle w:val="PL"/>
        <w:rPr>
          <w:noProof/>
        </w:rPr>
      </w:pPr>
      <w:r>
        <w:rPr>
          <w:noProof/>
        </w:rPr>
        <w:t>}</w:t>
      </w:r>
    </w:p>
    <w:p w14:paraId="755573E4" w14:textId="77777777" w:rsidR="001D59F6" w:rsidRPr="00537C00" w:rsidRDefault="001D59F6" w:rsidP="001D59F6">
      <w:pPr>
        <w:pStyle w:val="PL"/>
        <w:rPr>
          <w:noProof/>
        </w:rPr>
      </w:pPr>
    </w:p>
    <w:p w14:paraId="6A4BF3FA" w14:textId="7FC28215" w:rsidR="001D59F6" w:rsidRPr="00537C00" w:rsidRDefault="001D59F6" w:rsidP="001D59F6">
      <w:pPr>
        <w:pStyle w:val="PL"/>
        <w:rPr>
          <w:noProof/>
        </w:rPr>
      </w:pPr>
      <w:r w:rsidRPr="00537C00">
        <w:rPr>
          <w:noProof/>
        </w:rPr>
        <w:t xml:space="preserve">DataCollectionPreferenceConfig-r19 ::= </w:t>
      </w:r>
      <w:r w:rsidRPr="00537C00">
        <w:rPr>
          <w:noProof/>
          <w:color w:val="993366"/>
        </w:rPr>
        <w:t>SEQUENCE</w:t>
      </w:r>
      <w:r w:rsidRPr="00537C00">
        <w:rPr>
          <w:noProof/>
        </w:rPr>
        <w:t xml:space="preserve"> {</w:t>
      </w:r>
    </w:p>
    <w:p w14:paraId="7EDBAB49" w14:textId="12858EC1" w:rsidR="001D59F6" w:rsidRPr="00491912" w:rsidRDefault="001D59F6" w:rsidP="001D59F6">
      <w:pPr>
        <w:pStyle w:val="PL"/>
        <w:rPr>
          <w:color w:val="808080" w:themeColor="background1" w:themeShade="80"/>
        </w:rPr>
      </w:pPr>
      <w:r w:rsidRPr="00537C00">
        <w:rPr>
          <w:noProof/>
        </w:rPr>
        <w:t xml:space="preserve">    </w:t>
      </w:r>
      <w:r w:rsidR="0016163A" w:rsidRPr="0016163A">
        <w:rPr>
          <w:noProof/>
        </w:rPr>
        <w:t xml:space="preserve">dataCollectionCandidateConfigList-r19   </w:t>
      </w:r>
      <w:r w:rsidR="0076308E" w:rsidRPr="00537C00">
        <w:rPr>
          <w:noProof/>
          <w:color w:val="993366"/>
        </w:rPr>
        <w:t>SEQUENCE</w:t>
      </w:r>
      <w:r w:rsidR="0076308E" w:rsidRPr="00537C00">
        <w:rPr>
          <w:noProof/>
        </w:rPr>
        <w:t xml:space="preserve"> </w:t>
      </w:r>
      <w:r w:rsidR="0016163A" w:rsidRPr="0016163A">
        <w:rPr>
          <w:noProof/>
        </w:rPr>
        <w:t>(</w:t>
      </w:r>
      <w:r w:rsidR="00491912" w:rsidRPr="00537C00">
        <w:rPr>
          <w:noProof/>
          <w:color w:val="993366"/>
        </w:rPr>
        <w:t>SIZE</w:t>
      </w:r>
      <w:r w:rsidR="00491912" w:rsidRPr="00537C00">
        <w:rPr>
          <w:noProof/>
        </w:rPr>
        <w:t xml:space="preserve"> </w:t>
      </w:r>
      <w:r w:rsidR="0016163A" w:rsidRPr="0016163A">
        <w:rPr>
          <w:noProof/>
        </w:rPr>
        <w:t>(1..</w:t>
      </w:r>
      <w:r w:rsidR="00491912" w:rsidRPr="00F02BB1">
        <w:rPr>
          <w:noProof/>
        </w:rPr>
        <w:t>maxNrofServingCells</w:t>
      </w:r>
      <w:r w:rsidR="0016163A" w:rsidRPr="0016163A">
        <w:rPr>
          <w:noProof/>
        </w:rPr>
        <w:t xml:space="preserve">)) </w:t>
      </w:r>
      <w:r w:rsidR="00491912" w:rsidRPr="00537C00">
        <w:rPr>
          <w:noProof/>
          <w:color w:val="993366"/>
        </w:rPr>
        <w:t>OF</w:t>
      </w:r>
      <w:r w:rsidR="00491912" w:rsidRPr="00537C00">
        <w:rPr>
          <w:noProof/>
        </w:rPr>
        <w:t xml:space="preserve"> </w:t>
      </w:r>
      <w:r w:rsidR="0016163A" w:rsidRPr="0016163A">
        <w:rPr>
          <w:noProof/>
        </w:rPr>
        <w:t xml:space="preserve">DataCollectionCandidateConfig-r19   </w:t>
      </w:r>
      <w:r w:rsidR="00DC0D8F" w:rsidRPr="00537C00">
        <w:rPr>
          <w:noProof/>
          <w:color w:val="993366"/>
        </w:rPr>
        <w:t>OPTIONAL</w:t>
      </w:r>
      <w:r w:rsidR="00DC0D8F" w:rsidRPr="0095301C">
        <w:rPr>
          <w:noProof/>
        </w:rPr>
        <w:t>,</w:t>
      </w:r>
      <w:r w:rsidR="0016163A" w:rsidRPr="0016163A">
        <w:rPr>
          <w:noProof/>
        </w:rPr>
        <w:t xml:space="preserve"> </w:t>
      </w:r>
      <w:r w:rsidR="0016163A" w:rsidRPr="00491912">
        <w:rPr>
          <w:noProof/>
          <w:color w:val="808080" w:themeColor="background1" w:themeShade="80"/>
        </w:rPr>
        <w:t xml:space="preserve">-- Need </w:t>
      </w:r>
      <w:r w:rsidR="00491912">
        <w:rPr>
          <w:noProof/>
          <w:color w:val="808080" w:themeColor="background1" w:themeShade="80"/>
        </w:rPr>
        <w:t>R</w:t>
      </w:r>
    </w:p>
    <w:p w14:paraId="28C2EEE0" w14:textId="02BE12F1" w:rsidR="003754B3" w:rsidRDefault="00491912" w:rsidP="001D59F6">
      <w:pPr>
        <w:pStyle w:val="PL"/>
        <w:rPr>
          <w:noProof/>
        </w:rPr>
      </w:pPr>
      <w:r>
        <w:rPr>
          <w:noProof/>
        </w:rPr>
        <w:t xml:space="preserve">   </w:t>
      </w:r>
      <w:r w:rsidR="003754B3">
        <w:rPr>
          <w:noProof/>
        </w:rPr>
        <w:t xml:space="preserve"> ...</w:t>
      </w:r>
    </w:p>
    <w:p w14:paraId="4C471E2F" w14:textId="42E6BBE4" w:rsidR="001D59F6" w:rsidRPr="00537C00" w:rsidRDefault="001D59F6" w:rsidP="001D59F6">
      <w:pPr>
        <w:pStyle w:val="PL"/>
        <w:rPr>
          <w:noProof/>
        </w:rPr>
      </w:pPr>
      <w:r w:rsidRPr="00537C00">
        <w:rPr>
          <w:noProof/>
        </w:rPr>
        <w:t>}</w:t>
      </w:r>
    </w:p>
    <w:p w14:paraId="41FDC6B1" w14:textId="77777777" w:rsidR="00F4632E" w:rsidRPr="00003168" w:rsidRDefault="00F4632E" w:rsidP="00F4632E">
      <w:pPr>
        <w:pStyle w:val="PL"/>
      </w:pPr>
      <w:r w:rsidRPr="00003168">
        <w:t xml:space="preserve">DataCollectionCandidateConfig-r19 ::= </w:t>
      </w:r>
      <w:r w:rsidRPr="00537C00">
        <w:rPr>
          <w:color w:val="993366"/>
        </w:rPr>
        <w:t>SEQUENCE</w:t>
      </w:r>
      <w:r w:rsidRPr="00537C00">
        <w:t xml:space="preserve"> </w:t>
      </w:r>
      <w:r w:rsidRPr="00003168">
        <w:t>{</w:t>
      </w:r>
    </w:p>
    <w:p w14:paraId="3FBC4C31" w14:textId="77777777" w:rsidR="00F4632E" w:rsidRPr="00003168" w:rsidRDefault="00F4632E" w:rsidP="00F4632E">
      <w:pPr>
        <w:pStyle w:val="PL"/>
      </w:pPr>
      <w:r w:rsidRPr="00003168">
        <w:t xml:space="preserve">    dataCollectionServCellIndex-r19                  </w:t>
      </w:r>
      <w:proofErr w:type="spellStart"/>
      <w:r w:rsidRPr="00003168">
        <w:t>ServCellIndex</w:t>
      </w:r>
      <w:proofErr w:type="spellEnd"/>
      <w:r w:rsidRPr="00003168">
        <w:t>,</w:t>
      </w:r>
    </w:p>
    <w:p w14:paraId="35CB8632" w14:textId="5E4A5780" w:rsidR="00F4632E" w:rsidRDefault="00F4632E" w:rsidP="00F4632E">
      <w:pPr>
        <w:pStyle w:val="PL"/>
        <w:rPr>
          <w:color w:val="808080" w:themeColor="background1" w:themeShade="80"/>
        </w:rPr>
      </w:pPr>
      <w:r w:rsidRPr="00003168">
        <w:t xml:space="preserve">    </w:t>
      </w:r>
      <w:bookmarkStart w:id="464" w:name="_Hlk209453143"/>
      <w:bookmarkStart w:id="465" w:name="_Hlk209453072"/>
      <w:r w:rsidRPr="00003168">
        <w:t>dataCollectionCandidateConfigParameter</w:t>
      </w:r>
      <w:bookmarkEnd w:id="464"/>
      <w:r w:rsidRPr="00003168">
        <w:t xml:space="preserve">List-r19   </w:t>
      </w:r>
      <w:r w:rsidRPr="00537C00">
        <w:rPr>
          <w:color w:val="993366"/>
        </w:rPr>
        <w:t>SEQUENCE</w:t>
      </w:r>
      <w:r w:rsidRPr="00537C00">
        <w:t xml:space="preserve"> </w:t>
      </w:r>
      <w:r w:rsidRPr="00003168">
        <w:t xml:space="preserve">(SIZE (1..maxCandidateConfig-r19)) </w:t>
      </w:r>
      <w:r w:rsidRPr="00537C00">
        <w:rPr>
          <w:noProof/>
          <w:color w:val="993366"/>
        </w:rPr>
        <w:t>OF</w:t>
      </w:r>
      <w:r w:rsidRPr="00537C00">
        <w:rPr>
          <w:noProof/>
        </w:rPr>
        <w:t xml:space="preserve"> </w:t>
      </w:r>
      <w:r w:rsidRPr="00003168">
        <w:t>DataCollectionCandidateConfigParameters-r19</w:t>
      </w:r>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bookmarkEnd w:id="465"/>
      <w:ins w:id="466" w:author="Xiaomi（Xing Yang)" w:date="2025-09-22T17:01:00Z">
        <w:r w:rsidR="00E93B02">
          <w:rPr>
            <w:noProof/>
            <w:color w:val="808080"/>
          </w:rPr>
          <w:t>[RIL]: X004 AIML</w:t>
        </w:r>
      </w:ins>
    </w:p>
    <w:p w14:paraId="3AB3386E" w14:textId="64D320CA" w:rsidR="008A65FC" w:rsidRPr="008A65FC" w:rsidRDefault="008A65FC" w:rsidP="00F4632E">
      <w:pPr>
        <w:pStyle w:val="PL"/>
      </w:pPr>
      <w:r w:rsidRPr="00FB66E7">
        <w:rPr>
          <w:noProof/>
        </w:rPr>
        <w:t xml:space="preserve">    ...</w:t>
      </w:r>
    </w:p>
    <w:p w14:paraId="5BE8064D" w14:textId="77777777" w:rsidR="00F4632E" w:rsidRPr="00003168" w:rsidRDefault="00F4632E" w:rsidP="00F4632E">
      <w:pPr>
        <w:pStyle w:val="PL"/>
      </w:pPr>
      <w:r w:rsidRPr="00003168">
        <w:t>}</w:t>
      </w:r>
    </w:p>
    <w:p w14:paraId="6F46A584" w14:textId="77777777" w:rsidR="00F4632E" w:rsidRPr="00003168" w:rsidRDefault="00F4632E" w:rsidP="00F4632E">
      <w:pPr>
        <w:pStyle w:val="PL"/>
      </w:pPr>
    </w:p>
    <w:p w14:paraId="0448A83A" w14:textId="77777777" w:rsidR="00F4632E" w:rsidRPr="00003168" w:rsidRDefault="00F4632E" w:rsidP="00F4632E">
      <w:pPr>
        <w:pStyle w:val="PL"/>
      </w:pPr>
      <w:r w:rsidRPr="00003168">
        <w:t xml:space="preserve">DataCollectionCandidateConfigParameters-r19 ::= </w:t>
      </w:r>
      <w:r w:rsidR="008C31C6" w:rsidRPr="00537C00">
        <w:rPr>
          <w:color w:val="993366"/>
        </w:rPr>
        <w:t>SEQUENCE</w:t>
      </w:r>
      <w:r w:rsidR="008C31C6" w:rsidRPr="00537C00">
        <w:t xml:space="preserve"> </w:t>
      </w:r>
      <w:r w:rsidRPr="00003168">
        <w:t>{</w:t>
      </w:r>
    </w:p>
    <w:p w14:paraId="726A6281" w14:textId="77777777" w:rsidR="00F4632E" w:rsidRPr="00003168" w:rsidRDefault="00F4632E" w:rsidP="00F4632E">
      <w:pPr>
        <w:pStyle w:val="PL"/>
      </w:pPr>
      <w:r w:rsidRPr="00003168">
        <w:t xml:space="preserve">    dataCollectionCandidateConfigId-r19         </w:t>
      </w:r>
      <w:proofErr w:type="spellStart"/>
      <w:r w:rsidRPr="00003168">
        <w:t>DataCollectionCandidateConfigId-r19</w:t>
      </w:r>
      <w:proofErr w:type="spellEnd"/>
      <w:r w:rsidRPr="00003168">
        <w:t>,</w:t>
      </w:r>
    </w:p>
    <w:p w14:paraId="7651D9DC" w14:textId="36878893" w:rsidR="00F4632E" w:rsidRPr="00003168" w:rsidRDefault="00F4632E" w:rsidP="00F4632E">
      <w:pPr>
        <w:pStyle w:val="PL"/>
      </w:pPr>
      <w:r w:rsidRPr="00003168">
        <w:t xml:space="preserve">    </w:t>
      </w:r>
      <w:proofErr w:type="spellStart"/>
      <w:r w:rsidR="00DF045F">
        <w:t>r</w:t>
      </w:r>
      <w:r w:rsidRPr="00003168">
        <w:t>esource</w:t>
      </w:r>
      <w:r w:rsidR="00592C6D">
        <w:t>s</w:t>
      </w:r>
      <w:r w:rsidR="00FC7DC7">
        <w:t>ForChannelMeasurement</w:t>
      </w:r>
      <w:proofErr w:type="spellEnd"/>
      <w:r w:rsidRPr="00003168">
        <w:t xml:space="preserve">              CSI-</w:t>
      </w:r>
      <w:proofErr w:type="spellStart"/>
      <w:r w:rsidRPr="00003168">
        <w:t>ResourceConfigId</w:t>
      </w:r>
      <w:proofErr w:type="spellEnd"/>
      <w:r w:rsidRPr="00003168">
        <w:t xml:space="preserve">                                     </w:t>
      </w:r>
      <w:r w:rsidRPr="00537C00">
        <w:rPr>
          <w:color w:val="993366"/>
        </w:rPr>
        <w:t>OPTIONAL</w:t>
      </w:r>
      <w:r w:rsidRPr="00003168">
        <w:t xml:space="preserve">, </w:t>
      </w:r>
      <w:r w:rsidRPr="00447BE7">
        <w:rPr>
          <w:color w:val="808080" w:themeColor="background1" w:themeShade="80"/>
        </w:rPr>
        <w:t>-- Need R</w:t>
      </w:r>
    </w:p>
    <w:p w14:paraId="3D1FB573" w14:textId="281C700B" w:rsidR="00F4632E" w:rsidRPr="00003168" w:rsidRDefault="00F4632E" w:rsidP="00F4632E">
      <w:pPr>
        <w:pStyle w:val="PL"/>
      </w:pPr>
      <w:r w:rsidRPr="00003168">
        <w:t xml:space="preserve">    </w:t>
      </w:r>
      <w:r w:rsidR="00FC7DC7">
        <w:t>r</w:t>
      </w:r>
      <w:r w:rsidRPr="00003168">
        <w:t>esource</w:t>
      </w:r>
      <w:r w:rsidR="00FC7DC7">
        <w:t>sForChannelPrediction</w:t>
      </w:r>
      <w:r w:rsidRPr="00003168">
        <w:t>-r19           CSI-</w:t>
      </w:r>
      <w:proofErr w:type="spellStart"/>
      <w:r w:rsidRPr="00003168">
        <w:t>ResourceConfigId</w:t>
      </w:r>
      <w:proofErr w:type="spellEnd"/>
      <w:r w:rsidRPr="00003168">
        <w:t xml:space="preserve">                                     </w:t>
      </w:r>
      <w:r w:rsidRPr="00537C00">
        <w:rPr>
          <w:color w:val="993366"/>
        </w:rPr>
        <w:t>OPTIONAL</w:t>
      </w:r>
      <w:r w:rsidRPr="00003168">
        <w:t xml:space="preserve">, </w:t>
      </w:r>
      <w:r w:rsidRPr="00447BE7">
        <w:rPr>
          <w:color w:val="808080" w:themeColor="background1" w:themeShade="80"/>
        </w:rPr>
        <w:t>-- Need R</w:t>
      </w:r>
    </w:p>
    <w:p w14:paraId="0480BF3E" w14:textId="50AB1880" w:rsidR="00F4632E" w:rsidRPr="00003168" w:rsidRDefault="00F4632E" w:rsidP="00F4632E">
      <w:pPr>
        <w:pStyle w:val="PL"/>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Measurement</w:t>
      </w:r>
      <w:r w:rsidRPr="00003168">
        <w:t xml:space="preserve">-r19       AssociatedId-r19                                         </w:t>
      </w:r>
      <w:r w:rsidRPr="00537C00">
        <w:rPr>
          <w:color w:val="993366"/>
        </w:rPr>
        <w:t>OPTIONAL</w:t>
      </w:r>
      <w:r w:rsidRPr="00003168">
        <w:t xml:space="preserve">, </w:t>
      </w:r>
      <w:r w:rsidRPr="00447BE7">
        <w:rPr>
          <w:color w:val="808080" w:themeColor="background1" w:themeShade="80"/>
        </w:rPr>
        <w:t>-- Need R</w:t>
      </w:r>
    </w:p>
    <w:p w14:paraId="5A35656B" w14:textId="1E2B31CE" w:rsidR="00F4632E" w:rsidRDefault="00F4632E" w:rsidP="00F4632E">
      <w:pPr>
        <w:pStyle w:val="PL"/>
        <w:rPr>
          <w:color w:val="808080" w:themeColor="background1" w:themeShade="80"/>
        </w:rPr>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Prediction</w:t>
      </w:r>
      <w:r w:rsidRPr="00003168">
        <w:t xml:space="preserve">-r19        AssociatedId-r19                                         </w:t>
      </w:r>
      <w:r w:rsidRPr="00537C00">
        <w:rPr>
          <w:color w:val="993366"/>
        </w:rPr>
        <w:t>OPTIONAL</w:t>
      </w:r>
      <w:r w:rsidR="006A04BF" w:rsidRPr="00447BE7">
        <w:rPr>
          <w:color w:val="000000" w:themeColor="text1"/>
        </w:rPr>
        <w:t>,</w:t>
      </w:r>
      <w:r w:rsidRPr="00003168">
        <w:t xml:space="preserve"> </w:t>
      </w:r>
      <w:r w:rsidRPr="00447BE7">
        <w:rPr>
          <w:color w:val="808080" w:themeColor="background1" w:themeShade="80"/>
        </w:rPr>
        <w:t>-- Need R</w:t>
      </w:r>
    </w:p>
    <w:p w14:paraId="68F90824" w14:textId="34D9F7AD" w:rsidR="006A04BF" w:rsidRPr="00447BE7" w:rsidRDefault="006A04BF" w:rsidP="00F4632E">
      <w:pPr>
        <w:pStyle w:val="PL"/>
        <w:rPr>
          <w:color w:val="000000" w:themeColor="text1"/>
        </w:rPr>
      </w:pPr>
      <w:r w:rsidRPr="00447BE7">
        <w:rPr>
          <w:color w:val="000000" w:themeColor="text1"/>
        </w:rPr>
        <w:t xml:space="preserve">    ...</w:t>
      </w:r>
    </w:p>
    <w:p w14:paraId="4D80A70B" w14:textId="77777777" w:rsidR="00F4632E" w:rsidRPr="00960C0B" w:rsidRDefault="00F4632E" w:rsidP="00F4632E">
      <w:pPr>
        <w:pStyle w:val="PL"/>
      </w:pPr>
      <w:r w:rsidRPr="00003168">
        <w:t>}</w:t>
      </w:r>
    </w:p>
    <w:p w14:paraId="5F5DC4EB" w14:textId="77777777" w:rsidR="001D59F6" w:rsidRPr="00537C00" w:rsidRDefault="001D59F6" w:rsidP="001D59F6">
      <w:pPr>
        <w:pStyle w:val="PL"/>
        <w:rPr>
          <w:noProof/>
        </w:rPr>
      </w:pPr>
    </w:p>
    <w:p w14:paraId="2B584F07" w14:textId="77777777" w:rsidR="001D59F6" w:rsidRPr="00537C00" w:rsidRDefault="001D59F6" w:rsidP="001D59F6">
      <w:pPr>
        <w:pStyle w:val="PL"/>
        <w:rPr>
          <w:noProof/>
        </w:rPr>
      </w:pPr>
      <w:r w:rsidRPr="00537C00">
        <w:rPr>
          <w:noProof/>
        </w:rPr>
        <w:t xml:space="preserve">LoggedDataCollectionAssistanceConfig-r19 ::= </w:t>
      </w:r>
      <w:r w:rsidRPr="00537C00">
        <w:rPr>
          <w:noProof/>
          <w:color w:val="993366"/>
        </w:rPr>
        <w:t>SEQUENCE</w:t>
      </w:r>
      <w:r w:rsidRPr="00537C00">
        <w:rPr>
          <w:noProof/>
        </w:rPr>
        <w:t xml:space="preserve"> {</w:t>
      </w:r>
    </w:p>
    <w:p w14:paraId="75DC8958" w14:textId="34201326" w:rsidR="001D59F6" w:rsidRDefault="001D59F6" w:rsidP="001D59F6">
      <w:pPr>
        <w:pStyle w:val="PL"/>
        <w:rPr>
          <w:noProof/>
          <w:color w:val="808080"/>
        </w:rPr>
      </w:pPr>
      <w:r w:rsidRPr="00537C00">
        <w:rPr>
          <w:noProof/>
        </w:rPr>
        <w:t xml:space="preserve">    loggedDataCollectionBufferThreshold-r19     </w:t>
      </w:r>
      <w:r w:rsidRPr="00537C00">
        <w:rPr>
          <w:noProof/>
          <w:color w:val="993366"/>
        </w:rPr>
        <w:t>ENUMERATED</w:t>
      </w:r>
      <w:r w:rsidRPr="00537C00">
        <w:rPr>
          <w:noProof/>
        </w:rPr>
        <w:t xml:space="preserve"> {</w:t>
      </w:r>
      <w:r w:rsidR="004B5236">
        <w:rPr>
          <w:noProof/>
        </w:rPr>
        <w:t>kB</w:t>
      </w:r>
      <w:r w:rsidR="00DE58A3">
        <w:t xml:space="preserve">16, </w:t>
      </w:r>
      <w:r w:rsidR="004B5236">
        <w:t>kB</w:t>
      </w:r>
      <w:r w:rsidR="00DE58A3">
        <w:t xml:space="preserve">32, </w:t>
      </w:r>
      <w:r w:rsidR="004B5236">
        <w:t>kB</w:t>
      </w:r>
      <w:r w:rsidR="00DE58A3">
        <w:t>48, spare1</w:t>
      </w:r>
      <w:r w:rsidRPr="00537C00">
        <w:rPr>
          <w:noProof/>
        </w:rPr>
        <w:t xml:space="preserve">} </w:t>
      </w:r>
      <w:r w:rsidRPr="00537C00">
        <w:rPr>
          <w:noProof/>
          <w:color w:val="993366"/>
        </w:rPr>
        <w:t>OPTIONAL</w:t>
      </w:r>
      <w:r w:rsidRPr="00537C00">
        <w:rPr>
          <w:noProof/>
        </w:rPr>
        <w:t xml:space="preserve">, </w:t>
      </w:r>
      <w:r w:rsidRPr="00537C00">
        <w:rPr>
          <w:noProof/>
          <w:color w:val="808080"/>
        </w:rPr>
        <w:t>-- Need R</w:t>
      </w:r>
    </w:p>
    <w:p w14:paraId="2B125B70" w14:textId="4C758334" w:rsidR="00DE58A3" w:rsidRPr="00537C00" w:rsidRDefault="00DE58A3" w:rsidP="001D59F6">
      <w:pPr>
        <w:pStyle w:val="PL"/>
        <w:rPr>
          <w:noProof/>
          <w:color w:val="808080"/>
        </w:rPr>
      </w:pPr>
      <w:r w:rsidRPr="00447BE7">
        <w:rPr>
          <w:color w:val="000000" w:themeColor="text1"/>
        </w:rPr>
        <w:t xml:space="preserve">    ...</w:t>
      </w:r>
    </w:p>
    <w:p w14:paraId="3D4BBF1F" w14:textId="77777777" w:rsidR="001D59F6" w:rsidRPr="00537C00" w:rsidRDefault="001D59F6" w:rsidP="001D59F6">
      <w:pPr>
        <w:pStyle w:val="PL"/>
        <w:rPr>
          <w:noProof/>
        </w:rPr>
      </w:pPr>
      <w:r w:rsidRPr="00537C00">
        <w:rPr>
          <w:noProof/>
        </w:rPr>
        <w:t>}</w:t>
      </w:r>
    </w:p>
    <w:p w14:paraId="1DEFECBE" w14:textId="77777777" w:rsidR="001D59F6" w:rsidRPr="00572E56" w:rsidRDefault="001D59F6" w:rsidP="001D59F6">
      <w:pPr>
        <w:pStyle w:val="PL"/>
        <w:rPr>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 w14:paraId="64B28CEB" w14:textId="78244358" w:rsidR="00DE58A3" w:rsidRDefault="00DE58A3" w:rsidP="00DE58A3">
      <w:pPr>
        <w:pStyle w:val="EditorsNote"/>
      </w:pPr>
      <w:r>
        <w:t>Editor</w:t>
      </w:r>
      <w:r w:rsidR="004F1633" w:rsidRPr="00537C00">
        <w:rPr>
          <w:rFonts w:eastAsia="MS Mincho"/>
        </w:rPr>
        <w:t>'</w:t>
      </w:r>
      <w:r>
        <w:t xml:space="preserve">s Note: </w:t>
      </w:r>
      <w:r w:rsidRPr="00DE58A3">
        <w:t xml:space="preserve">FFS </w:t>
      </w:r>
      <w:r>
        <w:t xml:space="preserve">if </w:t>
      </w:r>
      <w:r w:rsidRPr="00DE58A3">
        <w:t>any higher value</w:t>
      </w:r>
      <w:r w:rsidR="00903243">
        <w:t>s</w:t>
      </w:r>
      <w:r w:rsidRPr="00DE58A3">
        <w:t xml:space="preserve"> </w:t>
      </w:r>
      <w:r>
        <w:t xml:space="preserve">for </w:t>
      </w:r>
      <w:r w:rsidRPr="00DE58A3">
        <w:rPr>
          <w:i/>
          <w:iCs/>
        </w:rPr>
        <w:t>loggedDataCollectionBufferThreshold</w:t>
      </w:r>
      <w:r w:rsidRPr="00DE58A3">
        <w:t xml:space="preserve"> </w:t>
      </w:r>
      <w:r w:rsidR="00903243">
        <w:t xml:space="preserve">are </w:t>
      </w:r>
      <w:r w:rsidRPr="00DE58A3">
        <w:t>needed depending on UE capability discussion</w:t>
      </w:r>
      <w:r w:rsidR="00784F35">
        <w:t>.</w:t>
      </w:r>
    </w:p>
    <w:p w14:paraId="0426DD85" w14:textId="5809C450" w:rsidR="00784F35" w:rsidRPr="00537C00" w:rsidRDefault="00784F35" w:rsidP="00DE58A3">
      <w:pPr>
        <w:pStyle w:val="EditorsNote"/>
      </w:pPr>
      <w:r>
        <w:lastRenderedPageBreak/>
        <w:t>Editor</w:t>
      </w:r>
      <w:r w:rsidR="004F1633" w:rsidRPr="00537C00">
        <w:rPr>
          <w:rFonts w:eastAsia="MS Mincho"/>
        </w:rPr>
        <w:t>'</w:t>
      </w:r>
      <w:r>
        <w:t xml:space="preserve">s Note: </w:t>
      </w:r>
      <w:r w:rsidRPr="00DE58A3">
        <w:t>FFS</w:t>
      </w:r>
      <w:r w:rsidR="001F753E">
        <w:t xml:space="preserve"> what</w:t>
      </w:r>
      <w:r>
        <w:t xml:space="preserve"> to add </w:t>
      </w:r>
      <w:r w:rsidR="001F753E">
        <w:t xml:space="preserve">for </w:t>
      </w:r>
      <w:r>
        <w:t xml:space="preserve">the </w:t>
      </w:r>
      <w:r w:rsidR="00C55E60">
        <w:t>candidate UE-side data collection configurations based on RAN1 inpu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lastRenderedPageBreak/>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b/>
                <w:bCs/>
                <w:i/>
                <w:iCs/>
                <w:lang w:eastAsia="sv-SE"/>
              </w:rPr>
            </w:pPr>
            <w:r>
              <w:rPr>
                <w:b/>
                <w:bCs/>
                <w:i/>
                <w:iCs/>
                <w:lang w:eastAsia="sv-SE"/>
              </w:rPr>
              <w:t>applicability</w:t>
            </w:r>
            <w:r w:rsidR="007E56E4">
              <w:rPr>
                <w:b/>
                <w:bCs/>
                <w:i/>
                <w:iCs/>
                <w:lang w:eastAsia="sv-SE"/>
              </w:rPr>
              <w:t>ConfigCellId</w:t>
            </w:r>
          </w:p>
          <w:p w14:paraId="5A5804B9" w14:textId="51077639" w:rsidR="007E56E4" w:rsidRPr="008C7AD2" w:rsidRDefault="007E56E4">
            <w:pPr>
              <w:pStyle w:val="TAL"/>
              <w:rPr>
                <w:lang w:eastAsia="sv-SE"/>
              </w:rPr>
            </w:pPr>
            <w:r>
              <w:rPr>
                <w:lang w:eastAsia="sv-SE"/>
              </w:rPr>
              <w:t xml:space="preserve">Indicates the serving cell that the </w:t>
            </w:r>
            <w:r w:rsidRPr="008C7AD2">
              <w:rPr>
                <w:i/>
                <w:iCs/>
                <w:lang w:eastAsia="sv-SE"/>
              </w:rPr>
              <w:t>applicabilitySetConfigList</w:t>
            </w:r>
            <w:r>
              <w:rPr>
                <w:lang w:eastAsia="sv-SE"/>
              </w:rPr>
              <w:t xml:space="preserve"> refers to.</w:t>
            </w:r>
          </w:p>
        </w:tc>
      </w:tr>
      <w:tr w:rsidR="00557BB2" w:rsidRPr="00537C00" w14:paraId="3A7FE29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rFonts w:ascii="Arial" w:hAnsi="Arial"/>
                <w:b/>
                <w:i/>
                <w:sz w:val="18"/>
                <w:lang w:eastAsia="sv-SE"/>
              </w:rPr>
            </w:pPr>
            <w:r w:rsidRPr="00537C00">
              <w:rPr>
                <w:rFonts w:ascii="Arial" w:hAnsi="Arial"/>
                <w:b/>
                <w:i/>
                <w:sz w:val="18"/>
                <w:lang w:eastAsia="sv-SE"/>
              </w:rPr>
              <w:t>applicabilityReportConfig</w:t>
            </w:r>
          </w:p>
          <w:p w14:paraId="050F641A" w14:textId="505D287B" w:rsidR="00557BB2" w:rsidRPr="00537C00" w:rsidRDefault="00557BB2" w:rsidP="007103C9">
            <w:pPr>
              <w:keepNext/>
              <w:keepLines/>
              <w:spacing w:after="0"/>
              <w:rPr>
                <w:b/>
                <w:bCs/>
                <w:i/>
                <w:iCs/>
                <w:lang w:eastAsia="sv-SE"/>
              </w:rPr>
            </w:pPr>
            <w:r w:rsidRPr="00537C00">
              <w:rPr>
                <w:rFonts w:ascii="Arial" w:hAnsi="Arial"/>
                <w:sz w:val="18"/>
                <w:lang w:eastAsia="sv-SE"/>
              </w:rPr>
              <w:t>Configuration for the UE to indicate the applicability of configurations subject to the applicability determination procedure.</w:t>
            </w:r>
          </w:p>
        </w:tc>
      </w:tr>
      <w:tr w:rsidR="00911200" w:rsidRPr="00537C00" w14:paraId="50461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rFonts w:ascii="Arial" w:hAnsi="Arial"/>
                <w:b/>
                <w:i/>
                <w:sz w:val="18"/>
                <w:lang w:eastAsia="sv-SE"/>
              </w:rPr>
            </w:pPr>
            <w:r>
              <w:rPr>
                <w:rFonts w:ascii="Arial" w:hAnsi="Arial"/>
                <w:b/>
                <w:i/>
                <w:sz w:val="18"/>
                <w:lang w:eastAsia="sv-SE"/>
              </w:rPr>
              <w:t>applicabilitySetConfigId</w:t>
            </w:r>
          </w:p>
          <w:p w14:paraId="367F64AD" w14:textId="5D79587A" w:rsidR="00911200" w:rsidRPr="008C7AD2" w:rsidRDefault="00911200">
            <w:pPr>
              <w:keepNext/>
              <w:keepLines/>
              <w:spacing w:after="0"/>
              <w:rPr>
                <w:rFonts w:ascii="Arial" w:hAnsi="Arial"/>
                <w:bCs/>
                <w:iCs/>
                <w:sz w:val="18"/>
                <w:lang w:eastAsia="sv-SE"/>
              </w:rPr>
            </w:pPr>
            <w:r>
              <w:rPr>
                <w:rFonts w:ascii="Arial" w:hAnsi="Arial"/>
                <w:bCs/>
                <w:iCs/>
                <w:sz w:val="18"/>
                <w:lang w:eastAsia="sv-SE"/>
              </w:rPr>
              <w:t>Indicates the ID of a set of prediction related parameters.</w:t>
            </w:r>
          </w:p>
        </w:tc>
      </w:tr>
      <w:tr w:rsidR="007E56E4" w:rsidRPr="00537C00" w14:paraId="4340D5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rFonts w:ascii="Arial" w:hAnsi="Arial"/>
                <w:b/>
                <w:i/>
                <w:sz w:val="18"/>
                <w:lang w:eastAsia="sv-SE"/>
              </w:rPr>
            </w:pPr>
            <w:r>
              <w:rPr>
                <w:rFonts w:ascii="Arial" w:hAnsi="Arial"/>
                <w:b/>
                <w:i/>
                <w:sz w:val="18"/>
                <w:lang w:eastAsia="sv-SE"/>
              </w:rPr>
              <w:t>applicabilitySetConfigList</w:t>
            </w:r>
          </w:p>
          <w:p w14:paraId="710AB7FA" w14:textId="1FDE7DD0" w:rsidR="007E56E4" w:rsidRPr="008C7AD2" w:rsidRDefault="00C37811">
            <w:pPr>
              <w:keepNext/>
              <w:keepLines/>
              <w:spacing w:after="0"/>
              <w:rPr>
                <w:rFonts w:ascii="Arial" w:hAnsi="Arial"/>
                <w:bCs/>
                <w:iCs/>
                <w:sz w:val="18"/>
                <w:lang w:eastAsia="sv-SE"/>
              </w:rPr>
            </w:pPr>
            <w:r w:rsidRPr="00C37811">
              <w:rPr>
                <w:rFonts w:ascii="Arial" w:hAnsi="Arial"/>
                <w:bCs/>
                <w:iCs/>
                <w:sz w:val="18"/>
                <w:lang w:eastAsia="sv-SE"/>
              </w:rPr>
              <w:t xml:space="preserve">Indicates for each serving cell the list of </w:t>
            </w:r>
            <w:r>
              <w:rPr>
                <w:rFonts w:ascii="Arial" w:hAnsi="Arial"/>
                <w:bCs/>
                <w:iCs/>
                <w:sz w:val="18"/>
                <w:lang w:eastAsia="sv-SE"/>
              </w:rPr>
              <w:t xml:space="preserve">sets </w:t>
            </w:r>
            <w:r w:rsidR="00911200">
              <w:rPr>
                <w:rFonts w:ascii="Arial" w:hAnsi="Arial"/>
                <w:bCs/>
                <w:iCs/>
                <w:sz w:val="18"/>
                <w:lang w:eastAsia="sv-SE"/>
              </w:rPr>
              <w:t xml:space="preserve">of prediction related parameters </w:t>
            </w:r>
            <w:r w:rsidRPr="00C37811">
              <w:rPr>
                <w:rFonts w:ascii="Arial" w:hAnsi="Arial"/>
                <w:bCs/>
                <w:iCs/>
                <w:sz w:val="18"/>
                <w:lang w:eastAsia="sv-SE"/>
              </w:rPr>
              <w:t xml:space="preserve">configured for UE </w:t>
            </w:r>
            <w:r w:rsidR="00911200">
              <w:rPr>
                <w:rFonts w:ascii="Arial" w:hAnsi="Arial"/>
                <w:bCs/>
                <w:iCs/>
                <w:sz w:val="18"/>
                <w:lang w:eastAsia="sv-SE"/>
              </w:rPr>
              <w:t>applicability reporting</w:t>
            </w:r>
            <w:r w:rsidRPr="00C37811">
              <w:rPr>
                <w:rFonts w:ascii="Arial" w:hAnsi="Arial"/>
                <w:bCs/>
                <w:iCs/>
                <w:sz w:val="18"/>
                <w:lang w:eastAsia="sv-SE"/>
              </w:rPr>
              <w:t>.</w:t>
            </w:r>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b/>
                <w:i/>
              </w:rPr>
            </w:pPr>
            <w:r>
              <w:rPr>
                <w:b/>
                <w:i/>
              </w:rPr>
              <w:t>dataCollectionCandidateConfigId</w:t>
            </w:r>
          </w:p>
          <w:p w14:paraId="138E47F5" w14:textId="4EF100C8" w:rsidR="00A84DA1" w:rsidRPr="00D07169" w:rsidRDefault="00D07169">
            <w:pPr>
              <w:pStyle w:val="TAL"/>
            </w:pPr>
            <w:r w:rsidRPr="00D07169">
              <w:rPr>
                <w:bCs/>
                <w:iCs/>
              </w:rPr>
              <w:t xml:space="preserve">Indicates the ID of a </w:t>
            </w:r>
            <w:r w:rsidR="00D0320D">
              <w:rPr>
                <w:bCs/>
                <w:iCs/>
              </w:rPr>
              <w:t xml:space="preserve">candidate </w:t>
            </w:r>
            <w:r w:rsidRPr="00D07169">
              <w:rPr>
                <w:bCs/>
                <w:iCs/>
              </w:rPr>
              <w:t xml:space="preserve">configuration </w:t>
            </w:r>
            <w:r w:rsidR="00D0320D">
              <w:rPr>
                <w:bCs/>
                <w:iCs/>
              </w:rPr>
              <w:t>for UE</w:t>
            </w:r>
            <w:r w:rsidR="000C417D">
              <w:rPr>
                <w:bCs/>
                <w:iCs/>
              </w:rPr>
              <w:t>-side</w:t>
            </w:r>
            <w:r w:rsidR="00D0320D">
              <w:rPr>
                <w:bCs/>
                <w:iCs/>
              </w:rPr>
              <w:t xml:space="preserve"> data collection</w:t>
            </w:r>
            <w:r>
              <w:rPr>
                <w:bCs/>
                <w:iCs/>
              </w:rPr>
              <w:t>.</w:t>
            </w:r>
          </w:p>
        </w:tc>
      </w:tr>
      <w:tr w:rsidR="00D95B83" w:rsidRPr="00EE6E73" w14:paraId="7139FE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b/>
                <w:i/>
              </w:rPr>
            </w:pPr>
            <w:r>
              <w:rPr>
                <w:b/>
                <w:i/>
              </w:rPr>
              <w:t>dataCollectionCandidateConfigList</w:t>
            </w:r>
          </w:p>
          <w:p w14:paraId="03230315" w14:textId="7CE998B1" w:rsidR="00D95B83" w:rsidRPr="00D94F62" w:rsidRDefault="00D94F62">
            <w:pPr>
              <w:pStyle w:val="TAL"/>
              <w:rPr>
                <w:bCs/>
                <w:iCs/>
              </w:rPr>
            </w:pPr>
            <w:r w:rsidRPr="00D94F62">
              <w:rPr>
                <w:bCs/>
                <w:iCs/>
              </w:rPr>
              <w:t>Indicates for each serving cell the list of candidate radio resources configured for UE</w:t>
            </w:r>
            <w:r w:rsidR="000C417D">
              <w:rPr>
                <w:bCs/>
                <w:iCs/>
              </w:rPr>
              <w:t>-side</w:t>
            </w:r>
            <w:r w:rsidRPr="00D94F62">
              <w:rPr>
                <w:bCs/>
                <w:iCs/>
              </w:rPr>
              <w:t xml:space="preserve"> data collection. The UE is not expected to perform measurements solely based on the configurations provided by this IE</w:t>
            </w:r>
            <w:r>
              <w:rPr>
                <w:bCs/>
                <w:iCs/>
              </w:rPr>
              <w:t>.</w:t>
            </w:r>
          </w:p>
        </w:tc>
      </w:tr>
      <w:tr w:rsidR="005C65D9" w:rsidRPr="00537C00" w14:paraId="03A5FE6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rFonts w:ascii="Arial" w:hAnsi="Arial"/>
                <w:b/>
                <w:i/>
                <w:sz w:val="18"/>
              </w:rPr>
            </w:pPr>
            <w:r w:rsidRPr="00537C00">
              <w:rPr>
                <w:rFonts w:ascii="Arial" w:hAnsi="Arial"/>
                <w:b/>
                <w:i/>
                <w:sz w:val="18"/>
              </w:rPr>
              <w:t>dataCollectionPreferenceConfig</w:t>
            </w:r>
          </w:p>
          <w:p w14:paraId="13D8EA6C" w14:textId="0F4E84BE" w:rsidR="005C65D9" w:rsidRPr="007F1778" w:rsidRDefault="005C65D9" w:rsidP="007F1778">
            <w:pPr>
              <w:keepNext/>
              <w:keepLines/>
              <w:spacing w:after="0"/>
              <w:rPr>
                <w:rFonts w:ascii="Arial" w:hAnsi="Arial"/>
                <w:bCs/>
                <w:iCs/>
                <w:sz w:val="18"/>
              </w:rPr>
            </w:pPr>
            <w:r w:rsidRPr="00537C00">
              <w:rPr>
                <w:rFonts w:ascii="Arial" w:hAnsi="Arial"/>
                <w:sz w:val="18"/>
              </w:rPr>
              <w:t>Configuration for the UE to report its preference to be configured with radio resources for UE</w:t>
            </w:r>
            <w:r w:rsidR="000C417D">
              <w:rPr>
                <w:rFonts w:ascii="Arial" w:hAnsi="Arial"/>
                <w:sz w:val="18"/>
              </w:rPr>
              <w:t>-side</w:t>
            </w:r>
            <w:r w:rsidRPr="00537C00">
              <w:rPr>
                <w:rFonts w:ascii="Arial" w:hAnsi="Arial"/>
                <w:sz w:val="18"/>
              </w:rPr>
              <w:t xml:space="preserve"> data collection</w:t>
            </w:r>
            <w:r w:rsidRPr="00537C00">
              <w:rPr>
                <w:rFonts w:ascii="Arial" w:hAnsi="Arial"/>
                <w:bCs/>
                <w:iCs/>
                <w:sz w:val="18"/>
              </w:rPr>
              <w:t>.</w:t>
            </w:r>
          </w:p>
        </w:tc>
      </w:tr>
      <w:tr w:rsidR="009D153D" w:rsidRPr="00537C00" w14:paraId="785F0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rFonts w:ascii="Arial" w:hAnsi="Arial"/>
                <w:b/>
                <w:i/>
                <w:sz w:val="18"/>
              </w:rPr>
            </w:pPr>
            <w:r>
              <w:rPr>
                <w:rFonts w:ascii="Arial" w:hAnsi="Arial"/>
                <w:b/>
                <w:i/>
                <w:sz w:val="18"/>
              </w:rPr>
              <w:t>dataCollectionServCellIndex</w:t>
            </w:r>
          </w:p>
          <w:p w14:paraId="5CD1D180" w14:textId="1485FEFE" w:rsidR="009D153D" w:rsidRPr="00537C00" w:rsidRDefault="002C63BA">
            <w:pPr>
              <w:keepNext/>
              <w:keepLines/>
              <w:spacing w:after="0"/>
              <w:rPr>
                <w:rFonts w:ascii="Arial" w:hAnsi="Arial"/>
                <w:b/>
                <w:i/>
                <w:sz w:val="18"/>
              </w:rPr>
            </w:pPr>
            <w:r w:rsidRPr="00537C00">
              <w:rPr>
                <w:rFonts w:ascii="Arial" w:hAnsi="Arial"/>
                <w:sz w:val="18"/>
                <w:szCs w:val="22"/>
                <w:lang w:eastAsia="en-GB"/>
              </w:rPr>
              <w:t xml:space="preserve">Index of the serving cell that the </w:t>
            </w:r>
            <w:r w:rsidR="00470820" w:rsidRPr="00470820">
              <w:rPr>
                <w:rFonts w:ascii="Arial" w:hAnsi="Arial"/>
                <w:i/>
                <w:sz w:val="18"/>
                <w:lang w:eastAsia="ja-JP"/>
              </w:rPr>
              <w:t>dataCollectionCandidateConfigParameterList</w:t>
            </w:r>
            <w:r w:rsidRPr="00537C00">
              <w:rPr>
                <w:rFonts w:ascii="Arial" w:hAnsi="Arial"/>
                <w:iCs/>
                <w:sz w:val="18"/>
                <w:lang w:eastAsia="ja-JP"/>
              </w:rPr>
              <w:t xml:space="preserve"> refers to</w:t>
            </w:r>
            <w:r>
              <w:rPr>
                <w:rFonts w:ascii="Arial" w:hAnsi="Arial"/>
                <w:iCs/>
                <w:sz w:val="18"/>
                <w:lang w:eastAsia="ja-JP"/>
              </w:rPr>
              <w:t>.</w:t>
            </w:r>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b/>
                <w:i/>
                <w:lang w:eastAsia="sv-SE"/>
              </w:rPr>
            </w:pPr>
            <w:r w:rsidRPr="00AC4E03">
              <w:rPr>
                <w:b/>
                <w:bCs/>
                <w:i/>
                <w:iCs/>
                <w:kern w:val="2"/>
                <w:lang w:eastAsia="sv-SE"/>
              </w:rPr>
              <w:lastRenderedPageBreak/>
              <w:t>loggedDataCollectionAssistanceConfig</w:t>
            </w:r>
          </w:p>
          <w:p w14:paraId="3DA5730F" w14:textId="03791A60" w:rsidR="007072E4" w:rsidRPr="007F1778" w:rsidRDefault="007072E4" w:rsidP="00B91E92">
            <w:pPr>
              <w:pStyle w:val="TAL"/>
              <w:rPr>
                <w:bCs/>
                <w:iCs/>
                <w:lang w:eastAsia="sv-SE"/>
              </w:rPr>
            </w:pPr>
            <w:r w:rsidRPr="00AC4E03">
              <w:rPr>
                <w:lang w:eastAsia="sv-SE"/>
              </w:rPr>
              <w:t>Configuration for the UE to report assistance information related to logging of radio measurements for network</w:t>
            </w:r>
            <w:r w:rsidR="002671D2">
              <w:rPr>
                <w:lang w:eastAsia="sv-SE"/>
              </w:rPr>
              <w:t>-side</w:t>
            </w:r>
            <w:r w:rsidRPr="00AC4E03">
              <w:rPr>
                <w:lang w:eastAsia="sv-SE"/>
              </w:rPr>
              <w:t xml:space="preserve"> data collection.</w:t>
            </w:r>
            <w:r w:rsidR="00553400" w:rsidRPr="00AC4E03">
              <w:rPr>
                <w:lang w:eastAsia="sv-SE"/>
              </w:rPr>
              <w:t xml:space="preserve"> When configured with </w:t>
            </w:r>
            <w:r w:rsidR="00553400" w:rsidRPr="00AC4E03">
              <w:rPr>
                <w:i/>
                <w:iCs/>
                <w:lang w:eastAsia="sv-SE"/>
              </w:rPr>
              <w:t>loggedDataCollectionAssistanceConfig</w:t>
            </w:r>
            <w:r w:rsidR="00553400" w:rsidRPr="00AC4E03">
              <w:rPr>
                <w:lang w:eastAsia="sv-SE"/>
              </w:rPr>
              <w:t xml:space="preserve"> the UE reports availability of logged radio measurements for network</w:t>
            </w:r>
            <w:r w:rsidR="002671D2">
              <w:rPr>
                <w:lang w:eastAsia="sv-SE"/>
              </w:rPr>
              <w:t>-side</w:t>
            </w:r>
            <w:r w:rsidR="00553400" w:rsidRPr="00AC4E03">
              <w:rPr>
                <w:lang w:eastAsia="sv-SE"/>
              </w:rPr>
              <w:t xml:space="preserve"> data collection when the buffer reserved for logging of radio measurements</w:t>
            </w:r>
            <w:r w:rsidR="00F016CF">
              <w:rPr>
                <w:lang w:eastAsia="sv-SE"/>
              </w:rPr>
              <w:t xml:space="preserve"> for network</w:t>
            </w:r>
            <w:r w:rsidR="002671D2">
              <w:rPr>
                <w:lang w:eastAsia="sv-SE"/>
              </w:rPr>
              <w:t>-side</w:t>
            </w:r>
            <w:r w:rsidR="00F016CF">
              <w:rPr>
                <w:lang w:eastAsia="sv-SE"/>
              </w:rPr>
              <w:t xml:space="preserve"> data collection</w:t>
            </w:r>
            <w:r w:rsidR="00553400" w:rsidRPr="00AC4E03">
              <w:rPr>
                <w:lang w:eastAsia="sv-SE"/>
              </w:rPr>
              <w:t xml:space="preserve"> has become full and it reports when it determines that it has entered a low power </w:t>
            </w:r>
            <w:r w:rsidR="00147F94">
              <w:rPr>
                <w:lang w:eastAsia="sv-SE"/>
              </w:rPr>
              <w:t>state</w:t>
            </w:r>
            <w:r w:rsidR="00553400" w:rsidRPr="00AC4E03">
              <w:rPr>
                <w:lang w:eastAsia="sv-SE"/>
              </w:rPr>
              <w:t>.</w:t>
            </w:r>
            <w:ins w:id="467" w:author="CATT" w:date="2025-09-19T10:22:00Z">
              <w:r w:rsidR="00B91E92">
                <w:t xml:space="preserve"> </w:t>
              </w:r>
              <w:r w:rsidR="00B91E92" w:rsidRPr="00B91E92">
                <w:rPr>
                  <w:lang w:eastAsia="sv-SE"/>
                </w:rPr>
                <w:t>[RIL]: C</w:t>
              </w:r>
              <w:r w:rsidR="00B91E92">
                <w:rPr>
                  <w:rFonts w:hint="eastAsia"/>
                </w:rPr>
                <w:t>081</w:t>
              </w:r>
              <w:r w:rsidR="00B91E92" w:rsidRPr="00B91E92">
                <w:rPr>
                  <w:lang w:eastAsia="sv-SE"/>
                </w:rPr>
                <w:t>, AIML</w:t>
              </w:r>
            </w:ins>
          </w:p>
        </w:tc>
      </w:tr>
      <w:tr w:rsidR="007072E4" w:rsidRPr="00537C00" w14:paraId="3EF5D81D"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b/>
                <w:i/>
                <w:lang w:eastAsia="sv-SE"/>
              </w:rPr>
            </w:pPr>
            <w:r w:rsidRPr="00537C00">
              <w:rPr>
                <w:b/>
                <w:i/>
                <w:lang w:eastAsia="sv-SE"/>
              </w:rPr>
              <w:t>loggedDataCollectionBufferThreshold</w:t>
            </w:r>
          </w:p>
          <w:p w14:paraId="225C0343" w14:textId="2C33AC50" w:rsidR="007072E4" w:rsidRPr="00AC4E03" w:rsidRDefault="007072E4" w:rsidP="00B91E92">
            <w:pPr>
              <w:pStyle w:val="TAL"/>
              <w:rPr>
                <w:iCs/>
                <w:lang w:eastAsia="sv-SE"/>
              </w:rPr>
            </w:pPr>
            <w:r w:rsidRPr="00AC4E03">
              <w:rPr>
                <w:bCs/>
                <w:iCs/>
                <w:lang w:eastAsia="sv-SE"/>
              </w:rPr>
              <w:t>Buffer threshold for the UE to report availability of logged radio measurements data for network</w:t>
            </w:r>
            <w:r w:rsidR="002671D2">
              <w:rPr>
                <w:bCs/>
                <w:iCs/>
                <w:lang w:eastAsia="sv-SE"/>
              </w:rPr>
              <w:t>-side</w:t>
            </w:r>
            <w:r w:rsidRPr="00AC4E03">
              <w:rPr>
                <w:bCs/>
                <w:iCs/>
                <w:lang w:eastAsia="sv-SE"/>
              </w:rPr>
              <w:t xml:space="preserve"> data collection.</w:t>
            </w:r>
            <w:r w:rsidR="00553400" w:rsidRPr="00AC4E03">
              <w:rPr>
                <w:bCs/>
                <w:iCs/>
                <w:lang w:eastAsia="sv-SE"/>
              </w:rPr>
              <w:t xml:space="preserve"> If the amount of data in the buffer reserved for logging of radio measurements</w:t>
            </w:r>
            <w:r w:rsidR="00F016CF">
              <w:rPr>
                <w:bCs/>
                <w:iCs/>
                <w:lang w:eastAsia="sv-SE"/>
              </w:rPr>
              <w:t xml:space="preserve"> for network</w:t>
            </w:r>
            <w:r w:rsidR="002671D2">
              <w:rPr>
                <w:bCs/>
                <w:iCs/>
                <w:lang w:eastAsia="sv-SE"/>
              </w:rPr>
              <w:t>-side</w:t>
            </w:r>
            <w:r w:rsidR="00F016CF">
              <w:rPr>
                <w:bCs/>
                <w:iCs/>
                <w:lang w:eastAsia="sv-SE"/>
              </w:rPr>
              <w:t xml:space="preserve"> data collection</w:t>
            </w:r>
            <w:r w:rsidR="00553400" w:rsidRPr="00AC4E03">
              <w:rPr>
                <w:bCs/>
                <w:iCs/>
                <w:lang w:eastAsia="sv-SE"/>
              </w:rPr>
              <w:t xml:space="preserve"> </w:t>
            </w:r>
            <w:r w:rsidR="00AC4E03" w:rsidRPr="00AC4E03">
              <w:rPr>
                <w:bCs/>
                <w:iCs/>
                <w:lang w:eastAsia="sv-SE"/>
              </w:rPr>
              <w:t xml:space="preserve">has become equal to or above </w:t>
            </w:r>
            <w:r w:rsidR="00553400" w:rsidRPr="00AC4E03">
              <w:rPr>
                <w:bCs/>
                <w:iCs/>
                <w:lang w:eastAsia="sv-SE"/>
              </w:rPr>
              <w:t xml:space="preserve">the threshold configured in </w:t>
            </w:r>
            <w:r w:rsidR="00553400" w:rsidRPr="00AC4E03">
              <w:rPr>
                <w:bCs/>
                <w:i/>
                <w:lang w:eastAsia="sv-SE"/>
              </w:rPr>
              <w:t>loggedDataCollectionBufferThreshold</w:t>
            </w:r>
            <w:r w:rsidR="00553400" w:rsidRPr="00AC4E03">
              <w:rPr>
                <w:bCs/>
                <w:iCs/>
                <w:lang w:eastAsia="sv-SE"/>
              </w:rPr>
              <w:t>, the UE reports availability of logged radio measurements for network</w:t>
            </w:r>
            <w:r w:rsidR="002671D2">
              <w:rPr>
                <w:bCs/>
                <w:iCs/>
                <w:lang w:eastAsia="sv-SE"/>
              </w:rPr>
              <w:t>-side</w:t>
            </w:r>
            <w:r w:rsidR="00553400" w:rsidRPr="00AC4E03">
              <w:rPr>
                <w:bCs/>
                <w:iCs/>
                <w:lang w:eastAsia="sv-SE"/>
              </w:rPr>
              <w:t xml:space="preserve"> data collection.</w:t>
            </w:r>
            <w:ins w:id="468" w:author="CATT" w:date="2025-09-19T10:23:00Z">
              <w:r w:rsidR="00B91E92">
                <w:t xml:space="preserve"> </w:t>
              </w:r>
              <w:r w:rsidR="00B91E92" w:rsidRPr="00B91E92">
                <w:rPr>
                  <w:bCs/>
                  <w:iCs/>
                  <w:lang w:eastAsia="sv-SE"/>
                </w:rPr>
                <w:t>[RIL]: C</w:t>
              </w:r>
              <w:r w:rsidR="00B91E92">
                <w:rPr>
                  <w:rFonts w:hint="eastAsia"/>
                  <w:bCs/>
                  <w:iCs/>
                </w:rPr>
                <w:t>082</w:t>
              </w:r>
              <w:r w:rsidR="00B91E92" w:rsidRPr="00B91E92">
                <w:rPr>
                  <w:bCs/>
                  <w:iCs/>
                  <w:lang w:eastAsia="sv-SE"/>
                </w:rPr>
                <w:t>, AIML</w:t>
              </w:r>
            </w:ins>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16 kB and so on.</w:t>
            </w:r>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lastRenderedPageBreak/>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DengXian"/>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b/>
                <w:i/>
                <w:lang w:eastAsia="sv-SE"/>
              </w:rPr>
            </w:pPr>
            <w:r>
              <w:rPr>
                <w:b/>
                <w:i/>
                <w:lang w:eastAsia="sv-SE"/>
              </w:rPr>
              <w:t>reportApplicabilityUAI</w:t>
            </w:r>
          </w:p>
          <w:p w14:paraId="3420A369" w14:textId="07588A0D" w:rsidR="00863024" w:rsidRPr="00E00DF2" w:rsidRDefault="00863024">
            <w:pPr>
              <w:pStyle w:val="TAL"/>
              <w:rPr>
                <w:bCs/>
                <w:iCs/>
                <w:lang w:eastAsia="sv-SE"/>
              </w:rPr>
            </w:pPr>
            <w:r>
              <w:rPr>
                <w:bCs/>
                <w:iCs/>
                <w:lang w:eastAsia="sv-SE"/>
              </w:rPr>
              <w:t xml:space="preserve">If present, the field indicates the UE shall report </w:t>
            </w:r>
            <w:r w:rsidR="0011067C">
              <w:rPr>
                <w:bCs/>
                <w:iCs/>
                <w:lang w:eastAsia="sv-SE"/>
              </w:rPr>
              <w:t xml:space="preserve">applicability in </w:t>
            </w:r>
            <w:r w:rsidR="0011067C" w:rsidRPr="00E00DF2">
              <w:rPr>
                <w:bCs/>
                <w:i/>
                <w:lang w:eastAsia="sv-SE"/>
              </w:rPr>
              <w:t>UEAssistanceInformation</w:t>
            </w:r>
            <w:r w:rsidR="0011067C">
              <w:rPr>
                <w:bCs/>
                <w:iCs/>
                <w:lang w:eastAsia="sv-SE"/>
              </w:rPr>
              <w:t xml:space="preserve"> message.</w:t>
            </w:r>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lastRenderedPageBreak/>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lastRenderedPageBreak/>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SimSun"/>
                <w:lang w:eastAsia="sv-SE"/>
              </w:rPr>
            </w:pPr>
            <w:r w:rsidRPr="00EE6E73">
              <w:rPr>
                <w:rFonts w:eastAsia="SimSun"/>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469" w:name="_Toc60777558"/>
      <w:bookmarkStart w:id="470" w:name="_Toc193446656"/>
      <w:bookmarkStart w:id="471" w:name="_Toc193452461"/>
      <w:bookmarkStart w:id="472" w:name="_Toc19346373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Heading2"/>
        <w:rPr>
          <w:noProof/>
        </w:rPr>
      </w:pPr>
      <w:r w:rsidRPr="00537C00">
        <w:rPr>
          <w:noProof/>
        </w:rPr>
        <w:t>6.4</w:t>
      </w:r>
      <w:r w:rsidRPr="00537C00">
        <w:rPr>
          <w:noProof/>
        </w:rPr>
        <w:tab/>
        <w:t>RRC multiplicity and type constraint values</w:t>
      </w:r>
      <w:bookmarkEnd w:id="469"/>
      <w:bookmarkEnd w:id="470"/>
      <w:bookmarkEnd w:id="471"/>
      <w:bookmarkEnd w:id="472"/>
    </w:p>
    <w:p w14:paraId="40172D27" w14:textId="77777777" w:rsidR="00A9699A" w:rsidRPr="00EE6E73" w:rsidRDefault="00A9699A" w:rsidP="00A9699A">
      <w:pPr>
        <w:pStyle w:val="Heading3"/>
      </w:pPr>
      <w:bookmarkStart w:id="473" w:name="_Toc60777559"/>
      <w:bookmarkStart w:id="474" w:name="_Toc193446657"/>
      <w:bookmarkStart w:id="475" w:name="_Toc193452462"/>
      <w:bookmarkStart w:id="476" w:name="_Toc193463736"/>
      <w:bookmarkStart w:id="477" w:name="_Toc201296023"/>
      <w:bookmarkStart w:id="478" w:name="MCCQCTEMPBM_00000736"/>
      <w:r w:rsidRPr="00EE6E73">
        <w:t>–</w:t>
      </w:r>
      <w:r w:rsidRPr="00EE6E73">
        <w:tab/>
        <w:t>Multiplicity and type constraint definitions</w:t>
      </w:r>
      <w:bookmarkEnd w:id="473"/>
      <w:bookmarkEnd w:id="474"/>
      <w:bookmarkEnd w:id="475"/>
      <w:bookmarkEnd w:id="476"/>
      <w:bookmarkEnd w:id="477"/>
    </w:p>
    <w:bookmarkEnd w:id="478"/>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r w:rsidRPr="00EE6E73">
        <w:rPr>
          <w:color w:val="993366"/>
        </w:rPr>
        <w:t>INTEGER</w:t>
      </w:r>
      <w:r w:rsidRPr="00EE6E73">
        <w:t xml:space="preserve"> ::=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r w:rsidRPr="00EE6E73">
        <w:rPr>
          <w:color w:val="993366"/>
        </w:rPr>
        <w:t>INTEGER</w:t>
      </w:r>
      <w:r w:rsidRPr="00EE6E73">
        <w:t xml:space="preserve"> ::=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proofErr w:type="spellStart"/>
      <w:r w:rsidRPr="00EE6E73">
        <w:t>maxBandComb</w:t>
      </w:r>
      <w:proofErr w:type="spellEnd"/>
      <w:r w:rsidRPr="00EE6E73">
        <w:t xml:space="preserve">                             </w:t>
      </w:r>
      <w:r w:rsidRPr="00EE6E73">
        <w:rPr>
          <w:color w:val="993366"/>
        </w:rPr>
        <w:t>INTEGER</w:t>
      </w:r>
      <w:r w:rsidRPr="00EE6E73">
        <w:t xml:space="preserve"> ::=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r w:rsidRPr="00EE6E73">
        <w:rPr>
          <w:color w:val="993366"/>
        </w:rPr>
        <w:t>INTEGER</w:t>
      </w:r>
      <w:r w:rsidRPr="00EE6E73">
        <w:t xml:space="preserve"> ::= 64      </w:t>
      </w:r>
      <w:r w:rsidRPr="00EE6E73">
        <w:rPr>
          <w:color w:val="808080"/>
        </w:rPr>
        <w:t xml:space="preserve">-- Maximum number of MUSIM </w:t>
      </w:r>
      <w:r w:rsidRPr="00EE6E73">
        <w:rPr>
          <w:rFonts w:eastAsia="DengXian"/>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lastRenderedPageBreak/>
        <w:t xml:space="preserve">maxCBR-Config-r16                       </w:t>
      </w:r>
      <w:r w:rsidRPr="00EE6E73">
        <w:rPr>
          <w:color w:val="993366"/>
        </w:rPr>
        <w:t>INTEGER</w:t>
      </w:r>
      <w:r w:rsidRPr="00EE6E73">
        <w:t xml:space="preserve"> ::=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r w:rsidRPr="00EE6E73">
        <w:rPr>
          <w:color w:val="993366"/>
        </w:rPr>
        <w:t>INTEGER</w:t>
      </w:r>
      <w:r w:rsidRPr="00EE6E73">
        <w:t xml:space="preserve"> ::=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SimSun"/>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proofErr w:type="spellStart"/>
      <w:r w:rsidRPr="00EE6E73">
        <w:t>maxCellExcluded</w:t>
      </w:r>
      <w:proofErr w:type="spellEnd"/>
      <w:r w:rsidRPr="00EE6E73">
        <w:t xml:space="preserve">                         </w:t>
      </w:r>
      <w:r w:rsidRPr="00EE6E73">
        <w:rPr>
          <w:color w:val="993366"/>
        </w:rPr>
        <w:t>INTEGER</w:t>
      </w:r>
      <w:r w:rsidRPr="00EE6E73">
        <w:t xml:space="preserve"> ::=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proofErr w:type="spellStart"/>
      <w:r w:rsidRPr="00EE6E73">
        <w:rPr>
          <w:color w:val="808080"/>
        </w:rPr>
        <w:t>PCells</w:t>
      </w:r>
      <w:proofErr w:type="spellEnd"/>
      <w:r w:rsidRPr="00EE6E73">
        <w:rPr>
          <w:color w:val="808080"/>
        </w:rPr>
        <w:t xml:space="preserve"> reported</w:t>
      </w:r>
    </w:p>
    <w:p w14:paraId="691B1AAB" w14:textId="77777777" w:rsidR="00A9699A" w:rsidRPr="00EE6E73" w:rsidRDefault="00A9699A" w:rsidP="00A9699A">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across all reported </w:t>
      </w:r>
      <w:proofErr w:type="spellStart"/>
      <w:r w:rsidRPr="00EE6E73">
        <w:rPr>
          <w:color w:val="808080"/>
        </w:rPr>
        <w:t>PCells</w:t>
      </w:r>
      <w:proofErr w:type="spellEnd"/>
    </w:p>
    <w:p w14:paraId="4FDB140C" w14:textId="77777777" w:rsidR="00A9699A" w:rsidRPr="00EE6E73" w:rsidRDefault="00A9699A" w:rsidP="00A9699A">
      <w:pPr>
        <w:pStyle w:val="PL"/>
        <w:rPr>
          <w:color w:val="808080"/>
        </w:rPr>
      </w:pPr>
      <w:proofErr w:type="spellStart"/>
      <w:r w:rsidRPr="00EE6E73">
        <w:t>maxCellInter</w:t>
      </w:r>
      <w:proofErr w:type="spellEnd"/>
      <w:r w:rsidRPr="00EE6E73">
        <w:t xml:space="preserve">                            </w:t>
      </w:r>
      <w:r w:rsidRPr="00EE6E73">
        <w:rPr>
          <w:color w:val="993366"/>
        </w:rPr>
        <w:t>INTEGER</w:t>
      </w:r>
      <w:r w:rsidRPr="00EE6E73">
        <w:t xml:space="preserve"> ::=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proofErr w:type="spellStart"/>
      <w:r w:rsidRPr="00EE6E73">
        <w:t>maxCellIntra</w:t>
      </w:r>
      <w:proofErr w:type="spellEnd"/>
      <w:r w:rsidRPr="00EE6E73">
        <w:t xml:space="preserve">                            </w:t>
      </w:r>
      <w:r w:rsidRPr="00EE6E73">
        <w:rPr>
          <w:color w:val="993366"/>
        </w:rPr>
        <w:t>INTEGER</w:t>
      </w:r>
      <w:r w:rsidRPr="00EE6E73">
        <w:t xml:space="preserve"> ::=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proofErr w:type="spellStart"/>
      <w:r w:rsidRPr="00EE6E73">
        <w:t>maxCellMeasEUTRA</w:t>
      </w:r>
      <w:proofErr w:type="spellEnd"/>
      <w:r w:rsidRPr="00EE6E73">
        <w:t xml:space="preserve">                        </w:t>
      </w:r>
      <w:r w:rsidRPr="00EE6E73">
        <w:rPr>
          <w:color w:val="993366"/>
        </w:rPr>
        <w:t>INTEGER</w:t>
      </w:r>
      <w:r w:rsidRPr="00EE6E73">
        <w:t xml:space="preserve"> ::=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r w:rsidRPr="00EE6E73">
        <w:rPr>
          <w:color w:val="993366"/>
        </w:rPr>
        <w:t>INTEGER</w:t>
      </w:r>
      <w:r w:rsidRPr="00EE6E73">
        <w:t xml:space="preserve"> ::=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proofErr w:type="spellStart"/>
      <w:r w:rsidRPr="00EE6E73">
        <w:t>maxCellAllowed</w:t>
      </w:r>
      <w:proofErr w:type="spellEnd"/>
      <w:r w:rsidRPr="00EE6E73">
        <w:t xml:space="preserve">                          </w:t>
      </w:r>
      <w:r w:rsidRPr="00EE6E73">
        <w:rPr>
          <w:color w:val="993366"/>
        </w:rPr>
        <w:t>INTEGER</w:t>
      </w:r>
      <w:r w:rsidRPr="00EE6E73">
        <w:t xml:space="preserve"> ::=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proofErr w:type="spellStart"/>
      <w:r w:rsidRPr="00EE6E73">
        <w:t>maxEARFCN</w:t>
      </w:r>
      <w:proofErr w:type="spellEnd"/>
      <w:r w:rsidRPr="00EE6E73">
        <w:t xml:space="preserve">                               </w:t>
      </w:r>
      <w:r w:rsidRPr="00EE6E73">
        <w:rPr>
          <w:color w:val="993366"/>
        </w:rPr>
        <w:t>INTEGER</w:t>
      </w:r>
      <w:r w:rsidRPr="00EE6E73">
        <w:t xml:space="preserve"> ::= 262143  </w:t>
      </w:r>
      <w:r w:rsidRPr="00EE6E73">
        <w:rPr>
          <w:color w:val="808080"/>
        </w:rPr>
        <w:t>-- Maximum value of E-UTRA carrier frequency</w:t>
      </w:r>
    </w:p>
    <w:p w14:paraId="1125F3D0" w14:textId="77777777" w:rsidR="00A9699A" w:rsidRPr="00EE6E73" w:rsidRDefault="00A9699A" w:rsidP="00A9699A">
      <w:pPr>
        <w:pStyle w:val="PL"/>
        <w:rPr>
          <w:color w:val="808080"/>
        </w:rPr>
      </w:pPr>
      <w:proofErr w:type="spellStart"/>
      <w:r w:rsidRPr="00EE6E73">
        <w:t>maxEUTRA-CellExcluded</w:t>
      </w:r>
      <w:proofErr w:type="spellEnd"/>
      <w:r w:rsidRPr="00EE6E73">
        <w:t xml:space="preserve">                   </w:t>
      </w:r>
      <w:r w:rsidRPr="00EE6E73">
        <w:rPr>
          <w:color w:val="993366"/>
        </w:rPr>
        <w:t>INTEGER</w:t>
      </w:r>
      <w:r w:rsidRPr="00EE6E73">
        <w:t xml:space="preserve"> ::=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proofErr w:type="spellStart"/>
      <w:r w:rsidRPr="00EE6E73">
        <w:t>maxEUTRA</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r w:rsidRPr="00EE6E73">
        <w:rPr>
          <w:color w:val="993366"/>
        </w:rPr>
        <w:t>INTEGER</w:t>
      </w:r>
      <w:r w:rsidRPr="00EE6E73">
        <w:t xml:space="preserve"> ::=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proofErr w:type="spellStart"/>
      <w:r w:rsidRPr="00EE6E73">
        <w:t>maxMultiBands</w:t>
      </w:r>
      <w:proofErr w:type="spellEnd"/>
      <w:r w:rsidRPr="00EE6E73">
        <w:t xml:space="preserve">                           </w:t>
      </w:r>
      <w:r w:rsidRPr="00EE6E73">
        <w:rPr>
          <w:color w:val="993366"/>
        </w:rPr>
        <w:t>INTEGER</w:t>
      </w:r>
      <w:r w:rsidRPr="00EE6E73">
        <w:t xml:space="preserve"> ::=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proofErr w:type="spellStart"/>
      <w:r w:rsidRPr="00EE6E73">
        <w:t>maxNARFCN</w:t>
      </w:r>
      <w:proofErr w:type="spellEnd"/>
      <w:r w:rsidRPr="00EE6E73">
        <w:t xml:space="preserve">                               </w:t>
      </w:r>
      <w:r w:rsidRPr="00EE6E73">
        <w:rPr>
          <w:color w:val="993366"/>
        </w:rPr>
        <w:t>INTEGER</w:t>
      </w:r>
      <w:r w:rsidRPr="00EE6E73">
        <w:t xml:space="preserve"> ::= 3279165 </w:t>
      </w:r>
      <w:r w:rsidRPr="00EE6E73">
        <w:rPr>
          <w:color w:val="808080"/>
        </w:rPr>
        <w:t>-- Maximum value of NR carrier frequency</w:t>
      </w:r>
    </w:p>
    <w:p w14:paraId="041DFA26" w14:textId="77777777" w:rsidR="00A9699A" w:rsidRPr="00EE6E73" w:rsidRDefault="00A9699A" w:rsidP="00A9699A">
      <w:pPr>
        <w:pStyle w:val="PL"/>
        <w:rPr>
          <w:color w:val="808080"/>
        </w:rPr>
      </w:pPr>
      <w:proofErr w:type="spellStart"/>
      <w:r w:rsidRPr="00EE6E73">
        <w:t>maxNR</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proofErr w:type="spellStart"/>
      <w:r w:rsidRPr="00EE6E73">
        <w:t>maxNrofServingCells</w:t>
      </w:r>
      <w:proofErr w:type="spellEnd"/>
      <w:r w:rsidRPr="00EE6E73">
        <w:t xml:space="preserve">                     </w:t>
      </w:r>
      <w:r w:rsidRPr="00EE6E73">
        <w:rPr>
          <w:color w:val="993366"/>
        </w:rPr>
        <w:t>INTEGER</w:t>
      </w:r>
      <w:r w:rsidRPr="00EE6E73">
        <w:t xml:space="preserve"> ::= 32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w:t>
      </w:r>
    </w:p>
    <w:p w14:paraId="6FEEE36A" w14:textId="77777777" w:rsidR="00A9699A" w:rsidRPr="00EE6E73" w:rsidRDefault="00A9699A" w:rsidP="00A9699A">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 minus 1</w:t>
      </w:r>
    </w:p>
    <w:p w14:paraId="3A9747E1" w14:textId="77777777" w:rsidR="00A9699A" w:rsidRPr="00EE6E73" w:rsidRDefault="00A9699A" w:rsidP="00A9699A">
      <w:pPr>
        <w:pStyle w:val="PL"/>
      </w:pPr>
      <w:proofErr w:type="spellStart"/>
      <w:r w:rsidRPr="00EE6E73">
        <w:t>maxNrofAggregatedCellsPerCellGroup</w:t>
      </w:r>
      <w:proofErr w:type="spellEnd"/>
      <w:r w:rsidRPr="00EE6E73">
        <w:t xml:space="preserve">      </w:t>
      </w:r>
      <w:r w:rsidRPr="00EE6E73">
        <w:rPr>
          <w:color w:val="993366"/>
        </w:rPr>
        <w:t>INTEGER</w:t>
      </w:r>
      <w:r w:rsidRPr="00EE6E73">
        <w:t xml:space="preserve"> ::= 16</w:t>
      </w:r>
    </w:p>
    <w:p w14:paraId="58AD4BA4" w14:textId="77777777" w:rsidR="00A9699A" w:rsidRPr="00EE6E73" w:rsidRDefault="00A9699A" w:rsidP="00A9699A">
      <w:pPr>
        <w:pStyle w:val="PL"/>
      </w:pPr>
      <w:r w:rsidRPr="00EE6E73">
        <w:t xml:space="preserve">maxNrofAggregatedCellsPerCellGroupMinus4-r16 </w:t>
      </w:r>
      <w:r w:rsidRPr="00EE6E73">
        <w:rPr>
          <w:color w:val="993366"/>
        </w:rPr>
        <w:t>INTEGER</w:t>
      </w:r>
      <w:r w:rsidRPr="00EE6E73">
        <w:t xml:space="preserve"> ::= 12</w:t>
      </w:r>
    </w:p>
    <w:p w14:paraId="0B3BC8AB" w14:textId="77777777" w:rsidR="00A9699A" w:rsidRPr="00EE6E73" w:rsidRDefault="00A9699A" w:rsidP="00A9699A">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F8E05CA" w14:textId="77777777" w:rsidR="00A9699A" w:rsidRPr="00EE6E73" w:rsidRDefault="00A9699A" w:rsidP="00A9699A">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5680DCAA" w14:textId="77777777" w:rsidR="00A9699A" w:rsidRPr="00EE6E73" w:rsidRDefault="00A9699A" w:rsidP="00A9699A">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easurementReportAppLayerMessage</w:t>
      </w:r>
      <w:proofErr w:type="spellEnd"/>
    </w:p>
    <w:p w14:paraId="732A2C26" w14:textId="77777777" w:rsidR="00A9699A" w:rsidRPr="00EE6E73" w:rsidRDefault="00A9699A" w:rsidP="00A9699A">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r w:rsidRPr="00EE6E73">
        <w:rPr>
          <w:color w:val="993366"/>
        </w:rPr>
        <w:t>INTEGER</w:t>
      </w:r>
      <w:r w:rsidRPr="00EE6E73">
        <w:t xml:space="preserve"> ::=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18D10094" w14:textId="77777777" w:rsidR="00A9699A" w:rsidRPr="00EE6E73" w:rsidRDefault="00A9699A" w:rsidP="00A9699A">
      <w:pPr>
        <w:pStyle w:val="PL"/>
        <w:rPr>
          <w:color w:val="808080"/>
        </w:rPr>
      </w:pPr>
      <w:r w:rsidRPr="00EE6E73">
        <w:t xml:space="preserve">maxNrofIABResourceConfig-r17            </w:t>
      </w:r>
      <w:r w:rsidRPr="00EE6E73">
        <w:rPr>
          <w:color w:val="993366"/>
        </w:rPr>
        <w:t>INTEGER</w:t>
      </w:r>
      <w:r w:rsidRPr="00EE6E73">
        <w:t xml:space="preserve"> ::=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250FEE5B" w14:textId="77777777" w:rsidR="00A9699A" w:rsidRPr="00EE6E73" w:rsidRDefault="00A9699A" w:rsidP="00A9699A">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6F37E290" w14:textId="77777777" w:rsidR="00A9699A" w:rsidRPr="00EE6E73" w:rsidRDefault="00A9699A" w:rsidP="00A9699A">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4DFB8F6B" w14:textId="77777777" w:rsidR="00A9699A" w:rsidRPr="00EE6E73" w:rsidRDefault="00A9699A" w:rsidP="00A9699A">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46B9E54C" w14:textId="77777777" w:rsidR="00A9699A" w:rsidRPr="00EE6E73" w:rsidRDefault="00A9699A" w:rsidP="00A9699A">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649E5DE3" w14:textId="77777777" w:rsidR="00A9699A" w:rsidRPr="00EE6E73" w:rsidRDefault="00A9699A" w:rsidP="00A9699A">
      <w:pPr>
        <w:pStyle w:val="PL"/>
        <w:rPr>
          <w:color w:val="808080"/>
        </w:rPr>
      </w:pPr>
      <w:r w:rsidRPr="00EE6E73">
        <w:lastRenderedPageBreak/>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2A84C008" w14:textId="77777777" w:rsidR="00A9699A" w:rsidRPr="00EE6E73" w:rsidRDefault="00A9699A" w:rsidP="00A9699A">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41C7C255" w14:textId="77777777" w:rsidR="00A9699A" w:rsidRPr="00EE6E73" w:rsidRDefault="00A9699A" w:rsidP="00A9699A">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776FF09"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1B22D30A"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2206E726" w14:textId="77777777" w:rsidR="00A9699A" w:rsidRPr="00EE6E73" w:rsidRDefault="00A9699A" w:rsidP="00A9699A">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xml:space="preserve">-- Max number of RS configurations per </w:t>
      </w:r>
      <w:proofErr w:type="spellStart"/>
      <w:r w:rsidRPr="00EE6E73">
        <w:rPr>
          <w:color w:val="808080"/>
        </w:rPr>
        <w:t>SCell</w:t>
      </w:r>
      <w:proofErr w:type="spellEnd"/>
      <w:r w:rsidRPr="00EE6E73">
        <w:rPr>
          <w:color w:val="808080"/>
        </w:rPr>
        <w:t xml:space="preserve"> for </w:t>
      </w:r>
      <w:proofErr w:type="spellStart"/>
      <w:r w:rsidRPr="00EE6E73">
        <w:rPr>
          <w:color w:val="808080"/>
        </w:rPr>
        <w:t>SCell</w:t>
      </w:r>
      <w:proofErr w:type="spellEnd"/>
      <w:r w:rsidRPr="00EE6E73">
        <w:rPr>
          <w:color w:val="808080"/>
        </w:rPr>
        <w:t xml:space="preserve"> activation</w:t>
      </w:r>
    </w:p>
    <w:p w14:paraId="7DDE5F56" w14:textId="77777777" w:rsidR="00A9699A" w:rsidRPr="00EE6E73" w:rsidRDefault="00A9699A" w:rsidP="00A9699A">
      <w:pPr>
        <w:pStyle w:val="PL"/>
        <w:rPr>
          <w:color w:val="808080"/>
        </w:rPr>
      </w:pPr>
      <w:proofErr w:type="spellStart"/>
      <w:r w:rsidRPr="00EE6E73">
        <w:t>maxNrofSCells</w:t>
      </w:r>
      <w:proofErr w:type="spellEnd"/>
      <w:r w:rsidRPr="00EE6E73">
        <w:t xml:space="preserve">                           </w:t>
      </w:r>
      <w:r w:rsidRPr="00EE6E73">
        <w:rPr>
          <w:color w:val="993366"/>
        </w:rPr>
        <w:t>INTEGER</w:t>
      </w:r>
      <w:r w:rsidRPr="00EE6E73">
        <w:t xml:space="preserve"> ::=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proofErr w:type="spellStart"/>
      <w:r w:rsidRPr="00EE6E73">
        <w:t>maxNrofCellMeas</w:t>
      </w:r>
      <w:proofErr w:type="spellEnd"/>
      <w:r w:rsidRPr="00EE6E73">
        <w:t xml:space="preserve">                         </w:t>
      </w:r>
      <w:r w:rsidRPr="00EE6E73">
        <w:rPr>
          <w:color w:val="993366"/>
        </w:rPr>
        <w:t>INTEGER</w:t>
      </w:r>
      <w:r w:rsidRPr="00EE6E73">
        <w:t xml:space="preserve"> ::=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r w:rsidRPr="00EE6E73">
        <w:rPr>
          <w:color w:val="993366"/>
        </w:rPr>
        <w:t>INTEGER</w:t>
      </w:r>
      <w:r w:rsidRPr="00EE6E73">
        <w:t xml:space="preserve"> ::=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5BA8000F" w14:textId="77777777" w:rsidR="00A9699A" w:rsidRPr="00EE6E73" w:rsidRDefault="00A9699A" w:rsidP="00A9699A">
      <w:pPr>
        <w:pStyle w:val="PL"/>
        <w:rPr>
          <w:color w:val="808080"/>
        </w:rPr>
      </w:pPr>
      <w:r w:rsidRPr="00EE6E73">
        <w:t xml:space="preserve">maxNrofCG-SL-r16                        </w:t>
      </w:r>
      <w:r w:rsidRPr="00EE6E73">
        <w:rPr>
          <w:color w:val="993366"/>
        </w:rPr>
        <w:t>INTEGER</w:t>
      </w:r>
      <w:r w:rsidRPr="00EE6E73">
        <w:t xml:space="preserve"> ::=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71715B1" w14:textId="77777777" w:rsidR="00A9699A" w:rsidRPr="00EE6E73" w:rsidRDefault="00A9699A" w:rsidP="00A9699A">
      <w:pPr>
        <w:pStyle w:val="PL"/>
        <w:rPr>
          <w:color w:val="808080"/>
        </w:rPr>
      </w:pPr>
      <w:r w:rsidRPr="00EE6E73">
        <w:t xml:space="preserve">maxNrofCG-SL-1-r16                      </w:t>
      </w:r>
      <w:r w:rsidRPr="00EE6E73">
        <w:rPr>
          <w:color w:val="993366"/>
        </w:rPr>
        <w:t>INTEGER</w:t>
      </w:r>
      <w:r w:rsidRPr="00EE6E73">
        <w:t xml:space="preserve"> ::=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2BA803C4" w14:textId="77777777" w:rsidR="00A9699A" w:rsidRPr="00EE6E73" w:rsidRDefault="00A9699A" w:rsidP="00A9699A">
      <w:pPr>
        <w:pStyle w:val="PL"/>
        <w:rPr>
          <w:color w:val="808080"/>
        </w:rPr>
      </w:pPr>
      <w:r w:rsidRPr="00EE6E73">
        <w:t xml:space="preserve">maxSL-GC-BC-DRX-QoS-r17                 </w:t>
      </w:r>
      <w:r w:rsidRPr="00EE6E73">
        <w:rPr>
          <w:color w:val="993366"/>
        </w:rPr>
        <w:t>INTEGER</w:t>
      </w:r>
      <w:r w:rsidRPr="00EE6E73">
        <w:t xml:space="preserve"> ::= 16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7118050" w14:textId="77777777" w:rsidR="00A9699A" w:rsidRPr="00EE6E73" w:rsidRDefault="00A9699A" w:rsidP="00A9699A">
      <w:pPr>
        <w:pStyle w:val="PL"/>
        <w:rPr>
          <w:color w:val="808080"/>
        </w:rPr>
      </w:pPr>
      <w:r w:rsidRPr="00EE6E73">
        <w:t xml:space="preserve">maxNrofSL-RxInfoSet-r17                 </w:t>
      </w:r>
      <w:r w:rsidRPr="00EE6E73">
        <w:rPr>
          <w:color w:val="993366"/>
        </w:rPr>
        <w:t>INTEGER</w:t>
      </w:r>
      <w:r w:rsidRPr="00EE6E73">
        <w:t xml:space="preserve"> ::= 4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proofErr w:type="spellStart"/>
      <w:r w:rsidRPr="00EE6E73">
        <w:t>maxNrofSS-Block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xml:space="preserve">-- Max number of conditional candidate </w:t>
      </w:r>
      <w:proofErr w:type="spellStart"/>
      <w:r w:rsidRPr="00EE6E73">
        <w:rPr>
          <w:color w:val="808080"/>
        </w:rPr>
        <w:t>SpCells</w:t>
      </w:r>
      <w:proofErr w:type="spellEnd"/>
    </w:p>
    <w:p w14:paraId="0BB2AA2C" w14:textId="77777777" w:rsidR="00A9699A" w:rsidRPr="00EE6E73" w:rsidRDefault="00A9699A" w:rsidP="00A9699A">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xml:space="preserve">-- Max number of conditional candidate </w:t>
      </w:r>
      <w:proofErr w:type="spellStart"/>
      <w:r w:rsidRPr="00EE6E73">
        <w:rPr>
          <w:color w:val="808080"/>
        </w:rPr>
        <w:t>SpCells</w:t>
      </w:r>
      <w:proofErr w:type="spellEnd"/>
      <w:r w:rsidRPr="00EE6E73">
        <w:rPr>
          <w:color w:val="808080"/>
        </w:rPr>
        <w:t xml:space="preserve"> minus 1</w:t>
      </w:r>
    </w:p>
    <w:p w14:paraId="603705AA"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proofErr w:type="spellStart"/>
      <w:r w:rsidRPr="00EE6E73">
        <w:t>maxNrofDL</w:t>
      </w:r>
      <w:proofErr w:type="spellEnd"/>
      <w:r w:rsidRPr="00EE6E73">
        <w:t xml:space="preserve">-Allocations                   </w:t>
      </w:r>
      <w:r w:rsidRPr="00EE6E73">
        <w:rPr>
          <w:color w:val="993366"/>
        </w:rPr>
        <w:t>INTEGER</w:t>
      </w:r>
      <w:r w:rsidRPr="00EE6E73">
        <w:t xml:space="preserve"> ::=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52033FB5" w14:textId="77777777" w:rsidR="00A9699A" w:rsidRPr="00EE6E73" w:rsidRDefault="00A9699A" w:rsidP="00A9699A">
      <w:pPr>
        <w:pStyle w:val="PL"/>
        <w:rPr>
          <w:color w:val="808080"/>
        </w:rPr>
      </w:pPr>
      <w:proofErr w:type="spellStart"/>
      <w:r w:rsidRPr="00EE6E73">
        <w:t>maxNrofSR-ConfigPerCellGroup</w:t>
      </w:r>
      <w:proofErr w:type="spellEnd"/>
      <w:r w:rsidRPr="00EE6E73">
        <w:t xml:space="preserve">            </w:t>
      </w:r>
      <w:r w:rsidRPr="00EE6E73">
        <w:rPr>
          <w:color w:val="993366"/>
        </w:rPr>
        <w:t>INTEGER</w:t>
      </w:r>
      <w:r w:rsidRPr="00EE6E73">
        <w:t xml:space="preserve"> ::=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4BF6D18" w14:textId="77777777" w:rsidR="00A9699A" w:rsidRPr="00EE6E73" w:rsidRDefault="00A9699A" w:rsidP="00A9699A">
      <w:pPr>
        <w:pStyle w:val="PL"/>
        <w:rPr>
          <w:color w:val="808080"/>
        </w:rPr>
      </w:pPr>
      <w:proofErr w:type="spellStart"/>
      <w:r w:rsidRPr="00EE6E73">
        <w:t>maxLCG</w:t>
      </w:r>
      <w:proofErr w:type="spellEnd"/>
      <w:r w:rsidRPr="00EE6E73">
        <w:t xml:space="preserve">-ID                               </w:t>
      </w:r>
      <w:r w:rsidRPr="00EE6E73">
        <w:rPr>
          <w:color w:val="993366"/>
        </w:rPr>
        <w:t>INTEGER</w:t>
      </w:r>
      <w:r w:rsidRPr="00EE6E73">
        <w:t xml:space="preserve"> ::=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7314EFE0" w14:textId="77777777" w:rsidR="00A9699A" w:rsidRPr="00EE6E73" w:rsidRDefault="00A9699A" w:rsidP="00A9699A">
      <w:pPr>
        <w:pStyle w:val="PL"/>
        <w:rPr>
          <w:color w:val="808080"/>
        </w:rPr>
      </w:pPr>
      <w:proofErr w:type="spellStart"/>
      <w:r w:rsidRPr="00EE6E73">
        <w:t>maxLC</w:t>
      </w:r>
      <w:proofErr w:type="spellEnd"/>
      <w:r w:rsidRPr="00EE6E73">
        <w:t xml:space="preserve">-ID                                </w:t>
      </w:r>
      <w:r w:rsidRPr="00EE6E73">
        <w:rPr>
          <w:color w:val="993366"/>
        </w:rPr>
        <w:t>INTEGER</w:t>
      </w:r>
      <w:r w:rsidRPr="00EE6E73">
        <w:t xml:space="preserve"> ::=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proofErr w:type="spellStart"/>
      <w:r w:rsidRPr="00EE6E73">
        <w:t>maxNrofTAGs</w:t>
      </w:r>
      <w:proofErr w:type="spellEnd"/>
      <w:r w:rsidRPr="00EE6E73">
        <w:t xml:space="preserve">                             </w:t>
      </w:r>
      <w:r w:rsidRPr="00EE6E73">
        <w:rPr>
          <w:color w:val="993366"/>
        </w:rPr>
        <w:t>INTEGER</w:t>
      </w:r>
      <w:r w:rsidRPr="00EE6E73">
        <w:t xml:space="preserve"> ::=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5D1B19BD" w14:textId="77777777" w:rsidR="00A9699A" w:rsidRPr="00EE6E73" w:rsidRDefault="00A9699A" w:rsidP="00A9699A">
      <w:pPr>
        <w:pStyle w:val="PL"/>
        <w:rPr>
          <w:color w:val="808080"/>
        </w:rPr>
      </w:pPr>
      <w:proofErr w:type="spellStart"/>
      <w:r w:rsidRPr="00EE6E73">
        <w:t>maxNrofBWPs</w:t>
      </w:r>
      <w:proofErr w:type="spellEnd"/>
      <w:r w:rsidRPr="00EE6E73">
        <w:t xml:space="preserve">                             </w:t>
      </w:r>
      <w:r w:rsidRPr="00EE6E73">
        <w:rPr>
          <w:color w:val="993366"/>
        </w:rPr>
        <w:t>INTEGER</w:t>
      </w:r>
      <w:r w:rsidRPr="00EE6E73">
        <w:t xml:space="preserve"> ::= 4       </w:t>
      </w:r>
      <w:r w:rsidRPr="00EE6E73">
        <w:rPr>
          <w:color w:val="808080"/>
        </w:rPr>
        <w:t>-- Maximum number of BWPs per serving cell</w:t>
      </w:r>
    </w:p>
    <w:p w14:paraId="73B74937" w14:textId="77777777" w:rsidR="00A9699A" w:rsidRPr="00EE6E73" w:rsidRDefault="00A9699A" w:rsidP="00A9699A">
      <w:pPr>
        <w:pStyle w:val="PL"/>
        <w:rPr>
          <w:color w:val="808080"/>
        </w:rPr>
      </w:pPr>
      <w:proofErr w:type="spellStart"/>
      <w:r w:rsidRPr="00EE6E73">
        <w:t>maxNrofCombIDC</w:t>
      </w:r>
      <w:proofErr w:type="spellEnd"/>
      <w:r w:rsidRPr="00EE6E73">
        <w:t xml:space="preserve">                          </w:t>
      </w:r>
      <w:r w:rsidRPr="00EE6E73">
        <w:rPr>
          <w:color w:val="993366"/>
        </w:rPr>
        <w:t>INTEGER</w:t>
      </w:r>
      <w:r w:rsidRPr="00EE6E73">
        <w:t xml:space="preserve"> ::=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proofErr w:type="spellStart"/>
      <w:r w:rsidRPr="00EE6E73">
        <w:t>maxNrofSlots</w:t>
      </w:r>
      <w:proofErr w:type="spellEnd"/>
      <w:r w:rsidRPr="00EE6E73">
        <w:t xml:space="preserve">                            </w:t>
      </w:r>
      <w:r w:rsidRPr="00EE6E73">
        <w:rPr>
          <w:color w:val="993366"/>
        </w:rPr>
        <w:t>INTEGER</w:t>
      </w:r>
      <w:r w:rsidRPr="00EE6E73">
        <w:t xml:space="preserve"> ::= 320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w:t>
      </w:r>
    </w:p>
    <w:p w14:paraId="1424A7DC" w14:textId="77777777" w:rsidR="00A9699A" w:rsidRPr="00EE6E73" w:rsidRDefault="00A9699A" w:rsidP="00A9699A">
      <w:pPr>
        <w:pStyle w:val="PL"/>
        <w:rPr>
          <w:color w:val="808080"/>
        </w:rPr>
      </w:pPr>
      <w:r w:rsidRPr="00EE6E73">
        <w:t xml:space="preserve">maxNrofSlots-1                          </w:t>
      </w:r>
      <w:r w:rsidRPr="00EE6E73">
        <w:rPr>
          <w:color w:val="993366"/>
        </w:rPr>
        <w:t>INTEGER</w:t>
      </w:r>
      <w:r w:rsidRPr="00EE6E73">
        <w:t xml:space="preserve"> ::= 319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 minus 1</w:t>
      </w:r>
    </w:p>
    <w:p w14:paraId="5D485918" w14:textId="77777777" w:rsidR="00A9699A" w:rsidRPr="00EE6E73" w:rsidRDefault="00A9699A" w:rsidP="00A9699A">
      <w:pPr>
        <w:pStyle w:val="PL"/>
        <w:rPr>
          <w:color w:val="808080"/>
        </w:rPr>
      </w:pPr>
      <w:proofErr w:type="spellStart"/>
      <w:r w:rsidRPr="00EE6E73">
        <w:t>maxNrofPhysicalResourceBlocks</w:t>
      </w:r>
      <w:proofErr w:type="spellEnd"/>
      <w:r w:rsidRPr="00EE6E73">
        <w:t xml:space="preserve">           </w:t>
      </w:r>
      <w:r w:rsidRPr="00EE6E73">
        <w:rPr>
          <w:color w:val="993366"/>
        </w:rPr>
        <w:t>INTEGER</w:t>
      </w:r>
      <w:r w:rsidRPr="00EE6E73">
        <w:t xml:space="preserve"> ::=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20E3E2E5" w14:textId="77777777" w:rsidR="00A9699A" w:rsidRPr="00EE6E73" w:rsidRDefault="00A9699A" w:rsidP="00A9699A">
      <w:pPr>
        <w:pStyle w:val="PL"/>
        <w:rPr>
          <w:color w:val="808080"/>
        </w:rPr>
      </w:pPr>
      <w:proofErr w:type="spellStart"/>
      <w:r w:rsidRPr="00EE6E73">
        <w:t>maxNrofControlResourceSets</w:t>
      </w:r>
      <w:proofErr w:type="spellEnd"/>
      <w:r w:rsidRPr="00EE6E73">
        <w:t xml:space="preserve">              </w:t>
      </w:r>
      <w:r w:rsidRPr="00EE6E73">
        <w:rPr>
          <w:color w:val="993366"/>
        </w:rPr>
        <w:t>INTEGER</w:t>
      </w:r>
      <w:r w:rsidRPr="00EE6E73">
        <w:t xml:space="preserve"> ::=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61842B41" w14:textId="77777777" w:rsidR="00A9699A" w:rsidRPr="00EE6E73" w:rsidRDefault="00A9699A" w:rsidP="00A9699A">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6ABD0F01" w14:textId="77777777" w:rsidR="00A9699A" w:rsidRPr="00EE6E73" w:rsidRDefault="00A9699A" w:rsidP="00A9699A">
      <w:pPr>
        <w:pStyle w:val="PL"/>
        <w:rPr>
          <w:color w:val="808080"/>
        </w:rPr>
      </w:pPr>
      <w:proofErr w:type="spellStart"/>
      <w:r w:rsidRPr="00EE6E73">
        <w:t>maxCoReSetDuration</w:t>
      </w:r>
      <w:proofErr w:type="spellEnd"/>
      <w:r w:rsidRPr="00EE6E73">
        <w:t xml:space="preserve">                      </w:t>
      </w:r>
      <w:r w:rsidRPr="00EE6E73">
        <w:rPr>
          <w:color w:val="993366"/>
        </w:rPr>
        <w:t>INTEGER</w:t>
      </w:r>
      <w:r w:rsidRPr="00EE6E73">
        <w:t xml:space="preserve"> ::=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r w:rsidRPr="00EE6E73">
        <w:rPr>
          <w:color w:val="993366"/>
        </w:rPr>
        <w:t>INTEGER</w:t>
      </w:r>
      <w:r w:rsidRPr="00EE6E73">
        <w:t xml:space="preserve"> ::=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r w:rsidRPr="00EE6E73">
        <w:rPr>
          <w:color w:val="993366"/>
        </w:rPr>
        <w:t>INTEGER</w:t>
      </w:r>
      <w:r w:rsidRPr="00EE6E73">
        <w:t xml:space="preserve"> ::= 64      </w:t>
      </w:r>
      <w:r w:rsidRPr="00EE6E73">
        <w:rPr>
          <w:color w:val="808080"/>
        </w:rPr>
        <w:t>-- Max number of reference signal in one BFD set</w:t>
      </w:r>
    </w:p>
    <w:p w14:paraId="1A0CB155" w14:textId="77777777" w:rsidR="00A9699A" w:rsidRPr="00EE6E73" w:rsidRDefault="00A9699A" w:rsidP="00A9699A">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lastRenderedPageBreak/>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052B103F" w14:textId="77777777" w:rsidR="00A9699A" w:rsidRPr="00EE6E73" w:rsidRDefault="00A9699A" w:rsidP="00A9699A">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proofErr w:type="spellStart"/>
      <w:r w:rsidRPr="00EE6E73">
        <w:t>maxNrofRateMatchPatterns</w:t>
      </w:r>
      <w:proofErr w:type="spellEnd"/>
      <w:r w:rsidRPr="00EE6E73">
        <w:t xml:space="preserve">                </w:t>
      </w:r>
      <w:r w:rsidRPr="00EE6E73">
        <w:rPr>
          <w:color w:val="993366"/>
        </w:rPr>
        <w:t>INTEGER</w:t>
      </w:r>
      <w:r w:rsidRPr="00EE6E73">
        <w:t xml:space="preserve"> ::=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proofErr w:type="spellStart"/>
      <w:r w:rsidRPr="00EE6E73">
        <w:t>maxNrofRateMatchPatternsPerGroup</w:t>
      </w:r>
      <w:proofErr w:type="spellEnd"/>
      <w:r w:rsidRPr="00EE6E73">
        <w:t xml:space="preserve">        </w:t>
      </w:r>
      <w:r w:rsidRPr="00EE6E73">
        <w:rPr>
          <w:color w:val="993366"/>
        </w:rPr>
        <w:t>INTEGER</w:t>
      </w:r>
      <w:r w:rsidRPr="00EE6E73">
        <w:t xml:space="preserve"> ::=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proofErr w:type="spellStart"/>
      <w:r w:rsidRPr="00EE6E73">
        <w:t>maxNrofCSI-ReportConfigurations</w:t>
      </w:r>
      <w:proofErr w:type="spellEnd"/>
      <w:r w:rsidRPr="00EE6E73">
        <w:t xml:space="preserve">         </w:t>
      </w:r>
      <w:r w:rsidRPr="00EE6E73">
        <w:rPr>
          <w:color w:val="993366"/>
        </w:rPr>
        <w:t>INTEGER</w:t>
      </w:r>
      <w:r w:rsidRPr="00EE6E73">
        <w:t xml:space="preserve"> ::=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1465CC61" w14:textId="77777777" w:rsidR="00A9699A" w:rsidRPr="00EE6E73" w:rsidRDefault="00A9699A" w:rsidP="00A9699A">
      <w:pPr>
        <w:pStyle w:val="PL"/>
        <w:rPr>
          <w:color w:val="808080"/>
        </w:rPr>
      </w:pPr>
      <w:proofErr w:type="spellStart"/>
      <w:r w:rsidRPr="00EE6E73">
        <w:t>maxNrofCSI-ResourceConfigurations</w:t>
      </w:r>
      <w:proofErr w:type="spellEnd"/>
      <w:r w:rsidRPr="00EE6E73">
        <w:t xml:space="preserve">       </w:t>
      </w:r>
      <w:r w:rsidRPr="00EE6E73">
        <w:rPr>
          <w:color w:val="993366"/>
        </w:rPr>
        <w:t>INTEGER</w:t>
      </w:r>
      <w:r w:rsidRPr="00EE6E73">
        <w:t xml:space="preserve"> ::=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5FCE8705" w14:textId="77777777" w:rsidR="00A9699A" w:rsidRPr="00EE6E73" w:rsidRDefault="00A9699A" w:rsidP="00A9699A">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111EB4C5" w14:textId="77777777" w:rsidR="00A9699A" w:rsidRPr="00EE6E73" w:rsidRDefault="00A9699A" w:rsidP="00A9699A">
      <w:pPr>
        <w:pStyle w:val="PL"/>
        <w:rPr>
          <w:color w:val="808080"/>
        </w:rPr>
      </w:pPr>
      <w:proofErr w:type="spellStart"/>
      <w:r w:rsidRPr="00EE6E73">
        <w:t>maxNrOfCSI-AperiodicTriggers</w:t>
      </w:r>
      <w:proofErr w:type="spellEnd"/>
      <w:r w:rsidRPr="00EE6E73">
        <w:t xml:space="preserve">            </w:t>
      </w:r>
      <w:r w:rsidRPr="00EE6E73">
        <w:rPr>
          <w:color w:val="993366"/>
        </w:rPr>
        <w:t>INTEGER</w:t>
      </w:r>
      <w:r w:rsidRPr="00EE6E73">
        <w:t xml:space="preserve"> ::=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proofErr w:type="spellStart"/>
      <w:r w:rsidRPr="00EE6E73">
        <w:t>maxNrofReportConfigPerAperiodicTrigger</w:t>
      </w:r>
      <w:proofErr w:type="spellEnd"/>
      <w:r w:rsidRPr="00EE6E73">
        <w:t xml:space="preserve">  </w:t>
      </w:r>
      <w:r w:rsidRPr="00EE6E73">
        <w:rPr>
          <w:color w:val="993366"/>
        </w:rPr>
        <w:t>INTEGER</w:t>
      </w:r>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proofErr w:type="spellStart"/>
      <w:r w:rsidRPr="00EE6E73">
        <w:t>maxNrofNZP</w:t>
      </w:r>
      <w:proofErr w:type="spellEnd"/>
      <w:r w:rsidRPr="00EE6E73">
        <w:t xml:space="preserve">-CSI-RS-Resources             </w:t>
      </w:r>
      <w:r w:rsidRPr="00EE6E73">
        <w:rPr>
          <w:color w:val="993366"/>
        </w:rPr>
        <w:t>INTEGER</w:t>
      </w:r>
      <w:r w:rsidRPr="00EE6E73">
        <w:t xml:space="preserve"> ::=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r w:rsidRPr="00EE6E73">
        <w:rPr>
          <w:color w:val="993366"/>
        </w:rPr>
        <w:t>INTEGER</w:t>
      </w:r>
      <w:r w:rsidRPr="00EE6E73">
        <w:t xml:space="preserve"> ::=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proofErr w:type="spellStart"/>
      <w:r w:rsidRPr="00EE6E73">
        <w:t>maxNrofZP</w:t>
      </w:r>
      <w:proofErr w:type="spellEnd"/>
      <w:r w:rsidRPr="00EE6E73">
        <w:t xml:space="preserve">-CSI-RS-Resources              </w:t>
      </w:r>
      <w:r w:rsidRPr="00EE6E73">
        <w:rPr>
          <w:color w:val="993366"/>
        </w:rPr>
        <w:t>INTEGER</w:t>
      </w:r>
      <w:r w:rsidRPr="00EE6E73">
        <w:t xml:space="preserve"> ::=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r w:rsidRPr="00EE6E73">
        <w:rPr>
          <w:color w:val="993366"/>
        </w:rPr>
        <w:t>INTEGER</w:t>
      </w:r>
      <w:r w:rsidRPr="00EE6E73">
        <w:t xml:space="preserve"> ::= 15</w:t>
      </w:r>
    </w:p>
    <w:p w14:paraId="51C68F18"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496C6A47"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16</w:t>
      </w:r>
    </w:p>
    <w:p w14:paraId="5F360879" w14:textId="77777777" w:rsidR="00A9699A" w:rsidRPr="00EE6E73" w:rsidRDefault="00A9699A" w:rsidP="00A9699A">
      <w:pPr>
        <w:pStyle w:val="PL"/>
        <w:rPr>
          <w:color w:val="808080"/>
        </w:rPr>
      </w:pPr>
      <w:proofErr w:type="spellStart"/>
      <w:r w:rsidRPr="00EE6E73">
        <w:t>maxNrofCSI</w:t>
      </w:r>
      <w:proofErr w:type="spellEnd"/>
      <w:r w:rsidRPr="00EE6E73">
        <w:t xml:space="preserve">-IM-Resources                 </w:t>
      </w:r>
      <w:r w:rsidRPr="00EE6E73">
        <w:rPr>
          <w:color w:val="993366"/>
        </w:rPr>
        <w:t>INTEGER</w:t>
      </w:r>
      <w:r w:rsidRPr="00EE6E73">
        <w:t xml:space="preserve"> ::=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2D47AC2B"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r w:rsidRPr="00EE6E73">
        <w:rPr>
          <w:color w:val="993366"/>
        </w:rPr>
        <w:t>INTEGER</w:t>
      </w:r>
      <w:r w:rsidRPr="00EE6E73">
        <w:t xml:space="preserve"> ::= 8       </w:t>
      </w:r>
      <w:r w:rsidRPr="00EE6E73">
        <w:rPr>
          <w:color w:val="808080"/>
        </w:rPr>
        <w:t>-- Maximum number of CSI-IM resources per set</w:t>
      </w:r>
    </w:p>
    <w:p w14:paraId="31A4C1B1"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r w:rsidRPr="00EE6E73">
        <w:rPr>
          <w:color w:val="993366"/>
        </w:rPr>
        <w:t>INTEGER</w:t>
      </w:r>
      <w:r w:rsidRPr="00EE6E73">
        <w:t xml:space="preserve"> ::=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r w:rsidRPr="00EE6E73">
        <w:rPr>
          <w:color w:val="993366"/>
        </w:rPr>
        <w:t>INTEGER</w:t>
      </w:r>
      <w:r w:rsidRPr="00EE6E73">
        <w:t xml:space="preserve"> ::=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r w:rsidRPr="00EE6E73">
        <w:rPr>
          <w:color w:val="993366"/>
        </w:rPr>
        <w:t>INTEGER</w:t>
      </w:r>
      <w:r w:rsidRPr="00EE6E73">
        <w:t xml:space="preserve"> ::=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proofErr w:type="spellStart"/>
      <w:r w:rsidRPr="00EE6E73">
        <w:t>maxNrofFailureDetectionResources</w:t>
      </w:r>
      <w:proofErr w:type="spellEnd"/>
      <w:r w:rsidRPr="00EE6E73">
        <w:t xml:space="preserve">        </w:t>
      </w:r>
      <w:r w:rsidRPr="00EE6E73">
        <w:rPr>
          <w:color w:val="993366"/>
        </w:rPr>
        <w:t>INTEGER</w:t>
      </w:r>
      <w:r w:rsidRPr="00EE6E73">
        <w:t xml:space="preserve"> ::=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r w:rsidRPr="00EE6E73">
        <w:rPr>
          <w:color w:val="993366"/>
        </w:rPr>
        <w:t>INTEGER</w:t>
      </w:r>
      <w:r w:rsidRPr="00EE6E73">
        <w:t xml:space="preserve"> ::= 8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w:t>
      </w:r>
    </w:p>
    <w:p w14:paraId="2E4083DC" w14:textId="77777777" w:rsidR="00A9699A" w:rsidRPr="00EE6E73" w:rsidRDefault="00A9699A" w:rsidP="00A9699A">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C0F6D8E" w14:textId="77777777" w:rsidR="00A9699A" w:rsidRPr="00EE6E73" w:rsidRDefault="00A9699A" w:rsidP="00A9699A">
      <w:pPr>
        <w:pStyle w:val="PL"/>
        <w:rPr>
          <w:color w:val="808080"/>
        </w:rPr>
      </w:pPr>
      <w:r w:rsidRPr="00EE6E73">
        <w:t xml:space="preserve">maxNrofSL-BWPs-r16                      </w:t>
      </w:r>
      <w:r w:rsidRPr="00EE6E73">
        <w:rPr>
          <w:color w:val="993366"/>
        </w:rPr>
        <w:t>INTEGER</w:t>
      </w:r>
      <w:r w:rsidRPr="00EE6E73">
        <w:t xml:space="preserve"> ::=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76EACA3B" w14:textId="77777777" w:rsidR="00A9699A" w:rsidRPr="00EE6E73" w:rsidRDefault="00A9699A" w:rsidP="00A9699A">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xml:space="preserve">-- Maximum number of SCCH carrier set configuration for NR </w:t>
      </w:r>
      <w:proofErr w:type="spellStart"/>
      <w:r w:rsidRPr="00EE6E73">
        <w:rPr>
          <w:color w:val="808080"/>
        </w:rPr>
        <w:t>sidelink</w:t>
      </w:r>
      <w:proofErr w:type="spellEnd"/>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xml:space="preserve">-- Maximum number of EUTRA anchor carrier frequency for NR </w:t>
      </w:r>
      <w:proofErr w:type="spellStart"/>
      <w:r w:rsidRPr="00EE6E73">
        <w:rPr>
          <w:color w:val="808080"/>
        </w:rPr>
        <w:t>sidelink</w:t>
      </w:r>
      <w:proofErr w:type="spellEnd"/>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757FBC1D" w14:textId="77777777" w:rsidR="00A9699A" w:rsidRPr="00EE6E73" w:rsidRDefault="00A9699A" w:rsidP="00A9699A">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xml:space="preserve">-- Maximum number of resource pool for NR </w:t>
      </w:r>
      <w:proofErr w:type="spellStart"/>
      <w:r w:rsidRPr="00EE6E73">
        <w:rPr>
          <w:color w:val="808080"/>
        </w:rPr>
        <w:t>sidelink</w:t>
      </w:r>
      <w:proofErr w:type="spellEnd"/>
      <w:r w:rsidRPr="00EE6E73">
        <w:rPr>
          <w:color w:val="808080"/>
        </w:rPr>
        <w:t xml:space="preserve"> measurement to measure</w:t>
      </w:r>
    </w:p>
    <w:p w14:paraId="6DA35C30" w14:textId="77777777" w:rsidR="00A9699A" w:rsidRPr="00EE6E73" w:rsidRDefault="00A9699A" w:rsidP="00A9699A">
      <w:pPr>
        <w:pStyle w:val="PL"/>
        <w:rPr>
          <w:color w:val="808080"/>
        </w:rPr>
      </w:pPr>
      <w:r w:rsidRPr="00EE6E73">
        <w:lastRenderedPageBreak/>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r w:rsidRPr="00EE6E73">
        <w:rPr>
          <w:color w:val="993366"/>
        </w:rPr>
        <w:t>INTEGER</w:t>
      </w:r>
      <w:r w:rsidRPr="00EE6E73">
        <w:t xml:space="preserve"> ::= 8       </w:t>
      </w:r>
      <w:r w:rsidRPr="00EE6E73">
        <w:rPr>
          <w:color w:val="808080"/>
        </w:rPr>
        <w:t xml:space="preserve">-- Maximum number of NR anchor carrier frequency for NR </w:t>
      </w:r>
      <w:proofErr w:type="spellStart"/>
      <w:r w:rsidRPr="00EE6E73">
        <w:rPr>
          <w:color w:val="808080"/>
        </w:rPr>
        <w:t>sidelink</w:t>
      </w:r>
      <w:proofErr w:type="spellEnd"/>
      <w:r w:rsidRPr="00EE6E73">
        <w:rPr>
          <w:color w:val="808080"/>
        </w:rPr>
        <w:t xml:space="preserve"> communication</w:t>
      </w:r>
    </w:p>
    <w:p w14:paraId="13C525C0" w14:textId="77777777" w:rsidR="00A9699A" w:rsidRPr="00EE6E73" w:rsidRDefault="00A9699A" w:rsidP="00A9699A">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0D460308" w14:textId="77777777" w:rsidR="00A9699A" w:rsidRPr="00EE6E73" w:rsidRDefault="00A9699A" w:rsidP="00A9699A">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51EF0570" w14:textId="77777777" w:rsidR="00A9699A" w:rsidRPr="00EE6E73" w:rsidRDefault="00A9699A" w:rsidP="00A9699A">
      <w:pPr>
        <w:pStyle w:val="PL"/>
        <w:rPr>
          <w:color w:val="808080"/>
        </w:rPr>
      </w:pPr>
      <w:proofErr w:type="spellStart"/>
      <w:r w:rsidRPr="00EE6E73">
        <w:t>maxNrofObjectId</w:t>
      </w:r>
      <w:proofErr w:type="spellEnd"/>
      <w:r w:rsidRPr="00EE6E73">
        <w:t xml:space="preserve">                         </w:t>
      </w:r>
      <w:r w:rsidRPr="00EE6E73">
        <w:rPr>
          <w:color w:val="993366"/>
        </w:rPr>
        <w:t>INTEGER</w:t>
      </w:r>
      <w:r w:rsidRPr="00EE6E73">
        <w:t xml:space="preserve"> ::= 64      </w:t>
      </w:r>
      <w:r w:rsidRPr="00EE6E73">
        <w:rPr>
          <w:color w:val="808080"/>
        </w:rPr>
        <w:t>-- Maximum number of measurement objects</w:t>
      </w:r>
    </w:p>
    <w:p w14:paraId="59B06C5F" w14:textId="77777777" w:rsidR="00A9699A" w:rsidRPr="00EE6E73" w:rsidRDefault="00A9699A" w:rsidP="00A9699A">
      <w:pPr>
        <w:pStyle w:val="PL"/>
        <w:rPr>
          <w:color w:val="808080"/>
        </w:rPr>
      </w:pPr>
      <w:proofErr w:type="spellStart"/>
      <w:r w:rsidRPr="00EE6E73">
        <w:t>maxNrofPageRec</w:t>
      </w:r>
      <w:proofErr w:type="spellEnd"/>
      <w:r w:rsidRPr="00EE6E73">
        <w:t xml:space="preserve">                          </w:t>
      </w:r>
      <w:r w:rsidRPr="00EE6E73">
        <w:rPr>
          <w:color w:val="993366"/>
        </w:rPr>
        <w:t>INTEGER</w:t>
      </w:r>
      <w:r w:rsidRPr="00EE6E73">
        <w:t xml:space="preserve"> ::= 32      </w:t>
      </w:r>
      <w:r w:rsidRPr="00EE6E73">
        <w:rPr>
          <w:color w:val="808080"/>
        </w:rPr>
        <w:t>-- Maximum number of page records</w:t>
      </w:r>
    </w:p>
    <w:p w14:paraId="603A5007" w14:textId="77777777" w:rsidR="00A9699A" w:rsidRPr="00EE6E73" w:rsidRDefault="00A9699A" w:rsidP="00A9699A">
      <w:pPr>
        <w:pStyle w:val="PL"/>
        <w:rPr>
          <w:color w:val="808080"/>
        </w:rPr>
      </w:pPr>
      <w:proofErr w:type="spellStart"/>
      <w:r w:rsidRPr="00EE6E73">
        <w:t>maxNrofPCI</w:t>
      </w:r>
      <w:proofErr w:type="spellEnd"/>
      <w:r w:rsidRPr="00EE6E73">
        <w:t xml:space="preserve">-Ranges                       </w:t>
      </w:r>
      <w:r w:rsidRPr="00EE6E73">
        <w:rPr>
          <w:color w:val="993366"/>
        </w:rPr>
        <w:t>INTEGER</w:t>
      </w:r>
      <w:r w:rsidRPr="00EE6E73">
        <w:t xml:space="preserve"> ::= 8       </w:t>
      </w:r>
      <w:r w:rsidRPr="00EE6E73">
        <w:rPr>
          <w:color w:val="808080"/>
        </w:rPr>
        <w:t>-- Maximum number of PCI ranges</w:t>
      </w:r>
    </w:p>
    <w:p w14:paraId="381CFC61" w14:textId="77777777" w:rsidR="00A9699A" w:rsidRPr="00EE6E73" w:rsidRDefault="00A9699A" w:rsidP="00A9699A">
      <w:pPr>
        <w:pStyle w:val="PL"/>
        <w:rPr>
          <w:color w:val="808080"/>
        </w:rPr>
      </w:pPr>
      <w:proofErr w:type="spellStart"/>
      <w:r w:rsidRPr="00EE6E73">
        <w:t>maxPLMN</w:t>
      </w:r>
      <w:proofErr w:type="spellEnd"/>
      <w:r w:rsidRPr="00EE6E73">
        <w:t xml:space="preserve">                                 </w:t>
      </w:r>
      <w:r w:rsidRPr="00EE6E73">
        <w:rPr>
          <w:color w:val="993366"/>
        </w:rPr>
        <w:t>INTEGER</w:t>
      </w:r>
      <w:r w:rsidRPr="00EE6E73">
        <w:t xml:space="preserve"> ::=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r w:rsidRPr="00EE6E73">
        <w:rPr>
          <w:color w:val="993366"/>
        </w:rPr>
        <w:t>INTEGER</w:t>
      </w:r>
      <w:r w:rsidRPr="00EE6E73">
        <w:t xml:space="preserve"> ::=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proofErr w:type="spellStart"/>
      <w:r w:rsidRPr="00EE6E73">
        <w:t>maxNrofMeasId</w:t>
      </w:r>
      <w:proofErr w:type="spellEnd"/>
      <w:r w:rsidRPr="00EE6E73">
        <w:t xml:space="preserve">                           </w:t>
      </w:r>
      <w:r w:rsidRPr="00EE6E73">
        <w:rPr>
          <w:color w:val="993366"/>
        </w:rPr>
        <w:t>INTEGER</w:t>
      </w:r>
      <w:r w:rsidRPr="00EE6E73">
        <w:t xml:space="preserve"> ::= 64      </w:t>
      </w:r>
      <w:r w:rsidRPr="00EE6E73">
        <w:rPr>
          <w:color w:val="808080"/>
        </w:rPr>
        <w:t>-- Maximum number of configured measurements</w:t>
      </w:r>
    </w:p>
    <w:p w14:paraId="3E3CC42C" w14:textId="77777777" w:rsidR="00A9699A" w:rsidRPr="00EE6E73" w:rsidRDefault="00A9699A" w:rsidP="00A9699A">
      <w:pPr>
        <w:pStyle w:val="PL"/>
        <w:rPr>
          <w:color w:val="808080"/>
        </w:rPr>
      </w:pPr>
      <w:proofErr w:type="spellStart"/>
      <w:r w:rsidRPr="00EE6E73">
        <w:t>maxNrofQuantityConfig</w:t>
      </w:r>
      <w:proofErr w:type="spellEnd"/>
      <w:r w:rsidRPr="00EE6E73">
        <w:t xml:space="preserve">                   </w:t>
      </w:r>
      <w:r w:rsidRPr="00EE6E73">
        <w:rPr>
          <w:color w:val="993366"/>
        </w:rPr>
        <w:t>INTEGER</w:t>
      </w:r>
      <w:r w:rsidRPr="00EE6E73">
        <w:t xml:space="preserve"> ::= 2       </w:t>
      </w:r>
      <w:r w:rsidRPr="00EE6E73">
        <w:rPr>
          <w:color w:val="808080"/>
        </w:rPr>
        <w:t>-- Maximum number of quantity configurations</w:t>
      </w:r>
    </w:p>
    <w:p w14:paraId="3C3EAB4B"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r w:rsidRPr="00EE6E73">
        <w:rPr>
          <w:color w:val="993366"/>
        </w:rPr>
        <w:t>INTEGER</w:t>
      </w:r>
      <w:r w:rsidRPr="00EE6E73">
        <w:t xml:space="preserve"> ::=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xml:space="preserve">-- Maximum number of destination for NR </w:t>
      </w:r>
      <w:proofErr w:type="spellStart"/>
      <w:r w:rsidRPr="00EE6E73">
        <w:rPr>
          <w:color w:val="808080"/>
        </w:rPr>
        <w:t>sidelink</w:t>
      </w:r>
      <w:proofErr w:type="spellEnd"/>
      <w:r w:rsidRPr="00EE6E73">
        <w:rPr>
          <w:color w:val="808080"/>
        </w:rPr>
        <w:t xml:space="preserve"> communication and discovery</w:t>
      </w:r>
    </w:p>
    <w:p w14:paraId="2CF2B890" w14:textId="77777777" w:rsidR="00A9699A" w:rsidRPr="00EE6E73" w:rsidRDefault="00A9699A" w:rsidP="00A9699A">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 and discovery</w:t>
      </w:r>
    </w:p>
    <w:p w14:paraId="769F2F85" w14:textId="77777777" w:rsidR="00A9699A" w:rsidRPr="00EE6E73" w:rsidRDefault="00A9699A" w:rsidP="00A9699A">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r w:rsidRPr="00EE6E73">
        <w:rPr>
          <w:color w:val="993366"/>
        </w:rPr>
        <w:t>INTEGER</w:t>
      </w:r>
      <w:r w:rsidRPr="00EE6E73">
        <w:t xml:space="preserve"> ::=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 without duplication</w:t>
      </w:r>
    </w:p>
    <w:p w14:paraId="12B58185" w14:textId="77777777" w:rsidR="00A9699A" w:rsidRPr="00EE6E73" w:rsidRDefault="00A9699A" w:rsidP="00A9699A">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58367520" w14:textId="77777777" w:rsidR="00A9699A" w:rsidRPr="00EE6E73" w:rsidRDefault="00A9699A" w:rsidP="00A9699A">
      <w:pPr>
        <w:pStyle w:val="PL"/>
        <w:rPr>
          <w:color w:val="808080"/>
        </w:rPr>
      </w:pPr>
      <w:r w:rsidRPr="00EE6E73">
        <w:t xml:space="preserve">maxSL-LCID-r18                          </w:t>
      </w:r>
      <w:r w:rsidRPr="00EE6E73">
        <w:rPr>
          <w:color w:val="993366"/>
        </w:rPr>
        <w:t>INTEGER</w:t>
      </w:r>
      <w:r w:rsidRPr="00EE6E73">
        <w:t xml:space="preserve"> ::=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3C38341A" w14:textId="77777777" w:rsidR="00A9699A" w:rsidRPr="00EE6E73" w:rsidRDefault="00A9699A" w:rsidP="00A9699A">
      <w:pPr>
        <w:pStyle w:val="PL"/>
        <w:rPr>
          <w:color w:val="808080"/>
        </w:rPr>
      </w:pPr>
      <w:proofErr w:type="spellStart"/>
      <w:r w:rsidRPr="00EE6E73">
        <w:t>maxSL-NonAnchorRBsets</w:t>
      </w:r>
      <w:proofErr w:type="spellEnd"/>
      <w:r w:rsidRPr="00EE6E73">
        <w:t xml:space="preserve">                   </w:t>
      </w:r>
      <w:r w:rsidRPr="00EE6E73">
        <w:rPr>
          <w:color w:val="993366"/>
        </w:rPr>
        <w:t>INTEGER</w:t>
      </w:r>
      <w:r w:rsidRPr="00EE6E73">
        <w:t xml:space="preserve"> ::=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r w:rsidRPr="00EE6E73">
        <w:rPr>
          <w:color w:val="993366"/>
        </w:rPr>
        <w:t>INTEGER</w:t>
      </w:r>
      <w:r w:rsidRPr="00EE6E73">
        <w:t xml:space="preserve"> ::=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7E28E368" w14:textId="77777777" w:rsidR="00A9699A" w:rsidRPr="00EE6E73" w:rsidRDefault="00A9699A" w:rsidP="00A9699A">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01A8F8D5" w14:textId="77777777" w:rsidR="00A9699A" w:rsidRPr="00EE6E73" w:rsidRDefault="00A9699A" w:rsidP="00A9699A">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xml:space="preserve">-- Maximum number of Rx resource pool for NR </w:t>
      </w:r>
      <w:proofErr w:type="spellStart"/>
      <w:r w:rsidRPr="00EE6E73">
        <w:rPr>
          <w:color w:val="808080"/>
        </w:rPr>
        <w:t>sidelink</w:t>
      </w:r>
      <w:proofErr w:type="spellEnd"/>
      <w:r w:rsidRPr="00EE6E73">
        <w:rPr>
          <w:color w:val="808080"/>
        </w:rPr>
        <w:t xml:space="preserve">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r w:rsidRPr="00EE6E73">
        <w:rPr>
          <w:color w:val="993366"/>
        </w:rPr>
        <w:t>INTEGER</w:t>
      </w:r>
      <w:r w:rsidRPr="00EE6E73">
        <w:t xml:space="preserve"> ::= 8       </w:t>
      </w:r>
      <w:r w:rsidRPr="00EE6E73">
        <w:rPr>
          <w:color w:val="808080"/>
        </w:rPr>
        <w:t xml:space="preserve">-- Maximum number of Tx resource pool for NR </w:t>
      </w:r>
      <w:proofErr w:type="spellStart"/>
      <w:r w:rsidRPr="00EE6E73">
        <w:rPr>
          <w:color w:val="808080"/>
        </w:rPr>
        <w:t>sidelink</w:t>
      </w:r>
      <w:proofErr w:type="spellEnd"/>
      <w:r w:rsidRPr="00EE6E73">
        <w:rPr>
          <w:color w:val="808080"/>
        </w:rPr>
        <w:t xml:space="preserve">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proofErr w:type="spellStart"/>
      <w:r w:rsidRPr="00EE6E73">
        <w:t>maxNrofSRS-ResourceSets</w:t>
      </w:r>
      <w:proofErr w:type="spellEnd"/>
      <w:r w:rsidRPr="00EE6E73">
        <w:t xml:space="preserve">                 </w:t>
      </w:r>
      <w:r w:rsidRPr="00EE6E73">
        <w:rPr>
          <w:color w:val="993366"/>
        </w:rPr>
        <w:t>INTEGER</w:t>
      </w:r>
      <w:r w:rsidRPr="00EE6E73">
        <w:t xml:space="preserve"> ::=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proofErr w:type="spellStart"/>
      <w:r w:rsidRPr="00EE6E73">
        <w:t>maxNrofSRS</w:t>
      </w:r>
      <w:proofErr w:type="spellEnd"/>
      <w:r w:rsidRPr="00EE6E73">
        <w:t xml:space="preserve">-Resources                    </w:t>
      </w:r>
      <w:r w:rsidRPr="00EE6E73">
        <w:rPr>
          <w:color w:val="993366"/>
        </w:rPr>
        <w:t>INTEGER</w:t>
      </w:r>
      <w:r w:rsidRPr="00EE6E73">
        <w:t xml:space="preserve"> ::=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proofErr w:type="spellStart"/>
      <w:r w:rsidRPr="00EE6E73">
        <w:t>maxNrofSRS-ResourcesPerSet</w:t>
      </w:r>
      <w:proofErr w:type="spellEnd"/>
      <w:r w:rsidRPr="00EE6E73">
        <w:t xml:space="preserve">              </w:t>
      </w:r>
      <w:r w:rsidRPr="00EE6E73">
        <w:rPr>
          <w:color w:val="993366"/>
        </w:rPr>
        <w:t>INTEGER</w:t>
      </w:r>
      <w:r w:rsidRPr="00EE6E73">
        <w:t xml:space="preserve"> ::=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41401EEF" w14:textId="77777777" w:rsidR="00A9699A" w:rsidRPr="00EE6E73" w:rsidRDefault="00A9699A" w:rsidP="00A9699A">
      <w:pPr>
        <w:pStyle w:val="PL"/>
        <w:rPr>
          <w:color w:val="808080"/>
        </w:rPr>
      </w:pPr>
      <w:proofErr w:type="spellStart"/>
      <w:r w:rsidRPr="00EE6E73">
        <w:t>maxRAT-CapabilityContainers</w:t>
      </w:r>
      <w:proofErr w:type="spellEnd"/>
      <w:r w:rsidRPr="00EE6E73">
        <w:t xml:space="preserve">             </w:t>
      </w:r>
      <w:r w:rsidRPr="00EE6E73">
        <w:rPr>
          <w:color w:val="993366"/>
        </w:rPr>
        <w:t>INTEGER</w:t>
      </w:r>
      <w:r w:rsidRPr="00EE6E73">
        <w:t xml:space="preserve"> ::=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53EF87F8" w14:textId="77777777" w:rsidR="00A9699A" w:rsidRPr="00EE6E73" w:rsidRDefault="00A9699A" w:rsidP="00A9699A">
      <w:pPr>
        <w:pStyle w:val="PL"/>
        <w:rPr>
          <w:color w:val="808080"/>
        </w:rPr>
      </w:pPr>
      <w:proofErr w:type="spellStart"/>
      <w:r w:rsidRPr="00EE6E73">
        <w:t>maxSimultaneousBands</w:t>
      </w:r>
      <w:proofErr w:type="spellEnd"/>
      <w:r w:rsidRPr="00EE6E73">
        <w:t xml:space="preserve">                    </w:t>
      </w:r>
      <w:r w:rsidRPr="00EE6E73">
        <w:rPr>
          <w:color w:val="993366"/>
        </w:rPr>
        <w:t>INTEGER</w:t>
      </w:r>
      <w:r w:rsidRPr="00EE6E73">
        <w:t xml:space="preserve"> ::=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proofErr w:type="spellStart"/>
      <w:r w:rsidRPr="00EE6E73">
        <w:t>maxULTxSwitchingBandPairs</w:t>
      </w:r>
      <w:proofErr w:type="spellEnd"/>
      <w:r w:rsidRPr="00EE6E73">
        <w:t xml:space="preserve">               </w:t>
      </w:r>
      <w:r w:rsidRPr="00EE6E73">
        <w:rPr>
          <w:color w:val="993366"/>
        </w:rPr>
        <w:t>INTEGER</w:t>
      </w:r>
      <w:r w:rsidRPr="00EE6E73">
        <w:t xml:space="preserve"> ::=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lastRenderedPageBreak/>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proofErr w:type="spellStart"/>
      <w:r w:rsidRPr="00EE6E73">
        <w:t>maxNrofSlotFormatCombinationsPerSet</w:t>
      </w:r>
      <w:proofErr w:type="spellEnd"/>
      <w:r w:rsidRPr="00EE6E73">
        <w:t xml:space="preserve">     </w:t>
      </w:r>
      <w:r w:rsidRPr="00EE6E73">
        <w:rPr>
          <w:color w:val="993366"/>
        </w:rPr>
        <w:t>INTEGER</w:t>
      </w:r>
      <w:r w:rsidRPr="00EE6E73">
        <w:t xml:space="preserve"> ::=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29BB1C55" w14:textId="77777777" w:rsidR="00A9699A" w:rsidRPr="00EE6E73" w:rsidRDefault="00A9699A" w:rsidP="00A9699A">
      <w:pPr>
        <w:pStyle w:val="PL"/>
      </w:pPr>
      <w:proofErr w:type="spellStart"/>
      <w:r w:rsidRPr="00EE6E73">
        <w:t>maxNrofPUCCH</w:t>
      </w:r>
      <w:proofErr w:type="spellEnd"/>
      <w:r w:rsidRPr="00EE6E73">
        <w:t xml:space="preserve">-Resources                  </w:t>
      </w:r>
      <w:r w:rsidRPr="00EE6E73">
        <w:rPr>
          <w:color w:val="993366"/>
        </w:rPr>
        <w:t>INTEGER</w:t>
      </w:r>
      <w:r w:rsidRPr="00EE6E73">
        <w:t xml:space="preserve"> ::= 128</w:t>
      </w:r>
    </w:p>
    <w:p w14:paraId="0A3AB9F4" w14:textId="77777777" w:rsidR="00A9699A" w:rsidRPr="00EE6E73" w:rsidRDefault="00A9699A" w:rsidP="00A9699A">
      <w:pPr>
        <w:pStyle w:val="PL"/>
      </w:pPr>
      <w:r w:rsidRPr="00EE6E73">
        <w:t xml:space="preserve">maxNrofPUCCH-Resources-1                </w:t>
      </w:r>
      <w:r w:rsidRPr="00EE6E73">
        <w:rPr>
          <w:color w:val="993366"/>
        </w:rPr>
        <w:t>INTEGER</w:t>
      </w:r>
      <w:r w:rsidRPr="00EE6E73">
        <w:t xml:space="preserve"> ::= 127</w:t>
      </w:r>
    </w:p>
    <w:p w14:paraId="09FC8DA6" w14:textId="77777777" w:rsidR="00A9699A" w:rsidRPr="00EE6E73" w:rsidRDefault="00A9699A" w:rsidP="00A9699A">
      <w:pPr>
        <w:pStyle w:val="PL"/>
        <w:rPr>
          <w:color w:val="808080"/>
        </w:rPr>
      </w:pPr>
      <w:proofErr w:type="spellStart"/>
      <w:r w:rsidRPr="00EE6E73">
        <w:t>maxNrofPUCCH-ResourceSets</w:t>
      </w:r>
      <w:proofErr w:type="spellEnd"/>
      <w:r w:rsidRPr="00EE6E73">
        <w:t xml:space="preserve">               </w:t>
      </w:r>
      <w:r w:rsidRPr="00EE6E73">
        <w:rPr>
          <w:color w:val="993366"/>
        </w:rPr>
        <w:t>INTEGER</w:t>
      </w:r>
      <w:r w:rsidRPr="00EE6E73">
        <w:t xml:space="preserve"> ::=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0D3A2179" w14:textId="77777777" w:rsidR="00A9699A" w:rsidRPr="00EE6E73" w:rsidRDefault="00A9699A" w:rsidP="00A9699A">
      <w:pPr>
        <w:pStyle w:val="PL"/>
        <w:rPr>
          <w:color w:val="808080"/>
        </w:rPr>
      </w:pPr>
      <w:proofErr w:type="spellStart"/>
      <w:r w:rsidRPr="00EE6E73">
        <w:t>maxNrofPUCCH-ResourcesPerSet</w:t>
      </w:r>
      <w:proofErr w:type="spellEnd"/>
      <w:r w:rsidRPr="00EE6E73">
        <w:t xml:space="preserve">            </w:t>
      </w:r>
      <w:r w:rsidRPr="00EE6E73">
        <w:rPr>
          <w:color w:val="993366"/>
        </w:rPr>
        <w:t>INTEGER</w:t>
      </w:r>
      <w:r w:rsidRPr="00EE6E73">
        <w:t xml:space="preserve"> ::= 32      </w:t>
      </w:r>
      <w:r w:rsidRPr="00EE6E73">
        <w:rPr>
          <w:color w:val="808080"/>
        </w:rPr>
        <w:t>-- Maximum number of PUCCH Resources per PUCCH-</w:t>
      </w:r>
      <w:proofErr w:type="spellStart"/>
      <w:r w:rsidRPr="00EE6E73">
        <w:rPr>
          <w:color w:val="808080"/>
        </w:rPr>
        <w:t>ResourceSet</w:t>
      </w:r>
      <w:proofErr w:type="spellEnd"/>
    </w:p>
    <w:p w14:paraId="0A22E0BF" w14:textId="77777777" w:rsidR="00A9699A" w:rsidRPr="00EE6E73" w:rsidRDefault="00A9699A" w:rsidP="00A9699A">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proofErr w:type="spellStart"/>
      <w:r w:rsidRPr="00EE6E73">
        <w:t>maxNrofPUC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xml:space="preserve">-- Maximum number of PUCCH power control set </w:t>
      </w:r>
      <w:proofErr w:type="spellStart"/>
      <w:r w:rsidRPr="00EE6E73">
        <w:rPr>
          <w:color w:val="808080"/>
        </w:rPr>
        <w:t>infos</w:t>
      </w:r>
      <w:proofErr w:type="spellEnd"/>
    </w:p>
    <w:p w14:paraId="3567C4EA" w14:textId="77777777" w:rsidR="00A9699A" w:rsidRPr="00EE6E73" w:rsidRDefault="00A9699A" w:rsidP="00A9699A">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proofErr w:type="spellStart"/>
      <w:r w:rsidRPr="00EE6E73">
        <w:t>maxNrofPUS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5144CA4" w14:textId="77777777" w:rsidR="00A9699A" w:rsidRPr="00EE6E73" w:rsidRDefault="00A9699A" w:rsidP="00A9699A">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proofErr w:type="spellStart"/>
      <w:r w:rsidRPr="00EE6E73">
        <w:t>maxNrofNAICS</w:t>
      </w:r>
      <w:proofErr w:type="spellEnd"/>
      <w:r w:rsidRPr="00EE6E73">
        <w:t xml:space="preserve">-Entries                    </w:t>
      </w:r>
      <w:r w:rsidRPr="00EE6E73">
        <w:rPr>
          <w:color w:val="993366"/>
        </w:rPr>
        <w:t>INTEGER</w:t>
      </w:r>
      <w:r w:rsidRPr="00EE6E73">
        <w:t xml:space="preserve"> ::= 8       </w:t>
      </w:r>
      <w:r w:rsidRPr="00EE6E73">
        <w:rPr>
          <w:color w:val="808080"/>
        </w:rPr>
        <w:t>-- Maximum number of supported NAICS capability set</w:t>
      </w:r>
    </w:p>
    <w:p w14:paraId="542ED338" w14:textId="77777777" w:rsidR="00A9699A" w:rsidRPr="00EE6E73" w:rsidRDefault="00A9699A" w:rsidP="00A9699A">
      <w:pPr>
        <w:pStyle w:val="PL"/>
        <w:rPr>
          <w:color w:val="808080"/>
        </w:rPr>
      </w:pPr>
      <w:proofErr w:type="spellStart"/>
      <w:r w:rsidRPr="00EE6E73">
        <w:t>maxBands</w:t>
      </w:r>
      <w:proofErr w:type="spellEnd"/>
      <w:r w:rsidRPr="00EE6E73">
        <w:t xml:space="preserve">                                </w:t>
      </w:r>
      <w:r w:rsidRPr="00EE6E73">
        <w:rPr>
          <w:color w:val="993366"/>
        </w:rPr>
        <w:t>INTEGER</w:t>
      </w:r>
      <w:r w:rsidRPr="00EE6E73">
        <w:t xml:space="preserve"> ::= 1024    </w:t>
      </w:r>
      <w:r w:rsidRPr="00EE6E73">
        <w:rPr>
          <w:color w:val="808080"/>
        </w:rPr>
        <w:t>-- Maximum number of supported bands in UE capability.</w:t>
      </w:r>
    </w:p>
    <w:p w14:paraId="2369E9D5" w14:textId="77777777" w:rsidR="00A9699A" w:rsidRPr="00797321" w:rsidRDefault="00A9699A" w:rsidP="00A9699A">
      <w:pPr>
        <w:pStyle w:val="PL"/>
      </w:pPr>
      <w:proofErr w:type="spellStart"/>
      <w:r w:rsidRPr="00797321">
        <w:t>maxBandsMRDC</w:t>
      </w:r>
      <w:proofErr w:type="spellEnd"/>
      <w:r w:rsidRPr="00797321">
        <w:t xml:space="preserve">                            </w:t>
      </w:r>
      <w:r w:rsidRPr="00797321">
        <w:rPr>
          <w:color w:val="993366"/>
        </w:rPr>
        <w:t>INTEGER</w:t>
      </w:r>
      <w:r w:rsidRPr="00797321">
        <w:t xml:space="preserve"> ::= 1280</w:t>
      </w:r>
    </w:p>
    <w:p w14:paraId="313C45BB" w14:textId="77777777" w:rsidR="00A9699A" w:rsidRPr="00797321" w:rsidRDefault="00A9699A" w:rsidP="00A9699A">
      <w:pPr>
        <w:pStyle w:val="PL"/>
      </w:pPr>
      <w:proofErr w:type="spellStart"/>
      <w:r w:rsidRPr="00797321">
        <w:t>maxBandsEUTRA</w:t>
      </w:r>
      <w:proofErr w:type="spellEnd"/>
      <w:r w:rsidRPr="00797321">
        <w:t xml:space="preserve">                           </w:t>
      </w:r>
      <w:r w:rsidRPr="00797321">
        <w:rPr>
          <w:color w:val="993366"/>
        </w:rPr>
        <w:t>INTEGER</w:t>
      </w:r>
      <w:r w:rsidRPr="00797321">
        <w:t xml:space="preserve"> ::= 256</w:t>
      </w:r>
    </w:p>
    <w:p w14:paraId="704BD6FF" w14:textId="77777777" w:rsidR="00A9699A" w:rsidRPr="00797321" w:rsidRDefault="00A9699A" w:rsidP="00A9699A">
      <w:pPr>
        <w:pStyle w:val="PL"/>
      </w:pPr>
      <w:proofErr w:type="spellStart"/>
      <w:r w:rsidRPr="00797321">
        <w:t>maxCellReport</w:t>
      </w:r>
      <w:proofErr w:type="spellEnd"/>
      <w:r w:rsidRPr="00797321">
        <w:t xml:space="preserve">                           </w:t>
      </w:r>
      <w:r w:rsidRPr="00797321">
        <w:rPr>
          <w:color w:val="993366"/>
        </w:rPr>
        <w:t>INTEGER</w:t>
      </w:r>
      <w:r w:rsidRPr="00797321">
        <w:t xml:space="preserve"> ::= 8</w:t>
      </w:r>
    </w:p>
    <w:p w14:paraId="2883DA17" w14:textId="77777777" w:rsidR="00A9699A" w:rsidRPr="00EE6E73" w:rsidRDefault="00A9699A" w:rsidP="00A9699A">
      <w:pPr>
        <w:pStyle w:val="PL"/>
        <w:rPr>
          <w:color w:val="808080"/>
        </w:rPr>
      </w:pPr>
      <w:proofErr w:type="spellStart"/>
      <w:r w:rsidRPr="00EE6E73">
        <w:t>maxDRB</w:t>
      </w:r>
      <w:proofErr w:type="spellEnd"/>
      <w:r w:rsidRPr="00EE6E73">
        <w:t xml:space="preserve">                                  </w:t>
      </w:r>
      <w:r w:rsidRPr="00EE6E73">
        <w:rPr>
          <w:color w:val="993366"/>
        </w:rPr>
        <w:t>INTEGER</w:t>
      </w:r>
      <w:r w:rsidRPr="00EE6E73">
        <w:t xml:space="preserve"> ::= 29      </w:t>
      </w:r>
      <w:r w:rsidRPr="00EE6E73">
        <w:rPr>
          <w:color w:val="808080"/>
        </w:rPr>
        <w:t>-- Maximum number of DRBs (that can be added in DRB-</w:t>
      </w:r>
      <w:proofErr w:type="spellStart"/>
      <w:r w:rsidRPr="00EE6E73">
        <w:rPr>
          <w:color w:val="808080"/>
        </w:rPr>
        <w:t>ToAddModList</w:t>
      </w:r>
      <w:proofErr w:type="spellEnd"/>
      <w:r w:rsidRPr="00EE6E73">
        <w:rPr>
          <w:color w:val="808080"/>
        </w:rPr>
        <w:t>).</w:t>
      </w:r>
    </w:p>
    <w:p w14:paraId="65527C18" w14:textId="77777777" w:rsidR="00A9699A" w:rsidRPr="00EE6E73" w:rsidRDefault="00A9699A" w:rsidP="00A9699A">
      <w:pPr>
        <w:pStyle w:val="PL"/>
        <w:rPr>
          <w:color w:val="808080"/>
        </w:rPr>
      </w:pPr>
      <w:proofErr w:type="spellStart"/>
      <w:r w:rsidRPr="00EE6E73">
        <w:t>maxFreq</w:t>
      </w:r>
      <w:proofErr w:type="spellEnd"/>
      <w:r w:rsidRPr="00EE6E73">
        <w:t xml:space="preserve">                                 </w:t>
      </w:r>
      <w:r w:rsidRPr="00EE6E73">
        <w:rPr>
          <w:color w:val="993366"/>
        </w:rPr>
        <w:t>INTEGER</w:t>
      </w:r>
      <w:r w:rsidRPr="00EE6E73">
        <w:t xml:space="preserve"> ::= 8       </w:t>
      </w:r>
      <w:r w:rsidRPr="00EE6E73">
        <w:rPr>
          <w:color w:val="808080"/>
        </w:rPr>
        <w:t>-- Max number of frequencies.</w:t>
      </w:r>
    </w:p>
    <w:p w14:paraId="286F9975" w14:textId="77777777" w:rsidR="00A9699A" w:rsidRPr="00EE6E73" w:rsidRDefault="00A9699A" w:rsidP="00A9699A">
      <w:pPr>
        <w:pStyle w:val="PL"/>
        <w:rPr>
          <w:color w:val="808080"/>
        </w:rPr>
      </w:pPr>
      <w:proofErr w:type="spellStart"/>
      <w:r w:rsidRPr="00EE6E73">
        <w:rPr>
          <w:rFonts w:eastAsiaTheme="minorEastAsia"/>
        </w:rPr>
        <w:t>maxFreqLayers</w:t>
      </w:r>
      <w:proofErr w:type="spellEnd"/>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lastRenderedPageBreak/>
        <w:t xml:space="preserve">maxCombIDC-r16                          </w:t>
      </w:r>
      <w:r w:rsidRPr="00EE6E73">
        <w:rPr>
          <w:color w:val="993366"/>
        </w:rPr>
        <w:t>INTEGER</w:t>
      </w:r>
      <w:r w:rsidRPr="00EE6E73">
        <w:t xml:space="preserve"> ::=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proofErr w:type="spellStart"/>
      <w:r w:rsidRPr="00EE6E73">
        <w:t>maxFreqIDC</w:t>
      </w:r>
      <w:proofErr w:type="spellEnd"/>
      <w:r w:rsidRPr="00EE6E73">
        <w:t xml:space="preserve">-MRDC                         </w:t>
      </w:r>
      <w:r w:rsidRPr="00EE6E73">
        <w:rPr>
          <w:color w:val="993366"/>
        </w:rPr>
        <w:t>INTEGER</w:t>
      </w:r>
      <w:r w:rsidRPr="00EE6E73">
        <w:t xml:space="preserve"> ::=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proofErr w:type="spellStart"/>
      <w:r w:rsidRPr="00EE6E73">
        <w:t>maxNrofCandidateBeams</w:t>
      </w:r>
      <w:proofErr w:type="spellEnd"/>
      <w:r w:rsidRPr="00EE6E73">
        <w:t xml:space="preserve">                   </w:t>
      </w:r>
      <w:r w:rsidRPr="00EE6E73">
        <w:rPr>
          <w:color w:val="993366"/>
        </w:rPr>
        <w:t>INTEGER</w:t>
      </w:r>
      <w:r w:rsidRPr="00EE6E73">
        <w:t xml:space="preserve"> ::=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03EF0BAA" w14:textId="77777777" w:rsidR="00A9699A" w:rsidRPr="00EE6E73" w:rsidRDefault="00A9699A" w:rsidP="00A9699A">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69EF45C7" w14:textId="77777777" w:rsidR="00A9699A" w:rsidRPr="00EE6E73" w:rsidRDefault="00A9699A" w:rsidP="00A9699A">
      <w:pPr>
        <w:pStyle w:val="PL"/>
        <w:rPr>
          <w:color w:val="808080"/>
        </w:rPr>
      </w:pPr>
      <w:proofErr w:type="spellStart"/>
      <w:r w:rsidRPr="00EE6E73">
        <w:t>maxNrofPCIsPerSMTC</w:t>
      </w:r>
      <w:proofErr w:type="spellEnd"/>
      <w:r w:rsidRPr="00EE6E73">
        <w:t xml:space="preserve">                      </w:t>
      </w:r>
      <w:r w:rsidRPr="00EE6E73">
        <w:rPr>
          <w:color w:val="993366"/>
        </w:rPr>
        <w:t>INTEGER</w:t>
      </w:r>
      <w:r w:rsidRPr="00EE6E73">
        <w:t xml:space="preserve"> ::= 64      </w:t>
      </w:r>
      <w:r w:rsidRPr="00EE6E73">
        <w:rPr>
          <w:color w:val="808080"/>
        </w:rPr>
        <w:t>-- Maximum number of PCIs per SMTC.</w:t>
      </w:r>
    </w:p>
    <w:p w14:paraId="1B54C72D" w14:textId="77777777" w:rsidR="00A9699A" w:rsidRPr="00EE6E73" w:rsidRDefault="00A9699A" w:rsidP="00A9699A">
      <w:pPr>
        <w:pStyle w:val="PL"/>
      </w:pPr>
      <w:proofErr w:type="spellStart"/>
      <w:r w:rsidRPr="00EE6E73">
        <w:t>maxNrofQFIs</w:t>
      </w:r>
      <w:proofErr w:type="spellEnd"/>
      <w:r w:rsidRPr="00EE6E73">
        <w:t xml:space="preserve">                             </w:t>
      </w:r>
      <w:r w:rsidRPr="00EE6E73">
        <w:rPr>
          <w:color w:val="993366"/>
        </w:rPr>
        <w:t>INTEGER</w:t>
      </w:r>
      <w:r w:rsidRPr="00EE6E73">
        <w:t xml:space="preserve"> ::= 64</w:t>
      </w:r>
    </w:p>
    <w:p w14:paraId="1E69C1B2" w14:textId="77777777" w:rsidR="00A9699A" w:rsidRPr="00EE6E73" w:rsidRDefault="00A9699A" w:rsidP="00A9699A">
      <w:pPr>
        <w:pStyle w:val="PL"/>
      </w:pPr>
      <w:r w:rsidRPr="00EE6E73">
        <w:t xml:space="preserve">maxNrofResourceAvailabilityPerCombination-r16 </w:t>
      </w:r>
      <w:r w:rsidRPr="00EE6E73">
        <w:rPr>
          <w:color w:val="993366"/>
        </w:rPr>
        <w:t>INTEGER</w:t>
      </w:r>
      <w:r w:rsidRPr="00EE6E73">
        <w:t xml:space="preserve"> ::= 256</w:t>
      </w:r>
    </w:p>
    <w:p w14:paraId="5A3893EB" w14:textId="77777777" w:rsidR="00A9699A" w:rsidRPr="00EE6E73" w:rsidRDefault="00A9699A" w:rsidP="00A9699A">
      <w:pPr>
        <w:pStyle w:val="PL"/>
        <w:rPr>
          <w:color w:val="808080"/>
        </w:rPr>
      </w:pPr>
      <w:proofErr w:type="spellStart"/>
      <w:r w:rsidRPr="00EE6E73">
        <w:t>maxNrOfSemiPersistentPUSCH</w:t>
      </w:r>
      <w:proofErr w:type="spellEnd"/>
      <w:r w:rsidRPr="00EE6E73">
        <w:t xml:space="preserve">-Triggers     </w:t>
      </w:r>
      <w:r w:rsidRPr="00EE6E73">
        <w:rPr>
          <w:color w:val="993366"/>
        </w:rPr>
        <w:t>INTEGER</w:t>
      </w:r>
      <w:r w:rsidRPr="00EE6E73">
        <w:t xml:space="preserve"> ::=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proofErr w:type="spellStart"/>
      <w:r w:rsidRPr="00EE6E73">
        <w:t>maxNrofSR</w:t>
      </w:r>
      <w:proofErr w:type="spellEnd"/>
      <w:r w:rsidRPr="00EE6E73">
        <w:t xml:space="preserve">-Resources                     </w:t>
      </w:r>
      <w:r w:rsidRPr="00EE6E73">
        <w:rPr>
          <w:color w:val="993366"/>
        </w:rPr>
        <w:t>INTEGER</w:t>
      </w:r>
      <w:r w:rsidRPr="00EE6E73">
        <w:t xml:space="preserve"> ::= 8       </w:t>
      </w:r>
      <w:r w:rsidRPr="00EE6E73">
        <w:rPr>
          <w:color w:val="808080"/>
        </w:rPr>
        <w:t>-- Maximum number of SR resources per BWP in a cell.</w:t>
      </w:r>
    </w:p>
    <w:p w14:paraId="660C20E6" w14:textId="77777777" w:rsidR="00A9699A" w:rsidRPr="00EE6E73" w:rsidRDefault="00A9699A" w:rsidP="00A9699A">
      <w:pPr>
        <w:pStyle w:val="PL"/>
      </w:pPr>
      <w:proofErr w:type="spellStart"/>
      <w:r w:rsidRPr="00EE6E73">
        <w:t>maxNrofSlotFormatsPerCombination</w:t>
      </w:r>
      <w:proofErr w:type="spellEnd"/>
      <w:r w:rsidRPr="00EE6E73">
        <w:t xml:space="preserve">        </w:t>
      </w:r>
      <w:r w:rsidRPr="00EE6E73">
        <w:rPr>
          <w:color w:val="993366"/>
        </w:rPr>
        <w:t>INTEGER</w:t>
      </w:r>
      <w:r w:rsidRPr="00EE6E73">
        <w:t xml:space="preserve"> ::= 256</w:t>
      </w:r>
    </w:p>
    <w:p w14:paraId="7A570AF1" w14:textId="77777777" w:rsidR="00A9699A" w:rsidRPr="00EE6E73" w:rsidRDefault="00A9699A" w:rsidP="00A9699A">
      <w:pPr>
        <w:pStyle w:val="PL"/>
      </w:pPr>
      <w:proofErr w:type="spellStart"/>
      <w:r w:rsidRPr="00EE6E73">
        <w:t>maxNrofSpatialRelationInfos</w:t>
      </w:r>
      <w:proofErr w:type="spellEnd"/>
      <w:r w:rsidRPr="00EE6E73">
        <w:t xml:space="preserve">             </w:t>
      </w:r>
      <w:r w:rsidRPr="00EE6E73">
        <w:rPr>
          <w:color w:val="993366"/>
        </w:rPr>
        <w:t>INTEGER</w:t>
      </w:r>
      <w:r w:rsidRPr="00EE6E73">
        <w:t xml:space="preserve"> ::= 8</w:t>
      </w:r>
    </w:p>
    <w:p w14:paraId="784BB543" w14:textId="77777777" w:rsidR="00A9699A" w:rsidRPr="00EE6E73" w:rsidRDefault="00A9699A" w:rsidP="00A9699A">
      <w:pPr>
        <w:pStyle w:val="PL"/>
      </w:pPr>
      <w:r w:rsidRPr="00EE6E73">
        <w:t xml:space="preserve">maxNrofSpatialRelationInfos-plus-1      </w:t>
      </w:r>
      <w:r w:rsidRPr="00EE6E73">
        <w:rPr>
          <w:color w:val="993366"/>
        </w:rPr>
        <w:t>INTEGER</w:t>
      </w:r>
      <w:r w:rsidRPr="00EE6E73">
        <w:t xml:space="preserve"> ::= 9</w:t>
      </w:r>
    </w:p>
    <w:p w14:paraId="0B75B2F8" w14:textId="77777777" w:rsidR="00A9699A" w:rsidRPr="00EE6E73" w:rsidRDefault="00A9699A" w:rsidP="00A9699A">
      <w:pPr>
        <w:pStyle w:val="PL"/>
      </w:pPr>
      <w:r w:rsidRPr="00EE6E73">
        <w:t xml:space="preserve">maxNrofSpatialRelationInfos-r16         </w:t>
      </w:r>
      <w:r w:rsidRPr="00EE6E73">
        <w:rPr>
          <w:color w:val="993366"/>
        </w:rPr>
        <w:t>INTEGER</w:t>
      </w:r>
      <w:r w:rsidRPr="00EE6E73">
        <w:t xml:space="preserve"> ::= 64</w:t>
      </w:r>
    </w:p>
    <w:p w14:paraId="3D5F8FAA" w14:textId="77777777" w:rsidR="00A9699A" w:rsidRPr="00EE6E73" w:rsidRDefault="00A9699A" w:rsidP="00A9699A">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16172FBF" w14:textId="77777777" w:rsidR="00A9699A" w:rsidRPr="00EE6E73" w:rsidRDefault="00A9699A" w:rsidP="00A9699A">
      <w:pPr>
        <w:pStyle w:val="PL"/>
      </w:pPr>
      <w:proofErr w:type="spellStart"/>
      <w:r w:rsidRPr="00EE6E73">
        <w:t>maxNrofIndexesToReport</w:t>
      </w:r>
      <w:proofErr w:type="spellEnd"/>
      <w:r w:rsidRPr="00EE6E73">
        <w:t xml:space="preserve">                  </w:t>
      </w:r>
      <w:r w:rsidRPr="00EE6E73">
        <w:rPr>
          <w:color w:val="993366"/>
        </w:rPr>
        <w:t>INTEGER</w:t>
      </w:r>
      <w:r w:rsidRPr="00EE6E73">
        <w:t xml:space="preserve"> ::= 32</w:t>
      </w:r>
    </w:p>
    <w:p w14:paraId="128F74B4" w14:textId="77777777" w:rsidR="00A9699A" w:rsidRPr="00EE6E73" w:rsidRDefault="00A9699A" w:rsidP="00A9699A">
      <w:pPr>
        <w:pStyle w:val="PL"/>
      </w:pPr>
      <w:r w:rsidRPr="00EE6E73">
        <w:t xml:space="preserve">maxNrofIndexesToReport2                 </w:t>
      </w:r>
      <w:r w:rsidRPr="00EE6E73">
        <w:rPr>
          <w:color w:val="993366"/>
        </w:rPr>
        <w:t>INTEGER</w:t>
      </w:r>
      <w:r w:rsidRPr="00EE6E73">
        <w:t xml:space="preserve"> ::= 64</w:t>
      </w:r>
    </w:p>
    <w:p w14:paraId="247CC75A" w14:textId="77777777" w:rsidR="00A9699A" w:rsidRPr="00EE6E73" w:rsidRDefault="00A9699A" w:rsidP="00A9699A">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proofErr w:type="spellStart"/>
      <w:r w:rsidRPr="00EE6E73">
        <w:t>maxNrofS</w:t>
      </w:r>
      <w:proofErr w:type="spellEnd"/>
      <w:r w:rsidRPr="00EE6E73">
        <w:t xml:space="preserve">-NSSAI                          </w:t>
      </w:r>
      <w:r w:rsidRPr="00EE6E73">
        <w:rPr>
          <w:color w:val="993366"/>
        </w:rPr>
        <w:t>INTEGER</w:t>
      </w:r>
      <w:r w:rsidRPr="00EE6E73">
        <w:t xml:space="preserve"> ::= 8       </w:t>
      </w:r>
      <w:r w:rsidRPr="00EE6E73">
        <w:rPr>
          <w:color w:val="808080"/>
        </w:rPr>
        <w:t>-- Maximum number of S-NSSAI.</w:t>
      </w:r>
    </w:p>
    <w:p w14:paraId="7BE8F62E" w14:textId="77777777" w:rsidR="00A9699A" w:rsidRPr="00EE6E73" w:rsidRDefault="00A9699A" w:rsidP="00A9699A">
      <w:pPr>
        <w:pStyle w:val="PL"/>
      </w:pPr>
      <w:proofErr w:type="spellStart"/>
      <w:r w:rsidRPr="00EE6E73">
        <w:t>maxNrofTCI-StatesPDCCH</w:t>
      </w:r>
      <w:proofErr w:type="spellEnd"/>
      <w:r w:rsidRPr="00EE6E73">
        <w:t xml:space="preserve">                  </w:t>
      </w:r>
      <w:r w:rsidRPr="00EE6E73">
        <w:rPr>
          <w:color w:val="993366"/>
        </w:rPr>
        <w:t>INTEGER</w:t>
      </w:r>
      <w:r w:rsidRPr="00EE6E73">
        <w:t xml:space="preserve"> ::= 64</w:t>
      </w:r>
    </w:p>
    <w:p w14:paraId="33394E14" w14:textId="77777777" w:rsidR="00A9699A" w:rsidRPr="00EE6E73" w:rsidRDefault="00A9699A" w:rsidP="00A9699A">
      <w:pPr>
        <w:pStyle w:val="PL"/>
        <w:rPr>
          <w:color w:val="808080"/>
        </w:rPr>
      </w:pPr>
      <w:proofErr w:type="spellStart"/>
      <w:r w:rsidRPr="00EE6E73">
        <w:t>maxNrofTCI</w:t>
      </w:r>
      <w:proofErr w:type="spellEnd"/>
      <w:r w:rsidRPr="00EE6E73">
        <w:t xml:space="preserve">-States                       </w:t>
      </w:r>
      <w:r w:rsidRPr="00EE6E73">
        <w:rPr>
          <w:color w:val="993366"/>
        </w:rPr>
        <w:t>INTEGER</w:t>
      </w:r>
      <w:r w:rsidRPr="00EE6E73">
        <w:t xml:space="preserve"> ::=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r w:rsidRPr="00EE6E73">
        <w:rPr>
          <w:color w:val="993366"/>
        </w:rPr>
        <w:t>INTEGER</w:t>
      </w:r>
      <w:r w:rsidRPr="00EE6E73">
        <w:t xml:space="preserve"> ::=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r w:rsidRPr="00EE6E73">
        <w:rPr>
          <w:color w:val="993366"/>
        </w:rPr>
        <w:t>INTEGER</w:t>
      </w:r>
      <w:r w:rsidRPr="00EE6E73">
        <w:t xml:space="preserve"> ::=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r w:rsidRPr="00EE6E73">
        <w:rPr>
          <w:color w:val="993366"/>
        </w:rPr>
        <w:t>INTEGER</w:t>
      </w:r>
      <w:r w:rsidRPr="00EE6E73">
        <w:t xml:space="preserve"> ::=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r w:rsidRPr="00EE6E73">
        <w:rPr>
          <w:color w:val="993366"/>
        </w:rPr>
        <w:t>INTEGER</w:t>
      </w:r>
      <w:r w:rsidRPr="00EE6E73">
        <w:t xml:space="preserve"> ::=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16D98294" w14:textId="77777777" w:rsidR="00A9699A" w:rsidRPr="00EE6E73" w:rsidRDefault="00A9699A" w:rsidP="00A9699A">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317337B7" w14:textId="77777777" w:rsidR="00A9699A" w:rsidRPr="00EE6E73" w:rsidRDefault="00A9699A" w:rsidP="00A9699A">
      <w:pPr>
        <w:pStyle w:val="PL"/>
        <w:rPr>
          <w:color w:val="808080"/>
        </w:rPr>
      </w:pPr>
      <w:proofErr w:type="spellStart"/>
      <w:r w:rsidRPr="00EE6E73">
        <w:t>maxNrofUL</w:t>
      </w:r>
      <w:proofErr w:type="spellEnd"/>
      <w:r w:rsidRPr="00EE6E73">
        <w:t xml:space="preserve">-Allocations                   </w:t>
      </w:r>
      <w:r w:rsidRPr="00EE6E73">
        <w:rPr>
          <w:color w:val="993366"/>
        </w:rPr>
        <w:t>INTEGER</w:t>
      </w:r>
      <w:r w:rsidRPr="00EE6E73">
        <w:t xml:space="preserve"> ::= 16      </w:t>
      </w:r>
      <w:r w:rsidRPr="00EE6E73">
        <w:rPr>
          <w:color w:val="808080"/>
        </w:rPr>
        <w:t>-- Maximum number of PUSCH time domain resource allocations.</w:t>
      </w:r>
    </w:p>
    <w:p w14:paraId="2C2D3A0E" w14:textId="77777777" w:rsidR="00A9699A" w:rsidRPr="00EE6E73" w:rsidRDefault="00A9699A" w:rsidP="00A9699A">
      <w:pPr>
        <w:pStyle w:val="PL"/>
      </w:pPr>
      <w:proofErr w:type="spellStart"/>
      <w:r w:rsidRPr="00EE6E73">
        <w:t>maxQFI</w:t>
      </w:r>
      <w:proofErr w:type="spellEnd"/>
      <w:r w:rsidRPr="00EE6E73">
        <w:t xml:space="preserve">                                  </w:t>
      </w:r>
      <w:r w:rsidRPr="00EE6E73">
        <w:rPr>
          <w:color w:val="993366"/>
        </w:rPr>
        <w:t>INTEGER</w:t>
      </w:r>
      <w:r w:rsidRPr="00EE6E73">
        <w:t xml:space="preserve"> ::= 63</w:t>
      </w:r>
    </w:p>
    <w:p w14:paraId="5E18E501" w14:textId="77777777" w:rsidR="00A9699A" w:rsidRPr="00EE6E73" w:rsidRDefault="00A9699A" w:rsidP="00A9699A">
      <w:pPr>
        <w:pStyle w:val="PL"/>
      </w:pPr>
      <w:proofErr w:type="spellStart"/>
      <w:r w:rsidRPr="00EE6E73">
        <w:t>maxRA</w:t>
      </w:r>
      <w:proofErr w:type="spellEnd"/>
      <w:r w:rsidRPr="00EE6E73">
        <w:t xml:space="preserve">-CSIRS-Resources                   </w:t>
      </w:r>
      <w:r w:rsidRPr="00EE6E73">
        <w:rPr>
          <w:color w:val="993366"/>
        </w:rPr>
        <w:t>INTEGER</w:t>
      </w:r>
      <w:r w:rsidRPr="00EE6E73">
        <w:t xml:space="preserve"> ::= 96</w:t>
      </w:r>
    </w:p>
    <w:p w14:paraId="7C1640DC" w14:textId="77777777" w:rsidR="00A9699A" w:rsidRPr="00EE6E73" w:rsidRDefault="00A9699A" w:rsidP="00A9699A">
      <w:pPr>
        <w:pStyle w:val="PL"/>
        <w:rPr>
          <w:color w:val="808080"/>
        </w:rPr>
      </w:pPr>
      <w:proofErr w:type="spellStart"/>
      <w:r w:rsidRPr="00EE6E73">
        <w:t>maxRA-OccasionsPerCSIRS</w:t>
      </w:r>
      <w:proofErr w:type="spellEnd"/>
      <w:r w:rsidRPr="00EE6E73">
        <w:t xml:space="preserve">                 </w:t>
      </w:r>
      <w:r w:rsidRPr="00EE6E73">
        <w:rPr>
          <w:color w:val="993366"/>
        </w:rPr>
        <w:t>INTEGER</w:t>
      </w:r>
      <w:r w:rsidRPr="00EE6E73">
        <w:t xml:space="preserve"> ::=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66DD05EC" w14:textId="77777777" w:rsidR="00A9699A" w:rsidRPr="00EE6E73" w:rsidRDefault="00A9699A" w:rsidP="00A9699A">
      <w:pPr>
        <w:pStyle w:val="PL"/>
      </w:pPr>
      <w:proofErr w:type="spellStart"/>
      <w:r w:rsidRPr="00EE6E73">
        <w:t>maxRA</w:t>
      </w:r>
      <w:proofErr w:type="spellEnd"/>
      <w:r w:rsidRPr="00EE6E73">
        <w:t xml:space="preserve">-SSB-Resources                     </w:t>
      </w:r>
      <w:r w:rsidRPr="00EE6E73">
        <w:rPr>
          <w:color w:val="993366"/>
        </w:rPr>
        <w:t>INTEGER</w:t>
      </w:r>
      <w:r w:rsidRPr="00EE6E73">
        <w:t xml:space="preserve"> ::= 64</w:t>
      </w:r>
    </w:p>
    <w:p w14:paraId="48392BF0" w14:textId="77777777" w:rsidR="00A9699A" w:rsidRPr="00EE6E73" w:rsidRDefault="00A9699A" w:rsidP="00A9699A">
      <w:pPr>
        <w:pStyle w:val="PL"/>
      </w:pPr>
      <w:proofErr w:type="spellStart"/>
      <w:r w:rsidRPr="00EE6E73">
        <w:t>maxSCSs</w:t>
      </w:r>
      <w:proofErr w:type="spellEnd"/>
      <w:r w:rsidRPr="00EE6E73">
        <w:t xml:space="preserve">                                 </w:t>
      </w:r>
      <w:r w:rsidRPr="00EE6E73">
        <w:rPr>
          <w:color w:val="993366"/>
        </w:rPr>
        <w:t>INTEGER</w:t>
      </w:r>
      <w:r w:rsidRPr="00EE6E73">
        <w:t xml:space="preserve"> ::= 5</w:t>
      </w:r>
    </w:p>
    <w:p w14:paraId="54578408" w14:textId="77777777" w:rsidR="00A9699A" w:rsidRPr="00EE6E73" w:rsidRDefault="00A9699A" w:rsidP="00A9699A">
      <w:pPr>
        <w:pStyle w:val="PL"/>
      </w:pPr>
      <w:proofErr w:type="spellStart"/>
      <w:r w:rsidRPr="00EE6E73">
        <w:t>maxSecondaryCellGroups</w:t>
      </w:r>
      <w:proofErr w:type="spellEnd"/>
      <w:r w:rsidRPr="00EE6E73">
        <w:t xml:space="preserve">                  </w:t>
      </w:r>
      <w:r w:rsidRPr="00EE6E73">
        <w:rPr>
          <w:color w:val="993366"/>
        </w:rPr>
        <w:t>INTEGER</w:t>
      </w:r>
      <w:r w:rsidRPr="00EE6E73">
        <w:t xml:space="preserve"> ::= 3</w:t>
      </w:r>
    </w:p>
    <w:p w14:paraId="3C710BAF" w14:textId="77777777" w:rsidR="00A9699A" w:rsidRPr="00EE6E73" w:rsidRDefault="00A9699A" w:rsidP="00A9699A">
      <w:pPr>
        <w:pStyle w:val="PL"/>
      </w:pPr>
      <w:proofErr w:type="spellStart"/>
      <w:r w:rsidRPr="00EE6E73">
        <w:t>maxNrofServingCellsEUTRA</w:t>
      </w:r>
      <w:proofErr w:type="spellEnd"/>
      <w:r w:rsidRPr="00EE6E73">
        <w:t xml:space="preserve">                </w:t>
      </w:r>
      <w:r w:rsidRPr="00EE6E73">
        <w:rPr>
          <w:color w:val="993366"/>
        </w:rPr>
        <w:t>INTEGER</w:t>
      </w:r>
      <w:r w:rsidRPr="00EE6E73">
        <w:t xml:space="preserve"> ::= 32</w:t>
      </w:r>
    </w:p>
    <w:p w14:paraId="57DA1E2D" w14:textId="77777777" w:rsidR="00A9699A" w:rsidRPr="00EE6E73" w:rsidRDefault="00A9699A" w:rsidP="00A9699A">
      <w:pPr>
        <w:pStyle w:val="PL"/>
      </w:pPr>
      <w:proofErr w:type="spellStart"/>
      <w:r w:rsidRPr="00EE6E73">
        <w:t>maxMBSFN</w:t>
      </w:r>
      <w:proofErr w:type="spellEnd"/>
      <w:r w:rsidRPr="00EE6E73">
        <w:t xml:space="preserve">-Allocations                    </w:t>
      </w:r>
      <w:r w:rsidRPr="00EE6E73">
        <w:rPr>
          <w:color w:val="993366"/>
        </w:rPr>
        <w:t>INTEGER</w:t>
      </w:r>
      <w:r w:rsidRPr="00EE6E73">
        <w:t xml:space="preserve"> ::= 8</w:t>
      </w:r>
    </w:p>
    <w:p w14:paraId="65C489E0" w14:textId="77777777" w:rsidR="00A9699A" w:rsidRPr="00EE6E73" w:rsidRDefault="00A9699A" w:rsidP="00A9699A">
      <w:pPr>
        <w:pStyle w:val="PL"/>
      </w:pPr>
      <w:proofErr w:type="spellStart"/>
      <w:r w:rsidRPr="00EE6E73">
        <w:t>maxNrofMultiBands</w:t>
      </w:r>
      <w:proofErr w:type="spellEnd"/>
      <w:r w:rsidRPr="00EE6E73">
        <w:t xml:space="preserve">                       </w:t>
      </w:r>
      <w:r w:rsidRPr="00EE6E73">
        <w:rPr>
          <w:color w:val="993366"/>
        </w:rPr>
        <w:t>INTEGER</w:t>
      </w:r>
      <w:r w:rsidRPr="00EE6E73">
        <w:t xml:space="preserve"> ::= 8</w:t>
      </w:r>
    </w:p>
    <w:p w14:paraId="3FEA34EF" w14:textId="77777777" w:rsidR="00A9699A" w:rsidRPr="00EE6E73" w:rsidRDefault="00A9699A" w:rsidP="00A9699A">
      <w:pPr>
        <w:pStyle w:val="PL"/>
        <w:rPr>
          <w:color w:val="808080"/>
        </w:rPr>
      </w:pPr>
      <w:proofErr w:type="spellStart"/>
      <w:r w:rsidRPr="00EE6E73">
        <w:t>maxCellSFTD</w:t>
      </w:r>
      <w:proofErr w:type="spellEnd"/>
      <w:r w:rsidRPr="00EE6E73">
        <w:t xml:space="preserve">                             </w:t>
      </w:r>
      <w:r w:rsidRPr="00EE6E73">
        <w:rPr>
          <w:color w:val="993366"/>
        </w:rPr>
        <w:t>INTEGER</w:t>
      </w:r>
      <w:r w:rsidRPr="00EE6E73">
        <w:t xml:space="preserve"> ::= 3       </w:t>
      </w:r>
      <w:r w:rsidRPr="00EE6E73">
        <w:rPr>
          <w:color w:val="808080"/>
        </w:rPr>
        <w:t>-- Maximum number of cells for SFTD reporting</w:t>
      </w:r>
    </w:p>
    <w:p w14:paraId="16FD9782" w14:textId="77777777" w:rsidR="00A9699A" w:rsidRPr="00EE6E73" w:rsidRDefault="00A9699A" w:rsidP="00A9699A">
      <w:pPr>
        <w:pStyle w:val="PL"/>
      </w:pPr>
      <w:proofErr w:type="spellStart"/>
      <w:r w:rsidRPr="00EE6E73">
        <w:t>maxReportConfigId</w:t>
      </w:r>
      <w:proofErr w:type="spellEnd"/>
      <w:r w:rsidRPr="00EE6E73">
        <w:t xml:space="preserve">                       </w:t>
      </w:r>
      <w:r w:rsidRPr="00EE6E73">
        <w:rPr>
          <w:color w:val="993366"/>
        </w:rPr>
        <w:t>INTEGER</w:t>
      </w:r>
      <w:r w:rsidRPr="00EE6E73">
        <w:t xml:space="preserve"> ::= 64</w:t>
      </w:r>
    </w:p>
    <w:p w14:paraId="19AA122C" w14:textId="77777777" w:rsidR="00A9699A" w:rsidRPr="00EE6E73" w:rsidRDefault="00A9699A" w:rsidP="00A9699A">
      <w:pPr>
        <w:pStyle w:val="PL"/>
        <w:rPr>
          <w:color w:val="808080"/>
        </w:rPr>
      </w:pPr>
      <w:proofErr w:type="spellStart"/>
      <w:r w:rsidRPr="00EE6E73">
        <w:t>maxNrofCodebooks</w:t>
      </w:r>
      <w:proofErr w:type="spellEnd"/>
      <w:r w:rsidRPr="00EE6E73">
        <w:t xml:space="preserve">                        </w:t>
      </w:r>
      <w:r w:rsidRPr="00EE6E73">
        <w:rPr>
          <w:color w:val="993366"/>
        </w:rPr>
        <w:t>INTEGER</w:t>
      </w:r>
      <w:r w:rsidRPr="00EE6E73">
        <w:t xml:space="preserve"> ::=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proofErr w:type="spellStart"/>
      <w:r w:rsidRPr="00EE6E73">
        <w:t>maxNrofCSI</w:t>
      </w:r>
      <w:proofErr w:type="spellEnd"/>
      <w:r w:rsidRPr="00EE6E73">
        <w:t xml:space="preserve">-RS-Resources                 </w:t>
      </w:r>
      <w:r w:rsidRPr="00EE6E73">
        <w:rPr>
          <w:color w:val="993366"/>
        </w:rPr>
        <w:t>INTEGER</w:t>
      </w:r>
      <w:r w:rsidRPr="00EE6E73">
        <w:t xml:space="preserve"> ::=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proofErr w:type="spellStart"/>
      <w:r w:rsidRPr="00EE6E73">
        <w:t>maxNrofSRI</w:t>
      </w:r>
      <w:proofErr w:type="spellEnd"/>
      <w:r w:rsidRPr="00EE6E73">
        <w:t xml:space="preserve">-PUSCH-Mappings               </w:t>
      </w:r>
      <w:r w:rsidRPr="00EE6E73">
        <w:rPr>
          <w:color w:val="993366"/>
        </w:rPr>
        <w:t>INTEGER</w:t>
      </w:r>
      <w:r w:rsidRPr="00EE6E73">
        <w:t xml:space="preserve"> ::= 16</w:t>
      </w:r>
    </w:p>
    <w:p w14:paraId="411929AF" w14:textId="77777777" w:rsidR="00A9699A" w:rsidRPr="00EE6E73" w:rsidRDefault="00A9699A" w:rsidP="00A9699A">
      <w:pPr>
        <w:pStyle w:val="PL"/>
      </w:pPr>
      <w:r w:rsidRPr="00EE6E73">
        <w:t xml:space="preserve">maxNrofSRI-PUSCH-Mappings-1             </w:t>
      </w:r>
      <w:r w:rsidRPr="00EE6E73">
        <w:rPr>
          <w:color w:val="993366"/>
        </w:rPr>
        <w:t>INTEGER</w:t>
      </w:r>
      <w:r w:rsidRPr="00EE6E73">
        <w:t xml:space="preserve"> ::= 15</w:t>
      </w:r>
    </w:p>
    <w:p w14:paraId="7D610526" w14:textId="77777777" w:rsidR="00A9699A" w:rsidRPr="00EE6E73" w:rsidRDefault="00A9699A" w:rsidP="00A9699A">
      <w:pPr>
        <w:pStyle w:val="PL"/>
        <w:rPr>
          <w:color w:val="808080"/>
        </w:rPr>
      </w:pPr>
      <w:proofErr w:type="spellStart"/>
      <w:r w:rsidRPr="00EE6E73">
        <w:t>maxSIB</w:t>
      </w:r>
      <w:proofErr w:type="spellEnd"/>
      <w:r w:rsidRPr="00EE6E73">
        <w:t xml:space="preserve">                                  </w:t>
      </w:r>
      <w:r w:rsidRPr="00EE6E73">
        <w:rPr>
          <w:color w:val="993366"/>
        </w:rPr>
        <w:t>INTEGER</w:t>
      </w:r>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proofErr w:type="spellStart"/>
      <w:r w:rsidRPr="00EE6E73">
        <w:t>maxSI</w:t>
      </w:r>
      <w:proofErr w:type="spellEnd"/>
      <w:r w:rsidRPr="00EE6E73">
        <w:t xml:space="preserve">-Message                           </w:t>
      </w:r>
      <w:r w:rsidRPr="00EE6E73">
        <w:rPr>
          <w:color w:val="993366"/>
        </w:rPr>
        <w:t>INTEGER</w:t>
      </w:r>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r w:rsidRPr="00EE6E73">
        <w:rPr>
          <w:color w:val="993366"/>
        </w:rPr>
        <w:t>INTEGER</w:t>
      </w:r>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proofErr w:type="spellStart"/>
      <w:r w:rsidRPr="00EE6E73">
        <w:lastRenderedPageBreak/>
        <w:t>maxPO-perPF</w:t>
      </w:r>
      <w:proofErr w:type="spellEnd"/>
      <w:r w:rsidRPr="00EE6E73">
        <w:t xml:space="preserve">                             </w:t>
      </w:r>
      <w:r w:rsidRPr="00EE6E73">
        <w:rPr>
          <w:color w:val="993366"/>
        </w:rPr>
        <w:t>INTEGER</w:t>
      </w:r>
      <w:r w:rsidRPr="00EE6E73">
        <w:t xml:space="preserve"> ::=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7A6D7D26" w14:textId="77777777" w:rsidR="00A9699A" w:rsidRPr="00EE6E73" w:rsidRDefault="00A9699A" w:rsidP="00A9699A">
      <w:pPr>
        <w:pStyle w:val="PL"/>
        <w:rPr>
          <w:color w:val="808080"/>
        </w:rPr>
      </w:pPr>
      <w:proofErr w:type="spellStart"/>
      <w:r w:rsidRPr="00EE6E73">
        <w:t>maxBarringInfoSet</w:t>
      </w:r>
      <w:proofErr w:type="spellEnd"/>
      <w:r w:rsidRPr="00EE6E73">
        <w:t xml:space="preserve">                       </w:t>
      </w:r>
      <w:r w:rsidRPr="00EE6E73">
        <w:rPr>
          <w:color w:val="993366"/>
        </w:rPr>
        <w:t>INTEGER</w:t>
      </w:r>
      <w:r w:rsidRPr="00EE6E73">
        <w:t xml:space="preserve"> ::= 8       </w:t>
      </w:r>
      <w:r w:rsidRPr="00EE6E73">
        <w:rPr>
          <w:color w:val="808080"/>
        </w:rPr>
        <w:t>-- Maximum number of access control parameter sets</w:t>
      </w:r>
    </w:p>
    <w:p w14:paraId="5567159C" w14:textId="77777777" w:rsidR="00A9699A" w:rsidRPr="00EE6E73" w:rsidRDefault="00A9699A" w:rsidP="00A9699A">
      <w:pPr>
        <w:pStyle w:val="PL"/>
        <w:rPr>
          <w:color w:val="808080"/>
        </w:rPr>
      </w:pPr>
      <w:proofErr w:type="spellStart"/>
      <w:r w:rsidRPr="00EE6E73">
        <w:t>maxCellEUTRA</w:t>
      </w:r>
      <w:proofErr w:type="spellEnd"/>
      <w:r w:rsidRPr="00EE6E73">
        <w:t xml:space="preserve">                            </w:t>
      </w:r>
      <w:r w:rsidRPr="00EE6E73">
        <w:rPr>
          <w:color w:val="993366"/>
        </w:rPr>
        <w:t>INTEGER</w:t>
      </w:r>
      <w:r w:rsidRPr="00EE6E73">
        <w:t xml:space="preserve"> ::= 8       </w:t>
      </w:r>
      <w:r w:rsidRPr="00EE6E73">
        <w:rPr>
          <w:color w:val="808080"/>
        </w:rPr>
        <w:t>-- Maximum number of E-UTRA cells in SIB list</w:t>
      </w:r>
    </w:p>
    <w:p w14:paraId="6EB4F6C8" w14:textId="77777777" w:rsidR="00A9699A" w:rsidRPr="00EE6E73" w:rsidRDefault="00A9699A" w:rsidP="00A9699A">
      <w:pPr>
        <w:pStyle w:val="PL"/>
        <w:rPr>
          <w:color w:val="808080"/>
        </w:rPr>
      </w:pPr>
      <w:proofErr w:type="spellStart"/>
      <w:r w:rsidRPr="00EE6E73">
        <w:t>maxEUTRA</w:t>
      </w:r>
      <w:proofErr w:type="spellEnd"/>
      <w:r w:rsidRPr="00EE6E73">
        <w:t xml:space="preserve">-Carrier                        </w:t>
      </w:r>
      <w:r w:rsidRPr="00EE6E73">
        <w:rPr>
          <w:color w:val="993366"/>
        </w:rPr>
        <w:t>INTEGER</w:t>
      </w:r>
      <w:r w:rsidRPr="00EE6E73">
        <w:t xml:space="preserve"> ::= 8       </w:t>
      </w:r>
      <w:r w:rsidRPr="00EE6E73">
        <w:rPr>
          <w:color w:val="808080"/>
        </w:rPr>
        <w:t>-- Maximum number of E-UTRA carriers in SIB list</w:t>
      </w:r>
    </w:p>
    <w:p w14:paraId="2F6C5330" w14:textId="77777777" w:rsidR="00A9699A" w:rsidRPr="00EE6E73" w:rsidRDefault="00A9699A" w:rsidP="00A9699A">
      <w:pPr>
        <w:pStyle w:val="PL"/>
        <w:rPr>
          <w:color w:val="808080"/>
        </w:rPr>
      </w:pPr>
      <w:proofErr w:type="spellStart"/>
      <w:r w:rsidRPr="00EE6E73">
        <w:t>maxPLMNIdentities</w:t>
      </w:r>
      <w:proofErr w:type="spellEnd"/>
      <w:r w:rsidRPr="00EE6E73">
        <w:t xml:space="preserve">                       </w:t>
      </w:r>
      <w:r w:rsidRPr="00EE6E73">
        <w:rPr>
          <w:color w:val="993366"/>
        </w:rPr>
        <w:t>INTEGER</w:t>
      </w:r>
      <w:r w:rsidRPr="00EE6E73">
        <w:t xml:space="preserve"> ::=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proofErr w:type="spellStart"/>
      <w:r w:rsidRPr="00EE6E73">
        <w:t>maxDown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0CB4A6B6" w14:textId="77777777" w:rsidR="00A9699A" w:rsidRPr="00EE6E73" w:rsidRDefault="00A9699A" w:rsidP="00A9699A">
      <w:pPr>
        <w:pStyle w:val="PL"/>
        <w:rPr>
          <w:color w:val="808080"/>
        </w:rPr>
      </w:pPr>
      <w:proofErr w:type="spellStart"/>
      <w:r w:rsidRPr="00EE6E73">
        <w:t>maxUp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096C47BF" w14:textId="77777777" w:rsidR="00A9699A" w:rsidRPr="00EE6E73" w:rsidRDefault="00A9699A" w:rsidP="00A9699A">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1A0923A2" w14:textId="77777777" w:rsidR="00A9699A" w:rsidRPr="00EE6E73" w:rsidRDefault="00A9699A" w:rsidP="00A9699A">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6BA8CEFF" w14:textId="77777777" w:rsidR="00A9699A" w:rsidRPr="00EE6E73" w:rsidRDefault="00A9699A" w:rsidP="00A9699A">
      <w:pPr>
        <w:pStyle w:val="PL"/>
        <w:rPr>
          <w:color w:val="808080"/>
        </w:rPr>
      </w:pPr>
      <w:proofErr w:type="spellStart"/>
      <w:r w:rsidRPr="00EE6E73">
        <w:t>maxFeatureSetsPerBand</w:t>
      </w:r>
      <w:proofErr w:type="spellEnd"/>
      <w:r w:rsidRPr="00EE6E73">
        <w:t xml:space="preserve">                   </w:t>
      </w:r>
      <w:r w:rsidRPr="00EE6E73">
        <w:rPr>
          <w:color w:val="993366"/>
        </w:rPr>
        <w:t>INTEGER</w:t>
      </w:r>
      <w:r w:rsidRPr="00EE6E73">
        <w:t xml:space="preserve"> ::=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proofErr w:type="spellStart"/>
      <w:r w:rsidRPr="00EE6E73">
        <w:t>maxPerCC-FeatureSets</w:t>
      </w:r>
      <w:proofErr w:type="spellEnd"/>
      <w:r w:rsidRPr="00EE6E73">
        <w:t xml:space="preserve">                    </w:t>
      </w:r>
      <w:r w:rsidRPr="00EE6E73">
        <w:rPr>
          <w:color w:val="993366"/>
        </w:rPr>
        <w:t>INTEGER</w:t>
      </w:r>
      <w:r w:rsidRPr="00EE6E73">
        <w:t xml:space="preserve"> ::=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6ECA98AD" w14:textId="77777777" w:rsidR="00A9699A" w:rsidRPr="00EE6E73" w:rsidRDefault="00A9699A" w:rsidP="00A9699A">
      <w:pPr>
        <w:pStyle w:val="PL"/>
        <w:rPr>
          <w:color w:val="808080"/>
        </w:rPr>
      </w:pPr>
      <w:proofErr w:type="spellStart"/>
      <w:r w:rsidRPr="00EE6E73">
        <w:t>maxFeatureSetCombinations</w:t>
      </w:r>
      <w:proofErr w:type="spellEnd"/>
      <w:r w:rsidRPr="00EE6E73">
        <w:t xml:space="preserve">               </w:t>
      </w:r>
      <w:r w:rsidRPr="00EE6E73">
        <w:rPr>
          <w:color w:val="993366"/>
        </w:rPr>
        <w:t>INTEGER</w:t>
      </w:r>
      <w:r w:rsidRPr="00EE6E73">
        <w:t xml:space="preserve"> ::= 1024    </w:t>
      </w:r>
      <w:r w:rsidRPr="00EE6E73">
        <w:rPr>
          <w:color w:val="808080"/>
        </w:rPr>
        <w:t>-- (for MR-DC/NR)Total number of Feature set combinations (size of the pool)</w:t>
      </w:r>
    </w:p>
    <w:p w14:paraId="6D502246" w14:textId="77777777" w:rsidR="00A9699A" w:rsidRPr="00EE6E73" w:rsidRDefault="00A9699A" w:rsidP="00A9699A">
      <w:pPr>
        <w:pStyle w:val="PL"/>
      </w:pPr>
      <w:proofErr w:type="spellStart"/>
      <w:r w:rsidRPr="00EE6E73">
        <w:t>maxInterRAT</w:t>
      </w:r>
      <w:proofErr w:type="spellEnd"/>
      <w:r w:rsidRPr="00EE6E73">
        <w:t xml:space="preserve">-RSTD-Freq                   </w:t>
      </w:r>
      <w:r w:rsidRPr="00EE6E73">
        <w:rPr>
          <w:color w:val="993366"/>
        </w:rPr>
        <w:t>INTEGER</w:t>
      </w:r>
      <w:r w:rsidRPr="00EE6E73">
        <w:t xml:space="preserve"> ::= 3</w:t>
      </w:r>
    </w:p>
    <w:p w14:paraId="363FDA55" w14:textId="77777777" w:rsidR="00A9699A" w:rsidRPr="00EE6E73" w:rsidRDefault="00A9699A" w:rsidP="00A9699A">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7683979C" w14:textId="77777777" w:rsidR="00A9699A" w:rsidRPr="00EE6E73" w:rsidRDefault="00A9699A" w:rsidP="00A9699A">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r w:rsidRPr="00EE6E73">
        <w:rPr>
          <w:color w:val="993366"/>
        </w:rPr>
        <w:t>INTEGER</w:t>
      </w:r>
      <w:r w:rsidRPr="00EE6E73">
        <w:t xml:space="preserve"> ::=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r w:rsidRPr="00EE6E73">
        <w:rPr>
          <w:color w:val="993366"/>
        </w:rPr>
        <w:t>INTEGER</w:t>
      </w:r>
      <w:r w:rsidRPr="00EE6E73">
        <w:t xml:space="preserve"> ::= 32      </w:t>
      </w:r>
      <w:r w:rsidRPr="00EE6E73">
        <w:rPr>
          <w:color w:val="808080"/>
        </w:rPr>
        <w:t xml:space="preserve">-- Maximum value of </w:t>
      </w:r>
      <w:proofErr w:type="spellStart"/>
      <w:r w:rsidRPr="00EE6E73">
        <w:rPr>
          <w:color w:val="808080"/>
        </w:rPr>
        <w:t>Uu</w:t>
      </w:r>
      <w:proofErr w:type="spellEnd"/>
      <w:r w:rsidRPr="00EE6E73">
        <w:rPr>
          <w:color w:val="808080"/>
        </w:rPr>
        <w:t xml:space="preserve"> Relay RLC channel ID</w:t>
      </w:r>
    </w:p>
    <w:p w14:paraId="1252B9FA" w14:textId="77777777" w:rsidR="00A9699A" w:rsidRPr="00EE6E73" w:rsidRDefault="00A9699A" w:rsidP="00A9699A">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454A0AC" w14:textId="77777777" w:rsidR="00A9699A" w:rsidRPr="00EE6E73" w:rsidRDefault="00A9699A" w:rsidP="00A9699A">
      <w:pPr>
        <w:pStyle w:val="PL"/>
        <w:rPr>
          <w:color w:val="808080"/>
        </w:rPr>
      </w:pPr>
      <w:r w:rsidRPr="00EE6E73">
        <w:t xml:space="preserve">maxTxConfig-1-r16                       </w:t>
      </w:r>
      <w:r w:rsidRPr="00EE6E73">
        <w:rPr>
          <w:color w:val="993366"/>
        </w:rPr>
        <w:t>INTEGER</w:t>
      </w:r>
      <w:r w:rsidRPr="00EE6E73">
        <w:t xml:space="preserve"> ::=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r w:rsidRPr="00EE6E73">
        <w:rPr>
          <w:color w:val="993366"/>
        </w:rPr>
        <w:t>INTEGER</w:t>
      </w:r>
      <w:r w:rsidRPr="00EE6E73">
        <w:t xml:space="preserve"> ::=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r w:rsidRPr="00EE6E73">
        <w:rPr>
          <w:color w:val="993366"/>
        </w:rPr>
        <w:t>INTEGER</w:t>
      </w:r>
      <w:r w:rsidRPr="00EE6E73">
        <w:t xml:space="preserve"> ::= 8</w:t>
      </w:r>
    </w:p>
    <w:p w14:paraId="73AB48E7" w14:textId="77777777" w:rsidR="00A9699A" w:rsidRPr="00EE6E73" w:rsidRDefault="00A9699A" w:rsidP="00A9699A">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r w:rsidRPr="00EE6E73">
        <w:rPr>
          <w:color w:val="993366"/>
        </w:rPr>
        <w:t>INTEGER</w:t>
      </w:r>
      <w:r w:rsidRPr="00EE6E73">
        <w:t xml:space="preserve"> ::=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lastRenderedPageBreak/>
        <w:t xml:space="preserve">maxNrofConfiguredGrantConfigMAC-1-r16   </w:t>
      </w:r>
      <w:r w:rsidRPr="00EE6E73">
        <w:rPr>
          <w:color w:val="993366"/>
        </w:rPr>
        <w:t>INTEGER</w:t>
      </w:r>
      <w:r w:rsidRPr="00EE6E73">
        <w:t xml:space="preserve"> ::=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r w:rsidRPr="00EE6E73">
        <w:rPr>
          <w:color w:val="993366"/>
        </w:rPr>
        <w:t>INTEGER</w:t>
      </w:r>
      <w:r w:rsidRPr="00EE6E73">
        <w:t xml:space="preserve"> ::=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proofErr w:type="spellStart"/>
      <w:r w:rsidRPr="00EE6E73">
        <w:t>maxNrofSPS-DeactivationState</w:t>
      </w:r>
      <w:proofErr w:type="spellEnd"/>
      <w:r w:rsidRPr="00EE6E73">
        <w:t xml:space="preserve">            </w:t>
      </w:r>
      <w:r w:rsidRPr="00EE6E73">
        <w:rPr>
          <w:color w:val="993366"/>
        </w:rPr>
        <w:t>INTEGER</w:t>
      </w:r>
      <w:r w:rsidRPr="00EE6E73">
        <w:t xml:space="preserve"> ::=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r w:rsidRPr="00EE6E73">
        <w:rPr>
          <w:color w:val="993366"/>
        </w:rPr>
        <w:t>INTEGER</w:t>
      </w:r>
      <w:r w:rsidRPr="00EE6E73">
        <w:t xml:space="preserve"> ::=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r w:rsidRPr="00EE6E73">
        <w:rPr>
          <w:color w:val="993366"/>
        </w:rPr>
        <w:t>INTEGER</w:t>
      </w:r>
      <w:r w:rsidRPr="00EE6E73">
        <w:t xml:space="preserve"> ::=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r w:rsidRPr="00EE6E73">
        <w:rPr>
          <w:color w:val="993366"/>
        </w:rPr>
        <w:t>INTEGER</w:t>
      </w:r>
      <w:r w:rsidRPr="00EE6E73">
        <w:t xml:space="preserve"> ::= 3</w:t>
      </w:r>
    </w:p>
    <w:p w14:paraId="63F791FB" w14:textId="77777777" w:rsidR="00A9699A" w:rsidRPr="00EE6E73" w:rsidRDefault="00A9699A" w:rsidP="00A9699A">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xml:space="preserve">-- Maximum number of serving cells in </w:t>
      </w:r>
      <w:proofErr w:type="spellStart"/>
      <w:r w:rsidRPr="00EE6E73">
        <w:rPr>
          <w:color w:val="808080"/>
        </w:rPr>
        <w:t>simultaneousTCI-UpdateList</w:t>
      </w:r>
      <w:proofErr w:type="spellEnd"/>
    </w:p>
    <w:p w14:paraId="4B3B8008" w14:textId="77777777" w:rsidR="00A9699A" w:rsidRPr="00EE6E73" w:rsidRDefault="00A9699A" w:rsidP="00A9699A">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r w:rsidRPr="00EE6E73">
        <w:rPr>
          <w:color w:val="993366"/>
        </w:rPr>
        <w:t>INTEGER</w:t>
      </w:r>
      <w:r w:rsidRPr="00EE6E73">
        <w:t xml:space="preserve"> ::=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r w:rsidRPr="00EE6E73">
        <w:rPr>
          <w:color w:val="993366"/>
        </w:rPr>
        <w:t>INTEGER</w:t>
      </w:r>
      <w:r w:rsidRPr="00EE6E73">
        <w:t xml:space="preserve"> ::=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r w:rsidRPr="00EE6E73">
        <w:rPr>
          <w:color w:val="993366"/>
        </w:rPr>
        <w:t>INTEGER</w:t>
      </w:r>
      <w:r w:rsidRPr="00EE6E73">
        <w:t xml:space="preserve"> ::= 511</w:t>
      </w:r>
    </w:p>
    <w:p w14:paraId="748FAE2C" w14:textId="77777777" w:rsidR="00A9699A" w:rsidRPr="00EE6E73" w:rsidRDefault="00A9699A" w:rsidP="00A9699A">
      <w:pPr>
        <w:pStyle w:val="PL"/>
        <w:rPr>
          <w:color w:val="808080"/>
        </w:rPr>
      </w:pPr>
      <w:r w:rsidRPr="00EE6E73">
        <w:t xml:space="preserve">maxNrofGapId-r17                        </w:t>
      </w:r>
      <w:r w:rsidRPr="00EE6E73">
        <w:rPr>
          <w:color w:val="993366"/>
        </w:rPr>
        <w:t>INTEGER</w:t>
      </w:r>
      <w:r w:rsidRPr="00EE6E73">
        <w:t xml:space="preserve"> ::=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r w:rsidRPr="00EE6E73">
        <w:rPr>
          <w:color w:val="993366"/>
        </w:rPr>
        <w:t>INTEGER</w:t>
      </w:r>
      <w:r w:rsidRPr="00EE6E73">
        <w:t xml:space="preserve"> ::=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r w:rsidRPr="00EE6E73">
        <w:rPr>
          <w:color w:val="993366"/>
        </w:rPr>
        <w:t>INTEGER</w:t>
      </w:r>
      <w:r w:rsidRPr="00EE6E73">
        <w:t xml:space="preserve"> ::=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r w:rsidRPr="00EE6E73">
        <w:rPr>
          <w:color w:val="993366"/>
        </w:rPr>
        <w:t>INTEGER</w:t>
      </w:r>
      <w:r w:rsidRPr="00EE6E73">
        <w:t xml:space="preserve"> ::=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r w:rsidRPr="00EE6E73">
        <w:rPr>
          <w:color w:val="993366"/>
        </w:rPr>
        <w:t>INTEGER</w:t>
      </w:r>
      <w:r w:rsidRPr="00EE6E73">
        <w:t xml:space="preserve"> ::=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r w:rsidRPr="00EE6E73">
        <w:rPr>
          <w:color w:val="993366"/>
        </w:rPr>
        <w:t>INTEGER</w:t>
      </w:r>
      <w:r w:rsidRPr="00EE6E73">
        <w:t xml:space="preserve"> ::= 16      </w:t>
      </w:r>
      <w:r w:rsidRPr="00EE6E73">
        <w:rPr>
          <w:color w:val="808080"/>
        </w:rPr>
        <w:t xml:space="preserve">-- Maximum number of MBS frequencies reported in </w:t>
      </w:r>
      <w:proofErr w:type="spellStart"/>
      <w:r w:rsidRPr="00EE6E73">
        <w:rPr>
          <w:color w:val="808080"/>
        </w:rPr>
        <w:t>MBSInterestIndication</w:t>
      </w:r>
      <w:proofErr w:type="spellEnd"/>
    </w:p>
    <w:p w14:paraId="38DF56F8" w14:textId="77777777" w:rsidR="00A9699A" w:rsidRPr="00EE6E73" w:rsidRDefault="00A9699A" w:rsidP="00A9699A">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lastRenderedPageBreak/>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w:t>
      </w:r>
      <w:proofErr w:type="spellStart"/>
      <w:r w:rsidRPr="00EE6E73">
        <w:rPr>
          <w:color w:val="808080"/>
        </w:rPr>
        <w:t>ToAddModLIst</w:t>
      </w:r>
      <w:proofErr w:type="spellEnd"/>
      <w:r w:rsidRPr="00EE6E73">
        <w:rPr>
          <w:color w:val="808080"/>
        </w:rPr>
        <w:t>)</w:t>
      </w:r>
    </w:p>
    <w:p w14:paraId="3AA1009F" w14:textId="77777777" w:rsidR="00A9699A" w:rsidRPr="00EE6E73" w:rsidRDefault="00A9699A" w:rsidP="00A9699A">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r w:rsidRPr="00EE6E73">
        <w:rPr>
          <w:color w:val="993366"/>
        </w:rPr>
        <w:t>INTEGER</w:t>
      </w:r>
      <w:r w:rsidRPr="00EE6E73">
        <w:t xml:space="preserve"> ::=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r w:rsidRPr="00EE6E73">
        <w:rPr>
          <w:color w:val="993366"/>
        </w:rPr>
        <w:t>INTEGER</w:t>
      </w:r>
      <w:r w:rsidRPr="00EE6E73">
        <w:t xml:space="preserve"> ::=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r w:rsidRPr="00EE6E73">
        <w:rPr>
          <w:color w:val="993366"/>
        </w:rPr>
        <w:t>INTEGER</w:t>
      </w:r>
      <w:r w:rsidRPr="00EE6E73">
        <w:t xml:space="preserve"> ::= 3       </w:t>
      </w:r>
      <w:r w:rsidRPr="00EE6E73">
        <w:rPr>
          <w:color w:val="808080"/>
        </w:rPr>
        <w:t xml:space="preserve">-- Maximum number of linked </w:t>
      </w:r>
      <w:proofErr w:type="spellStart"/>
      <w:r w:rsidRPr="00EE6E73">
        <w:rPr>
          <w:color w:val="808080"/>
        </w:rPr>
        <w:t>SRSPosResourceSets</w:t>
      </w:r>
      <w:proofErr w:type="spellEnd"/>
      <w:r w:rsidRPr="00EE6E73">
        <w:rPr>
          <w:color w:val="808080"/>
        </w:rPr>
        <w:t xml:space="preserve">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29455C21" w14:textId="77777777" w:rsidR="00A9699A" w:rsidRPr="00EE6E73" w:rsidRDefault="00A9699A" w:rsidP="00A9699A">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r w:rsidRPr="00EE6E73">
        <w:rPr>
          <w:color w:val="993366"/>
        </w:rPr>
        <w:t>INTEGER</w:t>
      </w:r>
      <w:r w:rsidRPr="00EE6E73">
        <w:t xml:space="preserve"> ::=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r w:rsidRPr="00EE6E73">
        <w:rPr>
          <w:color w:val="993366"/>
        </w:rPr>
        <w:t>INTEGER</w:t>
      </w:r>
      <w:r w:rsidRPr="00EE6E73">
        <w:t xml:space="preserve"> ::=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lastRenderedPageBreak/>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r w:rsidRPr="00EE6E73">
        <w:rPr>
          <w:color w:val="993366"/>
        </w:rPr>
        <w:t>INTEGER</w:t>
      </w:r>
      <w:r w:rsidRPr="00EE6E73">
        <w:t xml:space="preserve"> ::=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186DCD34" w:rsidR="002C760C" w:rsidRDefault="002C760C" w:rsidP="002C760C">
      <w:pPr>
        <w:pStyle w:val="PL"/>
        <w:rPr>
          <w:noProof/>
          <w:color w:val="808080" w:themeColor="background1" w:themeShade="80"/>
        </w:rPr>
      </w:pPr>
      <w:r w:rsidRPr="00537C00">
        <w:rPr>
          <w:noProof/>
        </w:rPr>
        <w:t xml:space="preserve">maxLogCSI-MeasReport-r19                      </w:t>
      </w:r>
      <w:r w:rsidRPr="00537C00">
        <w:rPr>
          <w:noProof/>
          <w:color w:val="993366"/>
        </w:rPr>
        <w:t>INTEGER</w:t>
      </w:r>
      <w:r w:rsidRPr="00537C00">
        <w:rPr>
          <w:noProof/>
        </w:rPr>
        <w:t xml:space="preserve"> ::=</w:t>
      </w:r>
      <w:r w:rsidR="00306609" w:rsidRPr="00306609">
        <w:rPr>
          <w:noProof/>
        </w:rPr>
        <w:t xml:space="preserve"> </w:t>
      </w:r>
      <w:r w:rsidR="00306609" w:rsidRPr="003A2887">
        <w:rPr>
          <w:noProof/>
        </w:rPr>
        <w:t xml:space="preserve">65536 </w:t>
      </w:r>
      <w:r w:rsidRPr="00537C00">
        <w:rPr>
          <w:noProof/>
        </w:rPr>
        <w:t xml:space="preserve">   </w:t>
      </w:r>
      <w:r w:rsidRPr="00537C00">
        <w:rPr>
          <w:noProof/>
          <w:color w:val="808080" w:themeColor="background1" w:themeShade="80"/>
        </w:rPr>
        <w:t xml:space="preserve">-- </w:t>
      </w:r>
      <w:r w:rsidR="00CF15E5">
        <w:rPr>
          <w:noProof/>
          <w:color w:val="808080" w:themeColor="background1" w:themeShade="80"/>
        </w:rPr>
        <w:t xml:space="preserve">FFS </w:t>
      </w:r>
      <w:r w:rsidRPr="00537C00">
        <w:rPr>
          <w:noProof/>
          <w:color w:val="808080" w:themeColor="background1" w:themeShade="80"/>
        </w:rPr>
        <w:t xml:space="preserve">Maximum number of entries for logged </w:t>
      </w:r>
      <w:r w:rsidR="007A508B">
        <w:rPr>
          <w:noProof/>
          <w:color w:val="808080" w:themeColor="background1" w:themeShade="80"/>
        </w:rPr>
        <w:t xml:space="preserve">CSI </w:t>
      </w:r>
      <w:r w:rsidRPr="00537C00">
        <w:rPr>
          <w:noProof/>
          <w:color w:val="808080" w:themeColor="background1" w:themeShade="80"/>
        </w:rPr>
        <w:t>measurements for network</w:t>
      </w:r>
      <w:r w:rsidR="002671D2">
        <w:rPr>
          <w:noProof/>
          <w:color w:val="808080" w:themeColor="background1" w:themeShade="80"/>
        </w:rPr>
        <w:t>-side</w:t>
      </w:r>
      <w:r w:rsidRPr="00537C00">
        <w:rPr>
          <w:noProof/>
          <w:color w:val="808080" w:themeColor="background1" w:themeShade="80"/>
        </w:rPr>
        <w:t xml:space="preserve"> data collection</w:t>
      </w:r>
    </w:p>
    <w:p w14:paraId="427BDF4E" w14:textId="44F3EF5E" w:rsidR="002C760C" w:rsidRDefault="002C760C" w:rsidP="002C760C">
      <w:pPr>
        <w:pStyle w:val="PL"/>
        <w:rPr>
          <w:noProof/>
          <w:color w:val="808080" w:themeColor="background1" w:themeShade="80"/>
        </w:rPr>
      </w:pPr>
      <w:r w:rsidRPr="00537C00">
        <w:rPr>
          <w:noProof/>
        </w:rPr>
        <w:t xml:space="preserve">maxNrofApplicabilityReports-r19               </w:t>
      </w:r>
      <w:r w:rsidRPr="00537C00">
        <w:rPr>
          <w:noProof/>
          <w:color w:val="993366"/>
        </w:rPr>
        <w:t>INTEGER</w:t>
      </w:r>
      <w:r w:rsidRPr="00537C00">
        <w:rPr>
          <w:noProof/>
        </w:rPr>
        <w:t xml:space="preserve"> ::= </w:t>
      </w:r>
      <w:r w:rsidR="0095789E" w:rsidRPr="00870639">
        <w:rPr>
          <w:noProof/>
        </w:rPr>
        <w:t>96</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applicability reports</w:t>
      </w:r>
    </w:p>
    <w:p w14:paraId="25327F64" w14:textId="6A3D381E" w:rsidR="002C760C" w:rsidRDefault="002C760C" w:rsidP="002C760C">
      <w:pPr>
        <w:pStyle w:val="PL"/>
        <w:rPr>
          <w:noProof/>
          <w:color w:val="808080" w:themeColor="background1" w:themeShade="80"/>
        </w:rPr>
      </w:pPr>
      <w:r w:rsidRPr="00537C00">
        <w:rPr>
          <w:noProof/>
        </w:rPr>
        <w:t>maxNrofApplicability</w:t>
      </w:r>
      <w:r>
        <w:rPr>
          <w:noProof/>
        </w:rPr>
        <w:t xml:space="preserve">Sets-r19                  </w:t>
      </w:r>
      <w:r w:rsidRPr="00537C00">
        <w:rPr>
          <w:noProof/>
          <w:color w:val="993366"/>
        </w:rPr>
        <w:t>INTEGER</w:t>
      </w:r>
      <w:r w:rsidRPr="00537C00">
        <w:rPr>
          <w:noProof/>
        </w:rPr>
        <w:t xml:space="preserve"> ::=</w:t>
      </w:r>
      <w:r w:rsidR="00306609" w:rsidRPr="00306609">
        <w:rPr>
          <w:noProof/>
        </w:rPr>
        <w:t xml:space="preserve"> </w:t>
      </w:r>
      <w:r w:rsidR="00306609">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w:t>
      </w:r>
    </w:p>
    <w:p w14:paraId="1D4DE0D1" w14:textId="08EB8EE7" w:rsidR="002C760C" w:rsidRPr="00131B73" w:rsidRDefault="002C760C" w:rsidP="002C760C">
      <w:pPr>
        <w:pStyle w:val="PL"/>
        <w:rPr>
          <w:noProof/>
          <w:color w:val="808080" w:themeColor="background1" w:themeShade="80"/>
        </w:rPr>
      </w:pPr>
      <w:r w:rsidRPr="00537C00">
        <w:rPr>
          <w:noProof/>
        </w:rPr>
        <w:t>maxNrofApplicability</w:t>
      </w:r>
      <w:r>
        <w:rPr>
          <w:noProof/>
        </w:rPr>
        <w:t xml:space="preserve">Sets-1-r19                </w:t>
      </w:r>
      <w:r w:rsidRPr="00537C00">
        <w:rPr>
          <w:noProof/>
          <w:color w:val="993366"/>
        </w:rPr>
        <w:t>INTEGER</w:t>
      </w:r>
      <w:r w:rsidRPr="00537C00">
        <w:rPr>
          <w:noProof/>
        </w:rPr>
        <w:t xml:space="preserve"> ::= </w:t>
      </w:r>
      <w:r w:rsidR="00BB248E" w:rsidRPr="00AD10B4">
        <w:rPr>
          <w:noProof/>
        </w:rPr>
        <w:t>47</w:t>
      </w:r>
      <w:r w:rsidR="004A2FA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 minus one</w:t>
      </w:r>
    </w:p>
    <w:p w14:paraId="05EBDF8B" w14:textId="0CCE5302" w:rsidR="002C760C" w:rsidRPr="00537C00" w:rsidRDefault="002C760C" w:rsidP="002C760C">
      <w:pPr>
        <w:pStyle w:val="PL"/>
        <w:rPr>
          <w:noProof/>
          <w:color w:val="808080" w:themeColor="background1" w:themeShade="80"/>
        </w:rPr>
      </w:pPr>
      <w:r w:rsidRPr="00537C00">
        <w:rPr>
          <w:noProof/>
        </w:rPr>
        <w:t xml:space="preserve">maxNrofLoggedMeasurementConfigurations-r19    </w:t>
      </w:r>
      <w:r w:rsidRPr="00537C00">
        <w:rPr>
          <w:noProof/>
          <w:color w:val="993366"/>
        </w:rPr>
        <w:t>INTEGER</w:t>
      </w:r>
      <w:r w:rsidRPr="00537C00">
        <w:rPr>
          <w:noProof/>
        </w:rPr>
        <w:t xml:space="preserve"> ::= </w:t>
      </w:r>
      <w:r w:rsidR="004A4211">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w:t>
      </w:r>
    </w:p>
    <w:p w14:paraId="44EB9CE1" w14:textId="4DF5B809" w:rsidR="002C760C" w:rsidRPr="00537C00" w:rsidRDefault="002C760C" w:rsidP="002C760C">
      <w:pPr>
        <w:pStyle w:val="PL"/>
        <w:rPr>
          <w:noProof/>
          <w:color w:val="808080" w:themeColor="background1" w:themeShade="80"/>
        </w:rPr>
      </w:pPr>
      <w:r w:rsidRPr="00537C00">
        <w:rPr>
          <w:noProof/>
        </w:rPr>
        <w:t xml:space="preserve">maxNrofLoggedMeasurementConfigurations-1-r19  </w:t>
      </w:r>
      <w:r w:rsidRPr="00537C00">
        <w:rPr>
          <w:noProof/>
          <w:color w:val="993366"/>
        </w:rPr>
        <w:t>INTEGER</w:t>
      </w:r>
      <w:r w:rsidRPr="00537C00">
        <w:rPr>
          <w:noProof/>
        </w:rPr>
        <w:t xml:space="preserve"> ::= </w:t>
      </w:r>
      <w:r w:rsidR="004A4211">
        <w:rPr>
          <w:noProof/>
        </w:rPr>
        <w:t>47</w:t>
      </w:r>
      <w:r w:rsidR="00DE00F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 minus one</w:t>
      </w:r>
    </w:p>
    <w:p w14:paraId="6F787D5A" w14:textId="0D0CDF21" w:rsidR="004774E8" w:rsidRPr="00057F31" w:rsidRDefault="003279A4" w:rsidP="003279A4">
      <w:pPr>
        <w:pStyle w:val="PL"/>
        <w:rPr>
          <w:color w:val="808080" w:themeColor="background1" w:themeShade="80"/>
        </w:rPr>
      </w:pPr>
      <w:r w:rsidRPr="003279A4">
        <w:t xml:space="preserve">maxCandidateConfig-r19                        </w:t>
      </w:r>
      <w:r w:rsidR="004774E8" w:rsidRPr="00537C00">
        <w:rPr>
          <w:noProof/>
          <w:color w:val="993366"/>
        </w:rPr>
        <w:t>INTEGER</w:t>
      </w:r>
      <w:r w:rsidR="004774E8">
        <w:rPr>
          <w:noProof/>
          <w:color w:val="993366"/>
        </w:rPr>
        <w:t xml:space="preserve"> </w:t>
      </w:r>
      <w:r w:rsidRPr="003279A4">
        <w:t xml:space="preserve">::= </w:t>
      </w:r>
      <w:r w:rsidR="00E8289D">
        <w:t>48</w:t>
      </w:r>
      <w:r w:rsidRPr="003279A4">
        <w:t xml:space="preserve">     </w:t>
      </w:r>
      <w:r w:rsidRPr="00057F31">
        <w:rPr>
          <w:color w:val="808080" w:themeColor="background1" w:themeShade="80"/>
        </w:rPr>
        <w:t xml:space="preserve">-- </w:t>
      </w:r>
      <w:r w:rsidR="00306609">
        <w:rPr>
          <w:noProof/>
          <w:color w:val="808080" w:themeColor="background1" w:themeShade="80"/>
        </w:rPr>
        <w:t xml:space="preserve">FFS </w:t>
      </w:r>
      <w:r w:rsidRPr="00057F31">
        <w:rPr>
          <w:color w:val="808080" w:themeColor="background1" w:themeShade="80"/>
        </w:rPr>
        <w:t>Maximum number of candidate UE</w:t>
      </w:r>
      <w:r w:rsidR="000C417D">
        <w:rPr>
          <w:color w:val="808080" w:themeColor="background1" w:themeShade="80"/>
        </w:rPr>
        <w:t>-side</w:t>
      </w:r>
      <w:r w:rsidRPr="00057F31">
        <w:rPr>
          <w:color w:val="808080" w:themeColor="background1" w:themeShade="80"/>
        </w:rPr>
        <w:t xml:space="preserve"> data collection configurations</w:t>
      </w:r>
    </w:p>
    <w:p w14:paraId="515F9D30" w14:textId="0F639662" w:rsidR="00101598" w:rsidRPr="00B61C0D" w:rsidRDefault="00101598" w:rsidP="00101598">
      <w:pPr>
        <w:pStyle w:val="PL"/>
        <w:rPr>
          <w:color w:val="808080" w:themeColor="background1" w:themeShade="80"/>
        </w:rPr>
      </w:pPr>
      <w:r w:rsidRPr="003279A4">
        <w:t>maxCandidateConfig</w:t>
      </w:r>
      <w:r w:rsidR="0055236E">
        <w:t>-1</w:t>
      </w:r>
      <w:r w:rsidRPr="003279A4">
        <w:t xml:space="preserve">-r19                      </w:t>
      </w:r>
      <w:r w:rsidRPr="00537C00">
        <w:rPr>
          <w:noProof/>
          <w:color w:val="993366"/>
        </w:rPr>
        <w:t>INTEGER</w:t>
      </w:r>
      <w:r>
        <w:rPr>
          <w:noProof/>
          <w:color w:val="993366"/>
        </w:rPr>
        <w:t xml:space="preserve"> </w:t>
      </w:r>
      <w:r w:rsidRPr="003279A4">
        <w:t xml:space="preserve">::= </w:t>
      </w:r>
      <w:r w:rsidR="00D972CB">
        <w:t>47</w:t>
      </w:r>
      <w:r w:rsidR="00DE00F5">
        <w:t xml:space="preserve"> </w:t>
      </w:r>
      <w:r w:rsidRPr="003279A4">
        <w:t xml:space="preserve">    </w:t>
      </w:r>
      <w:r w:rsidRPr="00B61C0D">
        <w:rPr>
          <w:color w:val="808080" w:themeColor="background1" w:themeShade="80"/>
        </w:rPr>
        <w:t xml:space="preserve">-- </w:t>
      </w:r>
      <w:r w:rsidR="00306609">
        <w:rPr>
          <w:noProof/>
          <w:color w:val="808080" w:themeColor="background1" w:themeShade="80"/>
        </w:rPr>
        <w:t xml:space="preserve">FFS </w:t>
      </w:r>
      <w:r w:rsidRPr="00B61C0D">
        <w:rPr>
          <w:color w:val="808080" w:themeColor="background1" w:themeShade="80"/>
        </w:rPr>
        <w:t>Maximum number of candidate UE</w:t>
      </w:r>
      <w:r w:rsidR="000C417D">
        <w:rPr>
          <w:color w:val="808080" w:themeColor="background1" w:themeShade="80"/>
        </w:rPr>
        <w:t>-side</w:t>
      </w:r>
      <w:r w:rsidRPr="00B61C0D">
        <w:rPr>
          <w:color w:val="808080" w:themeColor="background1" w:themeShade="80"/>
        </w:rPr>
        <w:t xml:space="preserve"> data collection configurations</w:t>
      </w:r>
      <w:r w:rsidR="00057F31">
        <w:rPr>
          <w:color w:val="808080" w:themeColor="background1" w:themeShade="80"/>
        </w:rPr>
        <w:t xml:space="preserve"> minus one</w:t>
      </w:r>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479" w:name="_Toc60777581"/>
      <w:bookmarkStart w:id="480" w:name="_Toc193446685"/>
      <w:bookmarkStart w:id="481" w:name="_Toc193452490"/>
      <w:bookmarkStart w:id="482" w:name="_Toc193463765"/>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00C25663" w:rsidRPr="00537C00">
        <w:rPr>
          <w:rFonts w:ascii="Times New Roman" w:eastAsia="SimSun"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Heading2"/>
        <w:rPr>
          <w:rFonts w:eastAsia="MS Mincho"/>
          <w:noProof/>
        </w:rPr>
      </w:pPr>
      <w:r w:rsidRPr="00537C00">
        <w:rPr>
          <w:rFonts w:eastAsia="MS Mincho"/>
          <w:noProof/>
        </w:rPr>
        <w:t>7.4</w:t>
      </w:r>
      <w:r w:rsidRPr="00537C00">
        <w:rPr>
          <w:rFonts w:eastAsia="MS Mincho"/>
          <w:noProof/>
        </w:rPr>
        <w:tab/>
        <w:t>UE variables</w:t>
      </w:r>
      <w:bookmarkEnd w:id="479"/>
      <w:bookmarkEnd w:id="480"/>
      <w:bookmarkEnd w:id="481"/>
      <w:bookmarkEnd w:id="482"/>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Heading4"/>
        <w:rPr>
          <w:noProof/>
          <w:lang w:eastAsia="ja-JP"/>
        </w:rPr>
      </w:pPr>
      <w:r w:rsidRPr="00537C00">
        <w:rPr>
          <w:noProof/>
          <w:lang w:eastAsia="ja-JP"/>
        </w:rPr>
        <w:t>–</w:t>
      </w:r>
      <w:r w:rsidRPr="00537C00">
        <w:rPr>
          <w:noProof/>
          <w:lang w:eastAsia="ja-JP"/>
        </w:rPr>
        <w:tab/>
      </w:r>
      <w:r w:rsidRPr="00537C00">
        <w:rPr>
          <w:i/>
          <w:iCs/>
          <w:noProof/>
          <w:lang w:eastAsia="ja-JP"/>
        </w:rPr>
        <w:t>VarCSI-LogMeasReport</w:t>
      </w:r>
    </w:p>
    <w:p w14:paraId="4DEA5B5A" w14:textId="14CD25BE" w:rsidR="00C17151" w:rsidRPr="00537C00" w:rsidRDefault="00C17151" w:rsidP="00C17151">
      <w:pPr>
        <w:rPr>
          <w:lang w:eastAsia="ja-JP"/>
        </w:rPr>
      </w:pPr>
      <w:r w:rsidRPr="00537C00">
        <w:rPr>
          <w:lang w:eastAsia="ja-JP"/>
        </w:rPr>
        <w:t xml:space="preserve">The UE variable </w:t>
      </w:r>
      <w:r w:rsidRPr="00537C00">
        <w:rPr>
          <w:i/>
          <w:lang w:eastAsia="ja-JP"/>
        </w:rPr>
        <w:t>VarCSI-LogMeasReport</w:t>
      </w:r>
      <w:r w:rsidRPr="00537C00">
        <w:rPr>
          <w:lang w:eastAsia="ja-JP"/>
        </w:rPr>
        <w:t xml:space="preserve"> includes the logged </w:t>
      </w:r>
      <w:r w:rsidR="002E4D59">
        <w:rPr>
          <w:lang w:eastAsia="ja-JP"/>
        </w:rPr>
        <w:t xml:space="preserve">CSI </w:t>
      </w:r>
      <w:r w:rsidRPr="00537C00">
        <w:rPr>
          <w:lang w:eastAsia="ja-JP"/>
        </w:rPr>
        <w:t xml:space="preserve">measurements information </w:t>
      </w:r>
      <w:r w:rsidR="00B2141E" w:rsidRPr="00537C00">
        <w:rPr>
          <w:lang w:eastAsia="ja-JP"/>
        </w:rPr>
        <w:t>for network</w:t>
      </w:r>
      <w:r w:rsidR="001221DA">
        <w:rPr>
          <w:lang w:eastAsia="ja-JP"/>
        </w:rPr>
        <w:t>-side</w:t>
      </w:r>
      <w:r w:rsidR="00B2141E" w:rsidRPr="00537C00">
        <w:rPr>
          <w:lang w:eastAsia="ja-JP"/>
        </w:rPr>
        <w:t xml:space="preserve"> data collection</w:t>
      </w:r>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p>
    <w:p w14:paraId="32BF6B3B" w14:textId="77777777" w:rsidR="00C17151" w:rsidRPr="00537C00" w:rsidRDefault="00C17151" w:rsidP="00C17151">
      <w:pPr>
        <w:pStyle w:val="TH"/>
        <w:rPr>
          <w:lang w:eastAsia="ja-JP"/>
        </w:rPr>
      </w:pPr>
      <w:r w:rsidRPr="00537C00">
        <w:rPr>
          <w:i/>
          <w:iCs/>
          <w:lang w:eastAsia="ja-JP"/>
        </w:rPr>
        <w:t xml:space="preserve">VarCSI-LogMeasReport </w:t>
      </w:r>
      <w:r w:rsidRPr="00537C00">
        <w:rPr>
          <w:lang w:eastAsia="ja-JP"/>
        </w:rPr>
        <w:t>UE variable</w:t>
      </w:r>
    </w:p>
    <w:p w14:paraId="7481809C" w14:textId="77777777" w:rsidR="00C17151" w:rsidRPr="00537C00" w:rsidRDefault="00C17151" w:rsidP="00C17151">
      <w:pPr>
        <w:pStyle w:val="PL"/>
        <w:rPr>
          <w:noProof/>
          <w:color w:val="808080"/>
        </w:rPr>
      </w:pPr>
      <w:r w:rsidRPr="00537C00">
        <w:rPr>
          <w:noProof/>
          <w:color w:val="808080"/>
        </w:rPr>
        <w:t>-- ASN1START</w:t>
      </w:r>
    </w:p>
    <w:p w14:paraId="272FDA22"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ART</w:t>
      </w:r>
    </w:p>
    <w:p w14:paraId="71D00EC2" w14:textId="77777777" w:rsidR="00C17151" w:rsidRPr="00537C00" w:rsidRDefault="00C17151" w:rsidP="00C17151">
      <w:pPr>
        <w:pStyle w:val="PL"/>
        <w:rPr>
          <w:noProof/>
        </w:rPr>
      </w:pPr>
    </w:p>
    <w:p w14:paraId="55D32275" w14:textId="77777777" w:rsidR="00C17151" w:rsidRPr="00537C00" w:rsidRDefault="00C17151" w:rsidP="00C17151">
      <w:pPr>
        <w:pStyle w:val="PL"/>
        <w:rPr>
          <w:noProof/>
        </w:rPr>
      </w:pPr>
      <w:r w:rsidRPr="00537C00">
        <w:rPr>
          <w:noProof/>
        </w:rPr>
        <w:t xml:space="preserve">VarCSI-LogMeasReport-r19 ::=     </w:t>
      </w:r>
      <w:r w:rsidRPr="00537C00">
        <w:rPr>
          <w:noProof/>
          <w:color w:val="993366"/>
        </w:rPr>
        <w:t>SEQUENCE</w:t>
      </w:r>
      <w:r w:rsidRPr="00537C00">
        <w:rPr>
          <w:noProof/>
        </w:rPr>
        <w:t xml:space="preserve"> {</w:t>
      </w:r>
    </w:p>
    <w:p w14:paraId="1FDDD79E" w14:textId="77259251" w:rsidR="00C17151" w:rsidRPr="00537C00" w:rsidRDefault="00C17151" w:rsidP="00C17151">
      <w:pPr>
        <w:pStyle w:val="PL"/>
        <w:rPr>
          <w:noProof/>
        </w:rPr>
      </w:pPr>
      <w:r w:rsidRPr="00537C00">
        <w:rPr>
          <w:noProof/>
        </w:rPr>
        <w:t xml:space="preserve">    csi-LogMeasInfo</w:t>
      </w:r>
      <w:r w:rsidR="00CB6835">
        <w:rPr>
          <w:noProof/>
        </w:rPr>
        <w:t>Cell</w:t>
      </w:r>
      <w:r w:rsidRPr="00537C00">
        <w:rPr>
          <w:noProof/>
        </w:rPr>
        <w:t>List              CSI-LogMeasInfo</w:t>
      </w:r>
      <w:r w:rsidR="00CB6835">
        <w:rPr>
          <w:noProof/>
        </w:rPr>
        <w:t>Cell</w:t>
      </w:r>
      <w:r w:rsidRPr="00537C00">
        <w:rPr>
          <w:noProof/>
        </w:rPr>
        <w:t>List-r19</w:t>
      </w:r>
      <w:ins w:id="483" w:author="Huawei (Dawid)" w:date="2025-09-18T16:17:00Z">
        <w:r w:rsidR="00B41726">
          <w:rPr>
            <w:noProof/>
          </w:rPr>
          <w:t xml:space="preserve"> </w:t>
        </w:r>
        <w:r w:rsidR="00B41726" w:rsidRPr="00797321">
          <w:rPr>
            <w:noProof/>
            <w:lang w:val="it-IT"/>
          </w:rPr>
          <w:t>[RIL]: H006 AIML</w:t>
        </w:r>
      </w:ins>
    </w:p>
    <w:p w14:paraId="1CA59E92" w14:textId="77777777" w:rsidR="00C17151" w:rsidRPr="00537C00" w:rsidRDefault="00C17151" w:rsidP="00C17151">
      <w:pPr>
        <w:pStyle w:val="PL"/>
        <w:rPr>
          <w:noProof/>
        </w:rPr>
      </w:pPr>
      <w:r w:rsidRPr="00537C00">
        <w:rPr>
          <w:noProof/>
        </w:rPr>
        <w:t>}</w:t>
      </w:r>
    </w:p>
    <w:p w14:paraId="18C0F62C" w14:textId="77777777" w:rsidR="00C17151" w:rsidRPr="00537C00" w:rsidRDefault="00C17151" w:rsidP="00C17151">
      <w:pPr>
        <w:pStyle w:val="PL"/>
        <w:rPr>
          <w:noProof/>
        </w:rPr>
      </w:pPr>
    </w:p>
    <w:p w14:paraId="3DB0B320"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OP</w:t>
      </w:r>
    </w:p>
    <w:p w14:paraId="3ED4B4DB"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ASN1STOP</w:t>
      </w: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Heading2"/>
        <w:rPr>
          <w:noProof/>
        </w:rPr>
      </w:pPr>
      <w:bookmarkStart w:id="484" w:name="_Toc60777631"/>
      <w:bookmarkStart w:id="485" w:name="_Toc193446751"/>
      <w:bookmarkStart w:id="486" w:name="_Toc193452556"/>
      <w:bookmarkStart w:id="487" w:name="_Toc193463832"/>
      <w:r w:rsidRPr="00537C00">
        <w:rPr>
          <w:noProof/>
        </w:rPr>
        <w:lastRenderedPageBreak/>
        <w:t>11.2</w:t>
      </w:r>
      <w:r w:rsidRPr="00537C00">
        <w:rPr>
          <w:noProof/>
        </w:rPr>
        <w:tab/>
        <w:t>Inter-node RRC messages</w:t>
      </w:r>
      <w:bookmarkEnd w:id="484"/>
      <w:bookmarkEnd w:id="485"/>
      <w:bookmarkEnd w:id="486"/>
      <w:bookmarkEnd w:id="487"/>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Heading3"/>
        <w:rPr>
          <w:noProof/>
        </w:rPr>
      </w:pPr>
      <w:bookmarkStart w:id="488" w:name="_Toc60777633"/>
      <w:bookmarkStart w:id="489" w:name="_Toc193446753"/>
      <w:bookmarkStart w:id="490" w:name="_Toc193452558"/>
      <w:bookmarkStart w:id="491" w:name="_Toc193463834"/>
      <w:r w:rsidRPr="00537C00">
        <w:rPr>
          <w:noProof/>
        </w:rPr>
        <w:t>11.2.2</w:t>
      </w:r>
      <w:r w:rsidRPr="00537C00">
        <w:rPr>
          <w:noProof/>
        </w:rPr>
        <w:tab/>
        <w:t>Message definitions</w:t>
      </w:r>
      <w:bookmarkEnd w:id="488"/>
      <w:bookmarkEnd w:id="489"/>
      <w:bookmarkEnd w:id="490"/>
      <w:bookmarkEnd w:id="491"/>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Heading4"/>
      </w:pPr>
      <w:bookmarkStart w:id="492" w:name="_Toc60777635"/>
      <w:bookmarkStart w:id="493" w:name="_Toc193446756"/>
      <w:bookmarkStart w:id="494" w:name="_Toc193452561"/>
      <w:bookmarkStart w:id="495" w:name="_Toc193463837"/>
      <w:bookmarkStart w:id="496" w:name="_Toc201296124"/>
      <w:bookmarkStart w:id="497" w:name="MCCQCTEMPBM_00000789"/>
      <w:r w:rsidRPr="00EE6E73">
        <w:t>–</w:t>
      </w:r>
      <w:r w:rsidRPr="00EE6E73">
        <w:tab/>
      </w:r>
      <w:proofErr w:type="spellStart"/>
      <w:r w:rsidRPr="00EE6E73">
        <w:rPr>
          <w:i/>
        </w:rPr>
        <w:t>HandoverPreparationInformation</w:t>
      </w:r>
      <w:bookmarkEnd w:id="492"/>
      <w:bookmarkEnd w:id="493"/>
      <w:bookmarkEnd w:id="494"/>
      <w:bookmarkEnd w:id="495"/>
      <w:bookmarkEnd w:id="496"/>
      <w:proofErr w:type="spellEnd"/>
    </w:p>
    <w:bookmarkEnd w:id="497"/>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proofErr w:type="spellStart"/>
      <w:r w:rsidRPr="00EE6E73">
        <w:t>HandoverPreparationInformation</w:t>
      </w:r>
      <w:proofErr w:type="spellEnd"/>
      <w:r w:rsidRPr="00EE6E73">
        <w:t xml:space="preserve"> ::=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r w:rsidRPr="00EE6E73">
        <w:rPr>
          <w:color w:val="993366"/>
        </w:rPr>
        <w:t>CHOICE</w:t>
      </w:r>
      <w:r w:rsidRPr="00EE6E73">
        <w:t>{</w:t>
      </w:r>
    </w:p>
    <w:p w14:paraId="2E6D0440" w14:textId="77777777" w:rsidR="00F60DCB" w:rsidRPr="00EE6E73" w:rsidRDefault="00F60DCB" w:rsidP="00F60DCB">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proofErr w:type="spellStart"/>
      <w:r w:rsidRPr="00EE6E73">
        <w:t>HandoverPreparationInformation</w:t>
      </w:r>
      <w:proofErr w:type="spellEnd"/>
      <w:r w:rsidRPr="00EE6E73">
        <w:t xml:space="preserve">-IEs ::=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List                   UE-</w:t>
      </w:r>
      <w:proofErr w:type="spellStart"/>
      <w:r w:rsidRPr="00EE6E73">
        <w:t>CapabilityRAT</w:t>
      </w:r>
      <w:proofErr w:type="spellEnd"/>
      <w:r w:rsidRPr="00EE6E73">
        <w:t>-</w:t>
      </w:r>
      <w:proofErr w:type="spellStart"/>
      <w:r w:rsidRPr="00EE6E73">
        <w:t>ContainerList</w:t>
      </w:r>
      <w:proofErr w:type="spellEnd"/>
      <w:r w:rsidRPr="00EE6E73">
        <w:t>,</w:t>
      </w:r>
    </w:p>
    <w:p w14:paraId="7D5B0E86" w14:textId="77777777" w:rsidR="00F60DCB" w:rsidRPr="00EE6E73" w:rsidRDefault="00F60DCB" w:rsidP="00F60DCB">
      <w:pPr>
        <w:pStyle w:val="PL"/>
        <w:rPr>
          <w:color w:val="808080"/>
        </w:rPr>
      </w:pPr>
      <w:r w:rsidRPr="00EE6E73">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0265F87C" w14:textId="77777777" w:rsidR="00F60DCB" w:rsidRPr="00EE6E73" w:rsidRDefault="00F60DCB" w:rsidP="00F60DCB">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 xml:space="preserve">AS-Config ::=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2CDE2156"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w:t>
      </w:r>
    </w:p>
    <w:p w14:paraId="60B1BAFB"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tru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lastRenderedPageBreak/>
        <w:t xml:space="preserve">    [[</w:t>
      </w:r>
    </w:p>
    <w:p w14:paraId="32414627" w14:textId="77777777" w:rsidR="00F60DCB" w:rsidRPr="00EE6E73" w:rsidRDefault="00F60DCB" w:rsidP="00F60DCB">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18  </w:t>
      </w:r>
      <w:proofErr w:type="spellStart"/>
      <w:r w:rsidRPr="00EE6E73">
        <w:t>SRS-PosRRC-InactiveValidityAreaPreConfigList-r18</w:t>
      </w:r>
      <w:proofErr w:type="spellEnd"/>
      <w:r w:rsidRPr="00EE6E73">
        <w:t xml:space="preserve">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 xml:space="preserve">AS-Context ::=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2902769A" w14:textId="77777777" w:rsidR="00F60DCB" w:rsidRPr="00EE6E73" w:rsidRDefault="00F60DCB" w:rsidP="00F60DCB">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  </w:t>
      </w:r>
      <w:proofErr w:type="spellStart"/>
      <w:r w:rsidRPr="00EE6E73">
        <w:t>ueAssistanceInform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w:t>
      </w:r>
      <w:proofErr w:type="spellStart"/>
      <w:r w:rsidRPr="00EE6E73">
        <w:t>ConfigRestrictInfoDAPS-v1640</w:t>
      </w:r>
      <w:proofErr w:type="spellEnd"/>
      <w:r w:rsidRPr="00EE6E73">
        <w:t xml:space="preserve">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p>
    <w:p w14:paraId="34AAEBBA" w14:textId="77777777" w:rsidR="00676CD6" w:rsidRPr="00537C00" w:rsidRDefault="00676CD6" w:rsidP="00676CD6">
      <w:pPr>
        <w:pStyle w:val="PL"/>
        <w:rPr>
          <w:noProof/>
        </w:rPr>
      </w:pPr>
      <w:r w:rsidRPr="00537C00">
        <w:rPr>
          <w:noProof/>
        </w:rPr>
        <w:t xml:space="preserve">    [[</w:t>
      </w:r>
    </w:p>
    <w:p w14:paraId="1C21FCC3" w14:textId="77777777" w:rsidR="00676CD6" w:rsidRPr="00537C00" w:rsidRDefault="00676CD6" w:rsidP="00676CD6">
      <w:pPr>
        <w:pStyle w:val="PL"/>
        <w:rPr>
          <w:noProof/>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p>
    <w:p w14:paraId="5EEA9589" w14:textId="77777777" w:rsidR="00676CD6" w:rsidRPr="00537C00" w:rsidRDefault="00676CD6" w:rsidP="00676CD6">
      <w:pPr>
        <w:pStyle w:val="PL"/>
        <w:rPr>
          <w:noProof/>
        </w:rPr>
      </w:pPr>
      <w:r w:rsidRPr="00537C00">
        <w:rPr>
          <w:noProof/>
        </w:rPr>
        <w:t xml:space="preserve">    ]]</w:t>
      </w:r>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 xml:space="preserve">ConfigRestrictInfoDAPS-r16 ::=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dynamic }</w:t>
      </w:r>
    </w:p>
    <w:p w14:paraId="4EA96C70" w14:textId="77777777" w:rsidR="00F60DCB" w:rsidRPr="00EE6E73" w:rsidRDefault="00F60DCB" w:rsidP="00F60DCB">
      <w:pPr>
        <w:pStyle w:val="PL"/>
      </w:pPr>
      <w:r w:rsidRPr="00EE6E73">
        <w:t xml:space="preserve">    }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 xml:space="preserve">ConfigRestrictInfoDAPS-v1640 ::=    </w:t>
      </w:r>
      <w:r w:rsidRPr="00EE6E73">
        <w:rPr>
          <w:color w:val="993366"/>
        </w:rPr>
        <w:t>SEQUENCE</w:t>
      </w:r>
      <w:r w:rsidRPr="00EE6E73">
        <w:t xml:space="preserve"> {</w:t>
      </w:r>
    </w:p>
    <w:p w14:paraId="79F4289A" w14:textId="77777777" w:rsidR="00F60DCB" w:rsidRPr="00EE6E73" w:rsidRDefault="00F60DCB" w:rsidP="00F60DCB">
      <w:pPr>
        <w:pStyle w:val="PL"/>
      </w:pPr>
      <w:r w:rsidRPr="00EE6E73">
        <w:lastRenderedPageBreak/>
        <w:t xml:space="preserve">    sourceFeatureSetPerDownlinkCC-r16   </w:t>
      </w:r>
      <w:proofErr w:type="spellStart"/>
      <w:r w:rsidRPr="00EE6E73">
        <w:t>FeatureSetDownlinkPerCC</w:t>
      </w:r>
      <w:proofErr w:type="spellEnd"/>
      <w:r w:rsidRPr="00EE6E73">
        <w:t>-Id,</w:t>
      </w:r>
    </w:p>
    <w:p w14:paraId="26C69D6C" w14:textId="77777777" w:rsidR="00F60DCB" w:rsidRPr="00EE6E73" w:rsidRDefault="00F60DCB" w:rsidP="00F60DCB">
      <w:pPr>
        <w:pStyle w:val="PL"/>
      </w:pPr>
      <w:r w:rsidRPr="00EE6E73">
        <w:t xml:space="preserve">    sourceFeatureSetPerUplinkCC-r16     </w:t>
      </w:r>
      <w:proofErr w:type="spellStart"/>
      <w:r w:rsidRPr="00EE6E73">
        <w:t>FeatureSetUplinkPerCC</w:t>
      </w:r>
      <w:proofErr w:type="spellEnd"/>
      <w:r w:rsidRPr="00EE6E73">
        <w:t>-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proofErr w:type="spellStart"/>
      <w:r w:rsidRPr="00EE6E73">
        <w:t>ReestablishmentInfo</w:t>
      </w:r>
      <w:proofErr w:type="spellEnd"/>
      <w:r w:rsidRPr="00EE6E73">
        <w:t xml:space="preserve"> ::=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3487BD8A" w14:textId="77777777" w:rsidR="00F60DCB" w:rsidRPr="00EE6E73" w:rsidRDefault="00F60DCB" w:rsidP="00F60DCB">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567F3458" w14:textId="77777777" w:rsidR="00F60DCB" w:rsidRPr="00EE6E73" w:rsidRDefault="00F60DCB" w:rsidP="00F60DCB">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proofErr w:type="spellStart"/>
      <w:r w:rsidRPr="00EE6E73">
        <w:t>ReestabNCellInfoList</w:t>
      </w:r>
      <w:proofErr w:type="spellEnd"/>
      <w:r w:rsidRPr="00EE6E73">
        <w:t xml:space="preserve">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w:t>
      </w:r>
      <w:proofErr w:type="spellStart"/>
      <w:r w:rsidRPr="00EE6E73">
        <w:t>ReestabNCellInfo</w:t>
      </w:r>
      <w:proofErr w:type="spellEnd"/>
    </w:p>
    <w:p w14:paraId="08C554AB" w14:textId="77777777" w:rsidR="00F60DCB" w:rsidRPr="00EE6E73" w:rsidRDefault="00F60DCB" w:rsidP="00F60DCB">
      <w:pPr>
        <w:pStyle w:val="PL"/>
      </w:pPr>
    </w:p>
    <w:p w14:paraId="154DCA31" w14:textId="77777777" w:rsidR="00F60DCB" w:rsidRPr="00EE6E73" w:rsidRDefault="00F60DCB" w:rsidP="00F60DCB">
      <w:pPr>
        <w:pStyle w:val="PL"/>
      </w:pPr>
      <w:proofErr w:type="spellStart"/>
      <w:r w:rsidRPr="00EE6E73">
        <w:t>ReestabNCellInfo</w:t>
      </w:r>
      <w:proofErr w:type="spellEnd"/>
      <w:r w:rsidRPr="00EE6E73">
        <w:t xml:space="preserve">::= </w:t>
      </w:r>
      <w:r w:rsidRPr="00EE6E73">
        <w:rPr>
          <w:color w:val="993366"/>
        </w:rPr>
        <w:t>SEQUENCE</w:t>
      </w:r>
      <w:r w:rsidRPr="00EE6E73">
        <w:t>{</w:t>
      </w:r>
    </w:p>
    <w:p w14:paraId="64526865" w14:textId="77777777" w:rsidR="00F60DCB" w:rsidRPr="00EE6E73" w:rsidRDefault="00F60DCB" w:rsidP="00F60DCB">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487BDAE5" w14:textId="77777777" w:rsidR="00F60DCB" w:rsidRPr="00EE6E73" w:rsidRDefault="00F60DCB" w:rsidP="00F60DCB">
      <w:pPr>
        <w:pStyle w:val="PL"/>
      </w:pPr>
      <w:r w:rsidRPr="00EE6E73">
        <w:t xml:space="preserve">    key-</w:t>
      </w:r>
      <w:proofErr w:type="spellStart"/>
      <w:r w:rsidRPr="00EE6E73">
        <w:t>gNodeB</w:t>
      </w:r>
      <w:proofErr w:type="spellEnd"/>
      <w:r w:rsidRPr="00EE6E73">
        <w:t xml:space="preserve">-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 xml:space="preserve">RRM-Config ::=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w:t>
      </w:r>
      <w:proofErr w:type="spellStart"/>
      <w:r w:rsidRPr="00EE6E73">
        <w:t>ue-InactiveTime</w:t>
      </w:r>
      <w:proofErr w:type="spellEnd"/>
      <w:r w:rsidRPr="00EE6E73">
        <w:t xml:space="preserv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797321" w:rsidRDefault="00F60DCB" w:rsidP="00F60DCB">
      <w:pPr>
        <w:pStyle w:val="PL"/>
      </w:pPr>
      <w:r w:rsidRPr="00EE6E73">
        <w:t xml:space="preserve">                                    </w:t>
      </w:r>
      <w:r w:rsidRPr="00797321">
        <w:t>min2, min2s30, min3, min3s30, min4, min5, min6,</w:t>
      </w:r>
    </w:p>
    <w:p w14:paraId="32B18418" w14:textId="77777777" w:rsidR="00F60DCB" w:rsidRPr="00797321" w:rsidRDefault="00F60DCB" w:rsidP="00F60DCB">
      <w:pPr>
        <w:pStyle w:val="PL"/>
      </w:pPr>
      <w:r w:rsidRPr="00797321">
        <w:t xml:space="preserve">                                    min7, min8, min9, min10, min12, min14, min17, min20,</w:t>
      </w:r>
    </w:p>
    <w:p w14:paraId="5F2560B6" w14:textId="77777777" w:rsidR="00F60DCB" w:rsidRPr="00797321" w:rsidRDefault="00F60DCB" w:rsidP="00F60DCB">
      <w:pPr>
        <w:pStyle w:val="PL"/>
      </w:pPr>
      <w:r w:rsidRPr="00797321">
        <w:t xml:space="preserve">                                    min24, min28, min33, min38, min44, min50, hr1,</w:t>
      </w:r>
    </w:p>
    <w:p w14:paraId="37FC17B6" w14:textId="77777777" w:rsidR="00F60DCB" w:rsidRPr="00797321" w:rsidRDefault="00F60DCB" w:rsidP="00F60DCB">
      <w:pPr>
        <w:pStyle w:val="PL"/>
      </w:pPr>
      <w:r w:rsidRPr="00797321">
        <w:t xml:space="preserve">                                    hr1min30, hr2, hr2min30, hr3, hr3min30, hr4, hr5, hr6,</w:t>
      </w:r>
    </w:p>
    <w:p w14:paraId="5D2662AE" w14:textId="77777777" w:rsidR="00F60DCB" w:rsidRPr="00EE6E73" w:rsidRDefault="00F60DCB" w:rsidP="00F60DCB">
      <w:pPr>
        <w:pStyle w:val="PL"/>
      </w:pPr>
      <w:r w:rsidRPr="00797321">
        <w:t xml:space="preserve">                                    </w:t>
      </w:r>
      <w:r w:rsidRPr="00EE6E73">
        <w:t>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w:t>
      </w:r>
      <w:proofErr w:type="spellStart"/>
      <w:r w:rsidRPr="00EE6E73">
        <w:t>candidateCellInfoListSN</w:t>
      </w:r>
      <w:proofErr w:type="spellEnd"/>
      <w:r w:rsidRPr="00EE6E73">
        <w:t xml:space="preserve">-EUTRA      </w:t>
      </w:r>
      <w:proofErr w:type="spellStart"/>
      <w:r w:rsidRPr="00EE6E73">
        <w:t>MeasResultServFreqListEUTRA</w:t>
      </w:r>
      <w:proofErr w:type="spellEnd"/>
      <w:r w:rsidRPr="00EE6E73">
        <w:t xml:space="preserve">-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lastRenderedPageBreak/>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SimSun"/>
                <w:b/>
                <w:bCs/>
                <w:i/>
                <w:iCs/>
                <w:kern w:val="2"/>
                <w:lang w:eastAsia="en-GB"/>
              </w:rPr>
            </w:pPr>
            <w:r w:rsidRPr="00EE6E73">
              <w:rPr>
                <w:rFonts w:eastAsia="SimSun"/>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DengXian"/>
                <w:szCs w:val="22"/>
              </w:rPr>
              <w:t xml:space="preserve"> The field includes </w:t>
            </w:r>
            <w:r w:rsidRPr="00EE6E73">
              <w:rPr>
                <w:rFonts w:eastAsia="DengXian"/>
                <w:i/>
                <w:iCs/>
                <w:szCs w:val="22"/>
              </w:rPr>
              <w:t>needForGapsInfoNR</w:t>
            </w:r>
            <w:r w:rsidRPr="00EE6E73">
              <w:rPr>
                <w:rFonts w:eastAsia="DengXian"/>
                <w:szCs w:val="22"/>
              </w:rPr>
              <w:t xml:space="preserve"> in </w:t>
            </w:r>
            <w:r w:rsidRPr="00EE6E73">
              <w:rPr>
                <w:rFonts w:eastAsia="DengXian"/>
                <w:i/>
                <w:iCs/>
                <w:szCs w:val="22"/>
              </w:rPr>
              <w:t>RRCReconfigurationComplete</w:t>
            </w:r>
            <w:r w:rsidRPr="00EE6E73">
              <w:rPr>
                <w:rFonts w:eastAsia="DengXian"/>
                <w:szCs w:val="22"/>
              </w:rPr>
              <w:t xml:space="preserve"> message,</w:t>
            </w:r>
            <w:r w:rsidRPr="00EE6E73">
              <w:rPr>
                <w:rFonts w:eastAsia="DengXian"/>
                <w:i/>
                <w:iCs/>
                <w:szCs w:val="22"/>
              </w:rPr>
              <w:t xml:space="preserve"> needForGapsInfoNR</w:t>
            </w:r>
            <w:r w:rsidRPr="00EE6E73">
              <w:rPr>
                <w:rFonts w:eastAsia="DengXian"/>
                <w:szCs w:val="22"/>
              </w:rPr>
              <w:t xml:space="preserve"> in </w:t>
            </w:r>
            <w:r w:rsidRPr="00EE6E73">
              <w:rPr>
                <w:rFonts w:eastAsia="DengXian"/>
                <w:i/>
                <w:iCs/>
                <w:szCs w:val="22"/>
              </w:rPr>
              <w:t>RRCResumeComplete</w:t>
            </w:r>
            <w:r w:rsidRPr="00EE6E73">
              <w:rPr>
                <w:rFonts w:eastAsia="DengXian"/>
                <w:szCs w:val="22"/>
              </w:rPr>
              <w:t xml:space="preserve"> message or </w:t>
            </w:r>
            <w:r w:rsidRPr="00EE6E73">
              <w:rPr>
                <w:rFonts w:eastAsia="DengXian"/>
                <w:i/>
                <w:iCs/>
                <w:szCs w:val="22"/>
              </w:rPr>
              <w:t>musim-needForGapsInfoNR</w:t>
            </w:r>
            <w:r w:rsidRPr="00EE6E73">
              <w:rPr>
                <w:rFonts w:eastAsia="DengXian"/>
                <w:szCs w:val="22"/>
              </w:rPr>
              <w:t xml:space="preserve"> in </w:t>
            </w:r>
            <w:r w:rsidRPr="00EE6E73">
              <w:rPr>
                <w:rFonts w:eastAsia="DengXian"/>
                <w:i/>
                <w:iCs/>
                <w:szCs w:val="22"/>
              </w:rPr>
              <w:t>UEAssistanceInformation</w:t>
            </w:r>
            <w:r w:rsidRPr="00EE6E73">
              <w:rPr>
                <w:rFonts w:eastAsia="DengXian"/>
                <w:szCs w:val="22"/>
              </w:rPr>
              <w:t xml:space="preserve"> message that is last reported by the UE, if any.</w:t>
            </w:r>
          </w:p>
        </w:tc>
      </w:tr>
      <w:tr w:rsidR="00EF28F9" w:rsidRPr="00537C00" w14:paraId="5D6049CE" w14:textId="77777777" w:rsidTr="007103C9">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b/>
                <w:i/>
                <w:szCs w:val="22"/>
                <w:lang w:eastAsia="sv-SE"/>
              </w:rPr>
            </w:pPr>
            <w:r w:rsidRPr="00537C00">
              <w:rPr>
                <w:b/>
                <w:i/>
                <w:szCs w:val="22"/>
                <w:lang w:eastAsia="sv-SE"/>
              </w:rPr>
              <w:t>retainLoggedMeasurements</w:t>
            </w:r>
          </w:p>
          <w:p w14:paraId="20224290" w14:textId="77777777" w:rsidR="00EF28F9" w:rsidRPr="00537C00" w:rsidRDefault="00EF28F9" w:rsidP="007103C9">
            <w:pPr>
              <w:pStyle w:val="TAL"/>
              <w:rPr>
                <w:b/>
                <w:i/>
                <w:szCs w:val="22"/>
                <w:lang w:eastAsia="sv-SE"/>
              </w:rPr>
            </w:pPr>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r w:rsidRPr="00537C00">
              <w:t>at execution of the handover. If included</w:t>
            </w:r>
            <w:r>
              <w:t>,</w:t>
            </w:r>
            <w:r w:rsidRPr="00537C00">
              <w:t xml:space="preserve"> the target gNB </w:t>
            </w:r>
            <w:r>
              <w:t xml:space="preserve">is allowed to </w:t>
            </w:r>
            <w:r w:rsidRPr="00537C00">
              <w:t xml:space="preserve">include the corresponding indication to the UE within the </w:t>
            </w:r>
            <w:r w:rsidRPr="00537C00">
              <w:rPr>
                <w:i/>
                <w:iCs/>
              </w:rPr>
              <w:t>HandoverCommand</w:t>
            </w:r>
            <w:r w:rsidRPr="00537C00">
              <w:t xml:space="preserve"> message.</w:t>
            </w:r>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5033B3FA"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ins w:id="498" w:author="Lenovo" w:date="2025-09-22T16:14:00Z">
              <w:r w:rsidR="00CF3598">
                <w:rPr>
                  <w:rFonts w:eastAsia="DengXian" w:hint="eastAsia"/>
                  <w:szCs w:val="22"/>
                </w:rPr>
                <w:t xml:space="preserve"> [RIL]: B206, AIML</w:t>
              </w:r>
            </w:ins>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SimSun"/>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SimSun"/>
                <w:szCs w:val="22"/>
                <w:lang w:eastAsia="sv-SE"/>
              </w:rPr>
            </w:pPr>
            <w:r w:rsidRPr="00EE6E73">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SimSun"/>
                <w:szCs w:val="22"/>
                <w:lang w:eastAsia="sv-SE"/>
              </w:rPr>
            </w:pPr>
            <w:r w:rsidRPr="00EE6E73">
              <w:rPr>
                <w:rFonts w:eastAsia="SimSun"/>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Heading1"/>
      </w:pPr>
      <w:bookmarkStart w:id="499" w:name="_Toc60777646"/>
      <w:bookmarkStart w:id="500" w:name="_Toc193446769"/>
      <w:bookmarkStart w:id="501" w:name="_Toc193452574"/>
      <w:bookmarkStart w:id="502" w:name="_Toc193463850"/>
      <w:bookmarkStart w:id="503" w:name="_Toc201296138"/>
      <w:r w:rsidRPr="00EE6E73">
        <w:t>12</w:t>
      </w:r>
      <w:r w:rsidRPr="00EE6E73">
        <w:tab/>
      </w:r>
      <w:r w:rsidRPr="00EE6E73">
        <w:rPr>
          <w:szCs w:val="36"/>
        </w:rPr>
        <w:t>Processing delay requirements for RRC procedures</w:t>
      </w:r>
      <w:bookmarkEnd w:id="499"/>
      <w:bookmarkEnd w:id="500"/>
      <w:bookmarkEnd w:id="501"/>
      <w:bookmarkEnd w:id="502"/>
      <w:bookmarkEnd w:id="503"/>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029" type="#_x0000_t75" style="width:410.25pt;height:137.25pt" o:ole="">
            <v:imagedata r:id="rId24" o:title=""/>
          </v:shape>
          <o:OLEObject Type="Embed" ProgID="Visio.Drawing.11" ShapeID="_x0000_i1029" DrawAspect="Content" ObjectID="_1820240868" r:id="rId25"/>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lang w:eastAsia="en-GB"/>
              </w:rPr>
            </w:pPr>
            <w:r>
              <w:rPr>
                <w:lang w:eastAsia="en-GB"/>
              </w:rPr>
              <w:t>RRC reconfiguration (</w:t>
            </w:r>
            <w:r w:rsidR="00CF5C43">
              <w:rPr>
                <w:lang w:eastAsia="en-GB"/>
              </w:rPr>
              <w:t xml:space="preserve">configurations subject to </w:t>
            </w:r>
            <w:r w:rsidR="00404EB3">
              <w:rPr>
                <w:lang w:eastAsia="en-GB"/>
              </w:rPr>
              <w:t>applicability determination procedure</w:t>
            </w:r>
            <w:r>
              <w:rPr>
                <w:lang w:eastAsia="en-GB"/>
              </w:rPr>
              <w:t>)</w:t>
            </w:r>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Pr="00EE6E73">
              <w:t xml:space="preserve">reestablishPDCP and reestablishRLC for SRB2, multicast MRB(s)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SimSun" w:hAnsi="Times New Roman" w:cs="Times New Roman"/>
          <w:lang w:eastAsia="zh-CN"/>
        </w:rPr>
        <w:t>END OF</w:t>
      </w:r>
      <w:r w:rsidRPr="00537C00">
        <w:rPr>
          <w:rFonts w:ascii="Times New Roman" w:hAnsi="Times New Roman" w:cs="Times New Roman"/>
        </w:rPr>
        <w:t xml:space="preserve"> CHANGES</w:t>
      </w:r>
    </w:p>
    <w:p w14:paraId="250FD938" w14:textId="77777777" w:rsidR="0031212D" w:rsidRPr="00736C1E" w:rsidRDefault="0031212D" w:rsidP="001F345D">
      <w:pPr>
        <w:rPr>
          <w:lang w:eastAsia="sv-SE"/>
        </w:rPr>
      </w:pPr>
    </w:p>
    <w:sectPr w:rsidR="0031212D" w:rsidRPr="00736C1E" w:rsidSect="00E01A56">
      <w:footnotePr>
        <w:numRestart w:val="eachSect"/>
      </w:footnotePr>
      <w:pgSz w:w="16840" w:h="11907" w:orient="landscape"/>
      <w:pgMar w:top="1134" w:right="1418"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85A08B" w14:textId="77777777" w:rsidR="00A86538" w:rsidRPr="00537C00" w:rsidRDefault="00A86538">
      <w:pPr>
        <w:spacing w:after="0"/>
      </w:pPr>
      <w:r w:rsidRPr="00537C00">
        <w:separator/>
      </w:r>
    </w:p>
  </w:endnote>
  <w:endnote w:type="continuationSeparator" w:id="0">
    <w:p w14:paraId="6B76A7F0" w14:textId="77777777" w:rsidR="00A86538" w:rsidRPr="00537C00" w:rsidRDefault="00A86538">
      <w:pPr>
        <w:spacing w:after="0"/>
      </w:pPr>
      <w:r w:rsidRPr="00537C00">
        <w:continuationSeparator/>
      </w:r>
    </w:p>
  </w:endnote>
  <w:endnote w:type="continuationNotice" w:id="1">
    <w:p w14:paraId="503DA7F1" w14:textId="77777777" w:rsidR="00A86538" w:rsidRPr="00537C00" w:rsidRDefault="00A8653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inherit">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249FDC" w14:textId="77777777" w:rsidR="00A86538" w:rsidRPr="00537C00" w:rsidRDefault="00A86538">
      <w:pPr>
        <w:spacing w:after="0"/>
      </w:pPr>
      <w:r w:rsidRPr="00537C00">
        <w:separator/>
      </w:r>
    </w:p>
  </w:footnote>
  <w:footnote w:type="continuationSeparator" w:id="0">
    <w:p w14:paraId="292BDE25" w14:textId="77777777" w:rsidR="00A86538" w:rsidRPr="00537C00" w:rsidRDefault="00A86538">
      <w:pPr>
        <w:spacing w:after="0"/>
      </w:pPr>
      <w:r w:rsidRPr="00537C00">
        <w:continuationSeparator/>
      </w:r>
    </w:p>
  </w:footnote>
  <w:footnote w:type="continuationNotice" w:id="1">
    <w:p w14:paraId="0307A73F" w14:textId="77777777" w:rsidR="00A86538" w:rsidRPr="00537C00" w:rsidRDefault="00A8653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2C73B2A"/>
    <w:multiLevelType w:val="hybridMultilevel"/>
    <w:tmpl w:val="147C4B10"/>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4"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2A8F7939"/>
    <w:multiLevelType w:val="hybridMultilevel"/>
    <w:tmpl w:val="ABB617FC"/>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4" w15:restartNumberingAfterBreak="0">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7" w15:restartNumberingAfterBreak="0">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4C73FC1"/>
    <w:multiLevelType w:val="hybridMultilevel"/>
    <w:tmpl w:val="3A60DB2A"/>
    <w:lvl w:ilvl="0" w:tplc="C08432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5" w15:restartNumberingAfterBreak="0">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4" w15:restartNumberingAfterBreak="0">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7" w15:restartNumberingAfterBreak="0">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9D568E2"/>
    <w:multiLevelType w:val="hybridMultilevel"/>
    <w:tmpl w:val="EC5061D6"/>
    <w:lvl w:ilvl="0" w:tplc="BE962BF0">
      <w:start w:val="1"/>
      <w:numFmt w:val="decimal"/>
      <w:lvlText w:val="%1."/>
      <w:lvlJc w:val="left"/>
      <w:pPr>
        <w:ind w:left="1020" w:hanging="360"/>
      </w:pPr>
    </w:lvl>
    <w:lvl w:ilvl="1" w:tplc="FD8441A4">
      <w:start w:val="1"/>
      <w:numFmt w:val="decimal"/>
      <w:lvlText w:val="%2."/>
      <w:lvlJc w:val="left"/>
      <w:pPr>
        <w:ind w:left="1020" w:hanging="360"/>
      </w:pPr>
    </w:lvl>
    <w:lvl w:ilvl="2" w:tplc="7FE28450">
      <w:start w:val="1"/>
      <w:numFmt w:val="decimal"/>
      <w:lvlText w:val="%3."/>
      <w:lvlJc w:val="left"/>
      <w:pPr>
        <w:ind w:left="1020" w:hanging="360"/>
      </w:pPr>
    </w:lvl>
    <w:lvl w:ilvl="3" w:tplc="65DC3F32">
      <w:start w:val="1"/>
      <w:numFmt w:val="decimal"/>
      <w:lvlText w:val="%4."/>
      <w:lvlJc w:val="left"/>
      <w:pPr>
        <w:ind w:left="1020" w:hanging="360"/>
      </w:pPr>
    </w:lvl>
    <w:lvl w:ilvl="4" w:tplc="EAA66D8A">
      <w:start w:val="1"/>
      <w:numFmt w:val="decimal"/>
      <w:lvlText w:val="%5."/>
      <w:lvlJc w:val="left"/>
      <w:pPr>
        <w:ind w:left="1020" w:hanging="360"/>
      </w:pPr>
    </w:lvl>
    <w:lvl w:ilvl="5" w:tplc="AF12EA98">
      <w:start w:val="1"/>
      <w:numFmt w:val="decimal"/>
      <w:lvlText w:val="%6."/>
      <w:lvlJc w:val="left"/>
      <w:pPr>
        <w:ind w:left="1020" w:hanging="360"/>
      </w:pPr>
    </w:lvl>
    <w:lvl w:ilvl="6" w:tplc="4B7A0578">
      <w:start w:val="1"/>
      <w:numFmt w:val="decimal"/>
      <w:lvlText w:val="%7."/>
      <w:lvlJc w:val="left"/>
      <w:pPr>
        <w:ind w:left="1020" w:hanging="360"/>
      </w:pPr>
    </w:lvl>
    <w:lvl w:ilvl="7" w:tplc="3B78C3BE">
      <w:start w:val="1"/>
      <w:numFmt w:val="decimal"/>
      <w:lvlText w:val="%8."/>
      <w:lvlJc w:val="left"/>
      <w:pPr>
        <w:ind w:left="1020" w:hanging="360"/>
      </w:pPr>
    </w:lvl>
    <w:lvl w:ilvl="8" w:tplc="CA827AD8">
      <w:start w:val="1"/>
      <w:numFmt w:val="decimal"/>
      <w:lvlText w:val="%9."/>
      <w:lvlJc w:val="left"/>
      <w:pPr>
        <w:ind w:left="1020" w:hanging="36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41"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1525705824">
    <w:abstractNumId w:val="2"/>
  </w:num>
  <w:num w:numId="2" w16cid:durableId="2108455295">
    <w:abstractNumId w:val="1"/>
  </w:num>
  <w:num w:numId="3" w16cid:durableId="1383361196">
    <w:abstractNumId w:val="0"/>
  </w:num>
  <w:num w:numId="4" w16cid:durableId="635455356">
    <w:abstractNumId w:val="39"/>
  </w:num>
  <w:num w:numId="5" w16cid:durableId="1932464835">
    <w:abstractNumId w:val="28"/>
  </w:num>
  <w:num w:numId="6" w16cid:durableId="978609893">
    <w:abstractNumId w:val="31"/>
  </w:num>
  <w:num w:numId="7" w16cid:durableId="1822499251">
    <w:abstractNumId w:val="10"/>
  </w:num>
  <w:num w:numId="8" w16cid:durableId="1108424055">
    <w:abstractNumId w:val="22"/>
  </w:num>
  <w:num w:numId="9" w16cid:durableId="1142313375">
    <w:abstractNumId w:val="25"/>
  </w:num>
  <w:num w:numId="10" w16cid:durableId="2019888952">
    <w:abstractNumId w:val="18"/>
  </w:num>
  <w:num w:numId="11" w16cid:durableId="864289536">
    <w:abstractNumId w:val="6"/>
  </w:num>
  <w:num w:numId="12" w16cid:durableId="20560778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655183529">
    <w:abstractNumId w:val="41"/>
    <w:lvlOverride w:ilvl="0">
      <w:startOverride w:val="1"/>
    </w:lvlOverride>
    <w:lvlOverride w:ilvl="1"/>
    <w:lvlOverride w:ilvl="2"/>
    <w:lvlOverride w:ilvl="3"/>
    <w:lvlOverride w:ilvl="4"/>
    <w:lvlOverride w:ilvl="5"/>
    <w:lvlOverride w:ilvl="6"/>
    <w:lvlOverride w:ilvl="7"/>
    <w:lvlOverride w:ilvl="8"/>
  </w:num>
  <w:num w:numId="14" w16cid:durableId="995499738">
    <w:abstractNumId w:val="27"/>
    <w:lvlOverride w:ilvl="0">
      <w:startOverride w:val="1"/>
    </w:lvlOverride>
    <w:lvlOverride w:ilvl="1"/>
    <w:lvlOverride w:ilvl="2"/>
    <w:lvlOverride w:ilvl="3"/>
    <w:lvlOverride w:ilvl="4"/>
    <w:lvlOverride w:ilvl="5"/>
    <w:lvlOverride w:ilvl="6"/>
    <w:lvlOverride w:ilvl="7"/>
    <w:lvlOverride w:ilvl="8"/>
  </w:num>
  <w:num w:numId="15" w16cid:durableId="569657166">
    <w:abstractNumId w:val="37"/>
  </w:num>
  <w:num w:numId="16" w16cid:durableId="1246765317">
    <w:abstractNumId w:val="17"/>
  </w:num>
  <w:num w:numId="17" w16cid:durableId="85330437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60459643">
    <w:abstractNumId w:val="32"/>
    <w:lvlOverride w:ilvl="0">
      <w:startOverride w:val="1"/>
    </w:lvlOverride>
    <w:lvlOverride w:ilvl="1"/>
    <w:lvlOverride w:ilvl="2"/>
    <w:lvlOverride w:ilvl="3"/>
    <w:lvlOverride w:ilvl="4"/>
    <w:lvlOverride w:ilvl="5"/>
    <w:lvlOverride w:ilvl="6"/>
    <w:lvlOverride w:ilvl="7"/>
    <w:lvlOverride w:ilvl="8"/>
  </w:num>
  <w:num w:numId="19" w16cid:durableId="124846280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47656148">
    <w:abstractNumId w:val="40"/>
  </w:num>
  <w:num w:numId="21" w16cid:durableId="99919275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3480260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2141339378">
    <w:abstractNumId w:val="39"/>
  </w:num>
  <w:num w:numId="24" w16cid:durableId="1177378610">
    <w:abstractNumId w:val="26"/>
  </w:num>
  <w:num w:numId="25" w16cid:durableId="370613459">
    <w:abstractNumId w:val="11"/>
  </w:num>
  <w:num w:numId="26" w16cid:durableId="1816796731">
    <w:abstractNumId w:val="23"/>
  </w:num>
  <w:num w:numId="27" w16cid:durableId="759065596">
    <w:abstractNumId w:val="20"/>
  </w:num>
  <w:num w:numId="28" w16cid:durableId="609288561">
    <w:abstractNumId w:val="33"/>
  </w:num>
  <w:num w:numId="29" w16cid:durableId="65960770">
    <w:abstractNumId w:val="35"/>
  </w:num>
  <w:num w:numId="30" w16cid:durableId="686718268">
    <w:abstractNumId w:val="14"/>
  </w:num>
  <w:num w:numId="31" w16cid:durableId="416098958">
    <w:abstractNumId w:val="5"/>
  </w:num>
  <w:num w:numId="32" w16cid:durableId="1271083527">
    <w:abstractNumId w:val="24"/>
  </w:num>
  <w:num w:numId="33" w16cid:durableId="559488484">
    <w:abstractNumId w:val="9"/>
  </w:num>
  <w:num w:numId="34" w16cid:durableId="701705802">
    <w:abstractNumId w:val="42"/>
  </w:num>
  <w:num w:numId="35" w16cid:durableId="802430300">
    <w:abstractNumId w:val="29"/>
  </w:num>
  <w:num w:numId="36" w16cid:durableId="342630027">
    <w:abstractNumId w:val="34"/>
  </w:num>
  <w:num w:numId="37" w16cid:durableId="990330713">
    <w:abstractNumId w:val="30"/>
  </w:num>
  <w:num w:numId="38" w16cid:durableId="1950821077">
    <w:abstractNumId w:val="12"/>
  </w:num>
  <w:num w:numId="39" w16cid:durableId="1283728690">
    <w:abstractNumId w:val="19"/>
  </w:num>
  <w:num w:numId="40" w16cid:durableId="26065146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605648171">
    <w:abstractNumId w:val="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30438565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6378314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811290446">
    <w:abstractNumId w:val="38"/>
  </w:num>
  <w:num w:numId="45" w16cid:durableId="1127897886">
    <w:abstractNumId w:val="4"/>
  </w:num>
  <w:num w:numId="46" w16cid:durableId="4006446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926528725">
    <w:abstractNumId w:val="3"/>
  </w:num>
  <w:num w:numId="48" w16cid:durableId="525994506">
    <w:abstractNumId w:val="13"/>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Huawei (Dawid)">
    <w15:presenceInfo w15:providerId="None" w15:userId="Huawei (Dawid)"/>
  </w15:person>
  <w15:person w15:author="vivo(Boubacar)">
    <w15:presenceInfo w15:providerId="None" w15:userId="vivo(Boubacar)"/>
  </w15:person>
  <w15:person w15:author="ZTE-Fei Dong">
    <w15:presenceInfo w15:providerId="None" w15:userId="ZTE-Fei Dong"/>
  </w15:person>
  <w15:person w15:author="CATT">
    <w15:presenceInfo w15:providerId="None" w15:userId="CATT"/>
  </w15:person>
  <w15:person w15:author="Lenovo">
    <w15:presenceInfo w15:providerId="None" w15:userId="Lenovo"/>
  </w15:person>
  <w15:person w15:author="Xiaomi（Xing Yang)">
    <w15:presenceInfo w15:providerId="None" w15:userId="Xiaomi（Xing Yang)"/>
  </w15:person>
  <w15:person w15:author="Sharp-LIU Lei">
    <w15:presenceInfo w15:providerId="None" w15:userId="Sharp-LIU Lei"/>
  </w15:person>
  <w15:person w15:author="Nokia (Sakira)">
    <w15:presenceInfo w15:providerId="None" w15:userId="Nokia (Sakir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22"/>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1EE"/>
    <w:rsid w:val="00002363"/>
    <w:rsid w:val="00002572"/>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5DE6"/>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607"/>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17C"/>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BF7"/>
    <w:rsid w:val="00017EF7"/>
    <w:rsid w:val="000200CB"/>
    <w:rsid w:val="00020344"/>
    <w:rsid w:val="000206E8"/>
    <w:rsid w:val="000207FB"/>
    <w:rsid w:val="00020F81"/>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391"/>
    <w:rsid w:val="000245C2"/>
    <w:rsid w:val="000245E2"/>
    <w:rsid w:val="000247CD"/>
    <w:rsid w:val="00024A7F"/>
    <w:rsid w:val="00024E1A"/>
    <w:rsid w:val="00025599"/>
    <w:rsid w:val="000255DC"/>
    <w:rsid w:val="000258AE"/>
    <w:rsid w:val="00025B35"/>
    <w:rsid w:val="00025CD7"/>
    <w:rsid w:val="00025D4E"/>
    <w:rsid w:val="00025E2B"/>
    <w:rsid w:val="00025E91"/>
    <w:rsid w:val="00025F12"/>
    <w:rsid w:val="000264B4"/>
    <w:rsid w:val="000264BF"/>
    <w:rsid w:val="00026599"/>
    <w:rsid w:val="00026AF1"/>
    <w:rsid w:val="00026EB5"/>
    <w:rsid w:val="00027018"/>
    <w:rsid w:val="000271F6"/>
    <w:rsid w:val="000272D2"/>
    <w:rsid w:val="000273A0"/>
    <w:rsid w:val="000274FC"/>
    <w:rsid w:val="000303DD"/>
    <w:rsid w:val="0003040C"/>
    <w:rsid w:val="00030578"/>
    <w:rsid w:val="000305EA"/>
    <w:rsid w:val="0003088B"/>
    <w:rsid w:val="000308DF"/>
    <w:rsid w:val="00030C54"/>
    <w:rsid w:val="00030C76"/>
    <w:rsid w:val="00031120"/>
    <w:rsid w:val="00031180"/>
    <w:rsid w:val="00031259"/>
    <w:rsid w:val="00031281"/>
    <w:rsid w:val="000312A4"/>
    <w:rsid w:val="00031470"/>
    <w:rsid w:val="000319B6"/>
    <w:rsid w:val="00031DA8"/>
    <w:rsid w:val="00032209"/>
    <w:rsid w:val="00032340"/>
    <w:rsid w:val="00032481"/>
    <w:rsid w:val="0003265D"/>
    <w:rsid w:val="00032910"/>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18"/>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2EC"/>
    <w:rsid w:val="00047308"/>
    <w:rsid w:val="0004751C"/>
    <w:rsid w:val="00047740"/>
    <w:rsid w:val="00047831"/>
    <w:rsid w:val="00047985"/>
    <w:rsid w:val="000479AB"/>
    <w:rsid w:val="00050392"/>
    <w:rsid w:val="000504AE"/>
    <w:rsid w:val="00050563"/>
    <w:rsid w:val="00050785"/>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15"/>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4E4"/>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016"/>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10"/>
    <w:rsid w:val="0006435B"/>
    <w:rsid w:val="00064401"/>
    <w:rsid w:val="00064591"/>
    <w:rsid w:val="00064756"/>
    <w:rsid w:val="00064878"/>
    <w:rsid w:val="00064A52"/>
    <w:rsid w:val="00064A83"/>
    <w:rsid w:val="00064D40"/>
    <w:rsid w:val="000655A6"/>
    <w:rsid w:val="000656AB"/>
    <w:rsid w:val="0006589B"/>
    <w:rsid w:val="000658FB"/>
    <w:rsid w:val="00065907"/>
    <w:rsid w:val="000659C5"/>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1D7"/>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1FE"/>
    <w:rsid w:val="00071276"/>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89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314"/>
    <w:rsid w:val="00081493"/>
    <w:rsid w:val="000816B3"/>
    <w:rsid w:val="000817E3"/>
    <w:rsid w:val="00081B74"/>
    <w:rsid w:val="00081F0B"/>
    <w:rsid w:val="00082087"/>
    <w:rsid w:val="000820BE"/>
    <w:rsid w:val="00082411"/>
    <w:rsid w:val="0008265E"/>
    <w:rsid w:val="00082AE4"/>
    <w:rsid w:val="00082CDD"/>
    <w:rsid w:val="00082ECD"/>
    <w:rsid w:val="00082F94"/>
    <w:rsid w:val="00082F95"/>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40D"/>
    <w:rsid w:val="000865F4"/>
    <w:rsid w:val="00086723"/>
    <w:rsid w:val="00086B01"/>
    <w:rsid w:val="00086C38"/>
    <w:rsid w:val="00086E5C"/>
    <w:rsid w:val="00086EC3"/>
    <w:rsid w:val="00086EE7"/>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807"/>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536"/>
    <w:rsid w:val="000B0827"/>
    <w:rsid w:val="000B0A38"/>
    <w:rsid w:val="000B0B06"/>
    <w:rsid w:val="000B0C82"/>
    <w:rsid w:val="000B0C98"/>
    <w:rsid w:val="000B0E74"/>
    <w:rsid w:val="000B11D8"/>
    <w:rsid w:val="000B11FD"/>
    <w:rsid w:val="000B12CF"/>
    <w:rsid w:val="000B1582"/>
    <w:rsid w:val="000B16AF"/>
    <w:rsid w:val="000B19A6"/>
    <w:rsid w:val="000B1C30"/>
    <w:rsid w:val="000B1F8F"/>
    <w:rsid w:val="000B1FA4"/>
    <w:rsid w:val="000B2274"/>
    <w:rsid w:val="000B2418"/>
    <w:rsid w:val="000B242D"/>
    <w:rsid w:val="000B2588"/>
    <w:rsid w:val="000B29EC"/>
    <w:rsid w:val="000B2AC7"/>
    <w:rsid w:val="000B2C84"/>
    <w:rsid w:val="000B2D3F"/>
    <w:rsid w:val="000B3477"/>
    <w:rsid w:val="000B37A8"/>
    <w:rsid w:val="000B39DA"/>
    <w:rsid w:val="000B39EE"/>
    <w:rsid w:val="000B3FDE"/>
    <w:rsid w:val="000B42DD"/>
    <w:rsid w:val="000B440A"/>
    <w:rsid w:val="000B4A46"/>
    <w:rsid w:val="000B5080"/>
    <w:rsid w:val="000B51AC"/>
    <w:rsid w:val="000B52FD"/>
    <w:rsid w:val="000B5811"/>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7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2DE2"/>
    <w:rsid w:val="000C30FB"/>
    <w:rsid w:val="000C326E"/>
    <w:rsid w:val="000C3290"/>
    <w:rsid w:val="000C3A7C"/>
    <w:rsid w:val="000C417D"/>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1EEA"/>
    <w:rsid w:val="000D21D0"/>
    <w:rsid w:val="000D2242"/>
    <w:rsid w:val="000D24DC"/>
    <w:rsid w:val="000D25A3"/>
    <w:rsid w:val="000D2684"/>
    <w:rsid w:val="000D286B"/>
    <w:rsid w:val="000D2951"/>
    <w:rsid w:val="000D2B1F"/>
    <w:rsid w:val="000D2B29"/>
    <w:rsid w:val="000D2BB9"/>
    <w:rsid w:val="000D2C47"/>
    <w:rsid w:val="000D2E19"/>
    <w:rsid w:val="000D3087"/>
    <w:rsid w:val="000D308E"/>
    <w:rsid w:val="000D3664"/>
    <w:rsid w:val="000D36EE"/>
    <w:rsid w:val="000D378A"/>
    <w:rsid w:val="000D3985"/>
    <w:rsid w:val="000D3BAE"/>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D34"/>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594"/>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15D"/>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1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C9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4C5"/>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1EA5"/>
    <w:rsid w:val="001120A3"/>
    <w:rsid w:val="00112234"/>
    <w:rsid w:val="001125FA"/>
    <w:rsid w:val="001127DA"/>
    <w:rsid w:val="00112C04"/>
    <w:rsid w:val="00113017"/>
    <w:rsid w:val="0011358A"/>
    <w:rsid w:val="00113CDA"/>
    <w:rsid w:val="00113FED"/>
    <w:rsid w:val="001141C4"/>
    <w:rsid w:val="001143D8"/>
    <w:rsid w:val="001147D2"/>
    <w:rsid w:val="0011483D"/>
    <w:rsid w:val="0011494A"/>
    <w:rsid w:val="00114950"/>
    <w:rsid w:val="00114CB9"/>
    <w:rsid w:val="00114E1A"/>
    <w:rsid w:val="00114E60"/>
    <w:rsid w:val="00114E83"/>
    <w:rsid w:val="00114EC3"/>
    <w:rsid w:val="00114F31"/>
    <w:rsid w:val="001151D7"/>
    <w:rsid w:val="001153D4"/>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A0E"/>
    <w:rsid w:val="00121B02"/>
    <w:rsid w:val="00121EE7"/>
    <w:rsid w:val="00121FCC"/>
    <w:rsid w:val="001220B7"/>
    <w:rsid w:val="001221DA"/>
    <w:rsid w:val="00122261"/>
    <w:rsid w:val="001224DE"/>
    <w:rsid w:val="00122531"/>
    <w:rsid w:val="001225C3"/>
    <w:rsid w:val="001226B9"/>
    <w:rsid w:val="001226E6"/>
    <w:rsid w:val="00122AE0"/>
    <w:rsid w:val="00122F74"/>
    <w:rsid w:val="00122FA7"/>
    <w:rsid w:val="001231DA"/>
    <w:rsid w:val="00123414"/>
    <w:rsid w:val="00123AFB"/>
    <w:rsid w:val="00123E0B"/>
    <w:rsid w:val="00123FB4"/>
    <w:rsid w:val="00123FBB"/>
    <w:rsid w:val="00124159"/>
    <w:rsid w:val="001242DA"/>
    <w:rsid w:val="001247F3"/>
    <w:rsid w:val="00124A61"/>
    <w:rsid w:val="00125206"/>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AB3"/>
    <w:rsid w:val="00127C1F"/>
    <w:rsid w:val="001301F6"/>
    <w:rsid w:val="00130254"/>
    <w:rsid w:val="0013040E"/>
    <w:rsid w:val="0013042E"/>
    <w:rsid w:val="00130466"/>
    <w:rsid w:val="0013054D"/>
    <w:rsid w:val="00130883"/>
    <w:rsid w:val="00130A06"/>
    <w:rsid w:val="00130A2A"/>
    <w:rsid w:val="00130CC3"/>
    <w:rsid w:val="00130EFC"/>
    <w:rsid w:val="001314EF"/>
    <w:rsid w:val="0013171E"/>
    <w:rsid w:val="001317B3"/>
    <w:rsid w:val="00131857"/>
    <w:rsid w:val="00131B73"/>
    <w:rsid w:val="00132104"/>
    <w:rsid w:val="00132184"/>
    <w:rsid w:val="00132254"/>
    <w:rsid w:val="001323C1"/>
    <w:rsid w:val="00132924"/>
    <w:rsid w:val="00132A05"/>
    <w:rsid w:val="00132A26"/>
    <w:rsid w:val="00132B4A"/>
    <w:rsid w:val="00132E99"/>
    <w:rsid w:val="0013327E"/>
    <w:rsid w:val="001339BF"/>
    <w:rsid w:val="00133A25"/>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83F"/>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2D0"/>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4E9"/>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C9F"/>
    <w:rsid w:val="00157E7A"/>
    <w:rsid w:val="00157FB1"/>
    <w:rsid w:val="0016006D"/>
    <w:rsid w:val="001602C6"/>
    <w:rsid w:val="00160344"/>
    <w:rsid w:val="00160412"/>
    <w:rsid w:val="00160B04"/>
    <w:rsid w:val="00160B56"/>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53"/>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8DF"/>
    <w:rsid w:val="00166930"/>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4CA"/>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10F"/>
    <w:rsid w:val="00180236"/>
    <w:rsid w:val="001802D3"/>
    <w:rsid w:val="00180461"/>
    <w:rsid w:val="0018069D"/>
    <w:rsid w:val="00180704"/>
    <w:rsid w:val="00180B6B"/>
    <w:rsid w:val="00180FD3"/>
    <w:rsid w:val="0018102B"/>
    <w:rsid w:val="0018131C"/>
    <w:rsid w:val="0018131E"/>
    <w:rsid w:val="0018139D"/>
    <w:rsid w:val="001814A9"/>
    <w:rsid w:val="001815A5"/>
    <w:rsid w:val="00181659"/>
    <w:rsid w:val="001817FB"/>
    <w:rsid w:val="001819A7"/>
    <w:rsid w:val="00181A2A"/>
    <w:rsid w:val="00181E1E"/>
    <w:rsid w:val="00181E95"/>
    <w:rsid w:val="0018209C"/>
    <w:rsid w:val="0018237E"/>
    <w:rsid w:val="00182419"/>
    <w:rsid w:val="00182556"/>
    <w:rsid w:val="00182961"/>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6F31"/>
    <w:rsid w:val="00186F56"/>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1EC0"/>
    <w:rsid w:val="001921FC"/>
    <w:rsid w:val="00192765"/>
    <w:rsid w:val="00192951"/>
    <w:rsid w:val="00192B59"/>
    <w:rsid w:val="00192C46"/>
    <w:rsid w:val="00193043"/>
    <w:rsid w:val="001931A6"/>
    <w:rsid w:val="001932E3"/>
    <w:rsid w:val="001933DA"/>
    <w:rsid w:val="0019356E"/>
    <w:rsid w:val="00193AD9"/>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43"/>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69D"/>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6D"/>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92F"/>
    <w:rsid w:val="001B4A01"/>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946"/>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753"/>
    <w:rsid w:val="001C480C"/>
    <w:rsid w:val="001C4AA9"/>
    <w:rsid w:val="001C4B95"/>
    <w:rsid w:val="001C4ECD"/>
    <w:rsid w:val="001C52E2"/>
    <w:rsid w:val="001C5482"/>
    <w:rsid w:val="001C57B7"/>
    <w:rsid w:val="001C57DD"/>
    <w:rsid w:val="001C5825"/>
    <w:rsid w:val="001C5A13"/>
    <w:rsid w:val="001C5C11"/>
    <w:rsid w:val="001C5D25"/>
    <w:rsid w:val="001C6224"/>
    <w:rsid w:val="001C639B"/>
    <w:rsid w:val="001C6B06"/>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570"/>
    <w:rsid w:val="001D0791"/>
    <w:rsid w:val="001D07A9"/>
    <w:rsid w:val="001D0A7A"/>
    <w:rsid w:val="001D0B21"/>
    <w:rsid w:val="001D0BC3"/>
    <w:rsid w:val="001D0C3B"/>
    <w:rsid w:val="001D1311"/>
    <w:rsid w:val="001D14BC"/>
    <w:rsid w:val="001D161F"/>
    <w:rsid w:val="001D1833"/>
    <w:rsid w:val="001D1854"/>
    <w:rsid w:val="001D1E1F"/>
    <w:rsid w:val="001D2797"/>
    <w:rsid w:val="001D28BD"/>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70B"/>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12"/>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003"/>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45D"/>
    <w:rsid w:val="001F35C4"/>
    <w:rsid w:val="001F38D4"/>
    <w:rsid w:val="001F3A01"/>
    <w:rsid w:val="001F3ADC"/>
    <w:rsid w:val="001F3C00"/>
    <w:rsid w:val="001F3C31"/>
    <w:rsid w:val="001F3F76"/>
    <w:rsid w:val="001F4004"/>
    <w:rsid w:val="001F402D"/>
    <w:rsid w:val="001F428A"/>
    <w:rsid w:val="001F4355"/>
    <w:rsid w:val="001F4554"/>
    <w:rsid w:val="001F4958"/>
    <w:rsid w:val="001F4B54"/>
    <w:rsid w:val="001F4C9E"/>
    <w:rsid w:val="001F4E2D"/>
    <w:rsid w:val="001F4FFB"/>
    <w:rsid w:val="001F5133"/>
    <w:rsid w:val="001F52ED"/>
    <w:rsid w:val="001F5834"/>
    <w:rsid w:val="001F589C"/>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53E"/>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98"/>
    <w:rsid w:val="002014C5"/>
    <w:rsid w:val="0020156B"/>
    <w:rsid w:val="002018A9"/>
    <w:rsid w:val="00201AAE"/>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87C"/>
    <w:rsid w:val="0020391F"/>
    <w:rsid w:val="00203A1F"/>
    <w:rsid w:val="00203E2B"/>
    <w:rsid w:val="00204481"/>
    <w:rsid w:val="00204698"/>
    <w:rsid w:val="002046A2"/>
    <w:rsid w:val="00204796"/>
    <w:rsid w:val="00204975"/>
    <w:rsid w:val="00204A0D"/>
    <w:rsid w:val="00204E5D"/>
    <w:rsid w:val="00204F24"/>
    <w:rsid w:val="002052FC"/>
    <w:rsid w:val="00205408"/>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37F"/>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67E"/>
    <w:rsid w:val="0021488E"/>
    <w:rsid w:val="00214979"/>
    <w:rsid w:val="00214A03"/>
    <w:rsid w:val="00214C7E"/>
    <w:rsid w:val="00214EEC"/>
    <w:rsid w:val="00215224"/>
    <w:rsid w:val="0021547E"/>
    <w:rsid w:val="002157DB"/>
    <w:rsid w:val="00215A15"/>
    <w:rsid w:val="00215C24"/>
    <w:rsid w:val="00215E73"/>
    <w:rsid w:val="00215E94"/>
    <w:rsid w:val="00215EF9"/>
    <w:rsid w:val="00215F3B"/>
    <w:rsid w:val="00216305"/>
    <w:rsid w:val="002163BE"/>
    <w:rsid w:val="002164DF"/>
    <w:rsid w:val="0021692E"/>
    <w:rsid w:val="00216940"/>
    <w:rsid w:val="00216C7B"/>
    <w:rsid w:val="00216EE2"/>
    <w:rsid w:val="00216F37"/>
    <w:rsid w:val="00217153"/>
    <w:rsid w:val="0021747E"/>
    <w:rsid w:val="00217482"/>
    <w:rsid w:val="00217BB8"/>
    <w:rsid w:val="00217CAD"/>
    <w:rsid w:val="002203FE"/>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2E38"/>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6C3"/>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45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8B"/>
    <w:rsid w:val="002452BA"/>
    <w:rsid w:val="002452F5"/>
    <w:rsid w:val="002456CA"/>
    <w:rsid w:val="00245885"/>
    <w:rsid w:val="00245912"/>
    <w:rsid w:val="00245992"/>
    <w:rsid w:val="00245AA1"/>
    <w:rsid w:val="00245B61"/>
    <w:rsid w:val="00245B8E"/>
    <w:rsid w:val="00245BF5"/>
    <w:rsid w:val="00245E72"/>
    <w:rsid w:val="002463DB"/>
    <w:rsid w:val="0024656F"/>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D1"/>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370"/>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1D2"/>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6D9"/>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86"/>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8D5"/>
    <w:rsid w:val="00283A1A"/>
    <w:rsid w:val="00283C58"/>
    <w:rsid w:val="00283C95"/>
    <w:rsid w:val="00283F37"/>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41A"/>
    <w:rsid w:val="002956AA"/>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15"/>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BD4"/>
    <w:rsid w:val="002A2E09"/>
    <w:rsid w:val="002A2F29"/>
    <w:rsid w:val="002A304D"/>
    <w:rsid w:val="002A30AC"/>
    <w:rsid w:val="002A3190"/>
    <w:rsid w:val="002A31C1"/>
    <w:rsid w:val="002A3260"/>
    <w:rsid w:val="002A35C6"/>
    <w:rsid w:val="002A3F27"/>
    <w:rsid w:val="002A3FD4"/>
    <w:rsid w:val="002A42E1"/>
    <w:rsid w:val="002A44F1"/>
    <w:rsid w:val="002A4789"/>
    <w:rsid w:val="002A4989"/>
    <w:rsid w:val="002A4990"/>
    <w:rsid w:val="002A4B07"/>
    <w:rsid w:val="002A4DBF"/>
    <w:rsid w:val="002A4F00"/>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C3"/>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847"/>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BFF"/>
    <w:rsid w:val="002C1F80"/>
    <w:rsid w:val="002C202E"/>
    <w:rsid w:val="002C2442"/>
    <w:rsid w:val="002C2A0A"/>
    <w:rsid w:val="002C2B2B"/>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0"/>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074"/>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CF0"/>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79A"/>
    <w:rsid w:val="002E58E4"/>
    <w:rsid w:val="002E596E"/>
    <w:rsid w:val="002E596F"/>
    <w:rsid w:val="002E5B25"/>
    <w:rsid w:val="002E5BF5"/>
    <w:rsid w:val="002E5C20"/>
    <w:rsid w:val="002E5C7B"/>
    <w:rsid w:val="002E5CA2"/>
    <w:rsid w:val="002E5DC3"/>
    <w:rsid w:val="002E5E32"/>
    <w:rsid w:val="002E5E8F"/>
    <w:rsid w:val="002E6290"/>
    <w:rsid w:val="002E649D"/>
    <w:rsid w:val="002E66B1"/>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AD9"/>
    <w:rsid w:val="002F0CEB"/>
    <w:rsid w:val="002F0D66"/>
    <w:rsid w:val="002F0E66"/>
    <w:rsid w:val="002F106B"/>
    <w:rsid w:val="002F1130"/>
    <w:rsid w:val="002F11B2"/>
    <w:rsid w:val="002F1292"/>
    <w:rsid w:val="002F13D1"/>
    <w:rsid w:val="002F13FD"/>
    <w:rsid w:val="002F14E4"/>
    <w:rsid w:val="002F14F1"/>
    <w:rsid w:val="002F1584"/>
    <w:rsid w:val="002F1621"/>
    <w:rsid w:val="002F17DB"/>
    <w:rsid w:val="002F1938"/>
    <w:rsid w:val="002F1AC8"/>
    <w:rsid w:val="002F1D0A"/>
    <w:rsid w:val="002F1F21"/>
    <w:rsid w:val="002F218E"/>
    <w:rsid w:val="002F2240"/>
    <w:rsid w:val="002F2486"/>
    <w:rsid w:val="002F25BA"/>
    <w:rsid w:val="002F276A"/>
    <w:rsid w:val="002F29E6"/>
    <w:rsid w:val="002F2CA1"/>
    <w:rsid w:val="002F2E01"/>
    <w:rsid w:val="002F330F"/>
    <w:rsid w:val="002F34EE"/>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6FD"/>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3F9"/>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8C6"/>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609"/>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0EC5"/>
    <w:rsid w:val="00310F0C"/>
    <w:rsid w:val="003110A8"/>
    <w:rsid w:val="003110AC"/>
    <w:rsid w:val="00311B91"/>
    <w:rsid w:val="00311B9D"/>
    <w:rsid w:val="00311D09"/>
    <w:rsid w:val="00312116"/>
    <w:rsid w:val="0031212D"/>
    <w:rsid w:val="0031247A"/>
    <w:rsid w:val="00312525"/>
    <w:rsid w:val="003125D8"/>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A87"/>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1F9"/>
    <w:rsid w:val="0032254C"/>
    <w:rsid w:val="003225DF"/>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5B1"/>
    <w:rsid w:val="00327742"/>
    <w:rsid w:val="003277C2"/>
    <w:rsid w:val="003279A4"/>
    <w:rsid w:val="00327AA7"/>
    <w:rsid w:val="00327D89"/>
    <w:rsid w:val="00327FA6"/>
    <w:rsid w:val="003302C8"/>
    <w:rsid w:val="00330326"/>
    <w:rsid w:val="003303BE"/>
    <w:rsid w:val="003304B3"/>
    <w:rsid w:val="00330646"/>
    <w:rsid w:val="0033078D"/>
    <w:rsid w:val="0033086C"/>
    <w:rsid w:val="00330C8A"/>
    <w:rsid w:val="00330CF5"/>
    <w:rsid w:val="00330E46"/>
    <w:rsid w:val="003311E4"/>
    <w:rsid w:val="0033163E"/>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0F"/>
    <w:rsid w:val="003352EE"/>
    <w:rsid w:val="00335349"/>
    <w:rsid w:val="003354A6"/>
    <w:rsid w:val="003355E9"/>
    <w:rsid w:val="00335673"/>
    <w:rsid w:val="003359AD"/>
    <w:rsid w:val="00335B29"/>
    <w:rsid w:val="00335F85"/>
    <w:rsid w:val="003366C1"/>
    <w:rsid w:val="00336ADE"/>
    <w:rsid w:val="00336B7A"/>
    <w:rsid w:val="00336DB3"/>
    <w:rsid w:val="00337153"/>
    <w:rsid w:val="003373AB"/>
    <w:rsid w:val="0033741D"/>
    <w:rsid w:val="0033789D"/>
    <w:rsid w:val="00337969"/>
    <w:rsid w:val="00337A32"/>
    <w:rsid w:val="00337B3E"/>
    <w:rsid w:val="00337D00"/>
    <w:rsid w:val="0034019E"/>
    <w:rsid w:val="0034022A"/>
    <w:rsid w:val="00340444"/>
    <w:rsid w:val="0034064C"/>
    <w:rsid w:val="003407A3"/>
    <w:rsid w:val="00340A9B"/>
    <w:rsid w:val="00341049"/>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522"/>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653"/>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3A"/>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182"/>
    <w:rsid w:val="0035429D"/>
    <w:rsid w:val="00354355"/>
    <w:rsid w:val="003543D4"/>
    <w:rsid w:val="0035455C"/>
    <w:rsid w:val="0035462D"/>
    <w:rsid w:val="0035498D"/>
    <w:rsid w:val="00354B4D"/>
    <w:rsid w:val="00354C86"/>
    <w:rsid w:val="00354F59"/>
    <w:rsid w:val="00355250"/>
    <w:rsid w:val="003558BC"/>
    <w:rsid w:val="003558EE"/>
    <w:rsid w:val="00355A2D"/>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6C8"/>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4"/>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23"/>
    <w:rsid w:val="003674D6"/>
    <w:rsid w:val="0036751E"/>
    <w:rsid w:val="00367C1C"/>
    <w:rsid w:val="00367DE0"/>
    <w:rsid w:val="00367F74"/>
    <w:rsid w:val="003701E0"/>
    <w:rsid w:val="00370241"/>
    <w:rsid w:val="00370286"/>
    <w:rsid w:val="0037060F"/>
    <w:rsid w:val="00370656"/>
    <w:rsid w:val="00370753"/>
    <w:rsid w:val="0037076E"/>
    <w:rsid w:val="00370857"/>
    <w:rsid w:val="00370A35"/>
    <w:rsid w:val="00370B66"/>
    <w:rsid w:val="00370D9C"/>
    <w:rsid w:val="00370F21"/>
    <w:rsid w:val="00371067"/>
    <w:rsid w:val="003711A9"/>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7C"/>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E33"/>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A31"/>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644"/>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6F6E"/>
    <w:rsid w:val="00397034"/>
    <w:rsid w:val="003971CE"/>
    <w:rsid w:val="003974FD"/>
    <w:rsid w:val="003977D3"/>
    <w:rsid w:val="00397807"/>
    <w:rsid w:val="00397BB2"/>
    <w:rsid w:val="00397CAD"/>
    <w:rsid w:val="00397DD9"/>
    <w:rsid w:val="00397E6B"/>
    <w:rsid w:val="00397F74"/>
    <w:rsid w:val="003A01F3"/>
    <w:rsid w:val="003A0240"/>
    <w:rsid w:val="003A0251"/>
    <w:rsid w:val="003A0410"/>
    <w:rsid w:val="003A04EF"/>
    <w:rsid w:val="003A05A7"/>
    <w:rsid w:val="003A05DE"/>
    <w:rsid w:val="003A05DF"/>
    <w:rsid w:val="003A08CF"/>
    <w:rsid w:val="003A0F16"/>
    <w:rsid w:val="003A0FC7"/>
    <w:rsid w:val="003A0FE5"/>
    <w:rsid w:val="003A100D"/>
    <w:rsid w:val="003A10ED"/>
    <w:rsid w:val="003A1913"/>
    <w:rsid w:val="003A1A7F"/>
    <w:rsid w:val="003A1CEC"/>
    <w:rsid w:val="003A1DA8"/>
    <w:rsid w:val="003A1F5F"/>
    <w:rsid w:val="003A20AA"/>
    <w:rsid w:val="003A2266"/>
    <w:rsid w:val="003A23FB"/>
    <w:rsid w:val="003A24BC"/>
    <w:rsid w:val="003A2597"/>
    <w:rsid w:val="003A26B6"/>
    <w:rsid w:val="003A2880"/>
    <w:rsid w:val="003A2887"/>
    <w:rsid w:val="003A2A0E"/>
    <w:rsid w:val="003A2BA8"/>
    <w:rsid w:val="003A2D9D"/>
    <w:rsid w:val="003A2DBC"/>
    <w:rsid w:val="003A3480"/>
    <w:rsid w:val="003A3494"/>
    <w:rsid w:val="003A3615"/>
    <w:rsid w:val="003A38F1"/>
    <w:rsid w:val="003A3986"/>
    <w:rsid w:val="003A42CD"/>
    <w:rsid w:val="003A4697"/>
    <w:rsid w:val="003A4A95"/>
    <w:rsid w:val="003A4F3C"/>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64"/>
    <w:rsid w:val="003A77EF"/>
    <w:rsid w:val="003A798E"/>
    <w:rsid w:val="003A79EA"/>
    <w:rsid w:val="003A7C9F"/>
    <w:rsid w:val="003A7DC2"/>
    <w:rsid w:val="003B01CB"/>
    <w:rsid w:val="003B0535"/>
    <w:rsid w:val="003B0566"/>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8F3"/>
    <w:rsid w:val="003B297A"/>
    <w:rsid w:val="003B2DF5"/>
    <w:rsid w:val="003B2E10"/>
    <w:rsid w:val="003B3236"/>
    <w:rsid w:val="003B32F9"/>
    <w:rsid w:val="003B3333"/>
    <w:rsid w:val="003B35E6"/>
    <w:rsid w:val="003B3AA4"/>
    <w:rsid w:val="003B3BA5"/>
    <w:rsid w:val="003B3C80"/>
    <w:rsid w:val="003B3DEF"/>
    <w:rsid w:val="003B3F65"/>
    <w:rsid w:val="003B3F93"/>
    <w:rsid w:val="003B4468"/>
    <w:rsid w:val="003B4564"/>
    <w:rsid w:val="003B4775"/>
    <w:rsid w:val="003B47A0"/>
    <w:rsid w:val="003B4A92"/>
    <w:rsid w:val="003B5421"/>
    <w:rsid w:val="003B5F50"/>
    <w:rsid w:val="003B60DC"/>
    <w:rsid w:val="003B62F0"/>
    <w:rsid w:val="003B6316"/>
    <w:rsid w:val="003B644C"/>
    <w:rsid w:val="003B64F1"/>
    <w:rsid w:val="003B6540"/>
    <w:rsid w:val="003B657B"/>
    <w:rsid w:val="003B68A7"/>
    <w:rsid w:val="003B68B8"/>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58"/>
    <w:rsid w:val="003C18D0"/>
    <w:rsid w:val="003C1C65"/>
    <w:rsid w:val="003C1D57"/>
    <w:rsid w:val="003C239D"/>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DBF"/>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6C1"/>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725"/>
    <w:rsid w:val="003D2B08"/>
    <w:rsid w:val="003D2B5B"/>
    <w:rsid w:val="003D2E3C"/>
    <w:rsid w:val="003D2E8E"/>
    <w:rsid w:val="003D2F09"/>
    <w:rsid w:val="003D3265"/>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CDE"/>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5FC"/>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66"/>
    <w:rsid w:val="003E2EAC"/>
    <w:rsid w:val="003E357D"/>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46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7EB"/>
    <w:rsid w:val="003F2974"/>
    <w:rsid w:val="003F2BD9"/>
    <w:rsid w:val="003F2E53"/>
    <w:rsid w:val="003F2EA6"/>
    <w:rsid w:val="003F2FDF"/>
    <w:rsid w:val="003F3188"/>
    <w:rsid w:val="003F31B5"/>
    <w:rsid w:val="003F33C5"/>
    <w:rsid w:val="003F368B"/>
    <w:rsid w:val="003F38A6"/>
    <w:rsid w:val="003F3CBD"/>
    <w:rsid w:val="003F3F51"/>
    <w:rsid w:val="003F3FA6"/>
    <w:rsid w:val="003F4345"/>
    <w:rsid w:val="003F44E8"/>
    <w:rsid w:val="003F4601"/>
    <w:rsid w:val="003F48AB"/>
    <w:rsid w:val="003F4991"/>
    <w:rsid w:val="003F4C42"/>
    <w:rsid w:val="003F4EEE"/>
    <w:rsid w:val="003F55A2"/>
    <w:rsid w:val="003F5655"/>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3F7DB4"/>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0DE"/>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2B"/>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25C"/>
    <w:rsid w:val="0041749F"/>
    <w:rsid w:val="0041773F"/>
    <w:rsid w:val="004178DA"/>
    <w:rsid w:val="0041796E"/>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A6A"/>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6F0F"/>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2F64"/>
    <w:rsid w:val="0043303E"/>
    <w:rsid w:val="0043306D"/>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162"/>
    <w:rsid w:val="004354DD"/>
    <w:rsid w:val="00435653"/>
    <w:rsid w:val="004360DE"/>
    <w:rsid w:val="0043622B"/>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594"/>
    <w:rsid w:val="0044265B"/>
    <w:rsid w:val="004428C9"/>
    <w:rsid w:val="00442A1E"/>
    <w:rsid w:val="00442B7B"/>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24"/>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38"/>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C3C"/>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537"/>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987"/>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04E"/>
    <w:rsid w:val="00463370"/>
    <w:rsid w:val="00463575"/>
    <w:rsid w:val="00463599"/>
    <w:rsid w:val="0046366C"/>
    <w:rsid w:val="00463DA1"/>
    <w:rsid w:val="00463E4C"/>
    <w:rsid w:val="00463EE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85C"/>
    <w:rsid w:val="00473996"/>
    <w:rsid w:val="00473A03"/>
    <w:rsid w:val="00473A21"/>
    <w:rsid w:val="00473DA7"/>
    <w:rsid w:val="004743DF"/>
    <w:rsid w:val="004746D3"/>
    <w:rsid w:val="0047473A"/>
    <w:rsid w:val="004749FB"/>
    <w:rsid w:val="00474F56"/>
    <w:rsid w:val="00474F83"/>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17"/>
    <w:rsid w:val="00482CE2"/>
    <w:rsid w:val="00482E7C"/>
    <w:rsid w:val="00483509"/>
    <w:rsid w:val="0048355E"/>
    <w:rsid w:val="004836C0"/>
    <w:rsid w:val="004837FA"/>
    <w:rsid w:val="004839F8"/>
    <w:rsid w:val="00484037"/>
    <w:rsid w:val="0048414B"/>
    <w:rsid w:val="004843C7"/>
    <w:rsid w:val="004844F7"/>
    <w:rsid w:val="004846B3"/>
    <w:rsid w:val="004847E0"/>
    <w:rsid w:val="00484FDF"/>
    <w:rsid w:val="00485068"/>
    <w:rsid w:val="004856AA"/>
    <w:rsid w:val="00485958"/>
    <w:rsid w:val="00485C98"/>
    <w:rsid w:val="00485D09"/>
    <w:rsid w:val="00485D6A"/>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64"/>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29F"/>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2FA5"/>
    <w:rsid w:val="004A323D"/>
    <w:rsid w:val="004A3655"/>
    <w:rsid w:val="004A3C4A"/>
    <w:rsid w:val="004A3E8E"/>
    <w:rsid w:val="004A40AB"/>
    <w:rsid w:val="004A4211"/>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BD9"/>
    <w:rsid w:val="004A5C7C"/>
    <w:rsid w:val="004A5D49"/>
    <w:rsid w:val="004A5D52"/>
    <w:rsid w:val="004A5E25"/>
    <w:rsid w:val="004A624D"/>
    <w:rsid w:val="004A632B"/>
    <w:rsid w:val="004A6670"/>
    <w:rsid w:val="004A6B4F"/>
    <w:rsid w:val="004A6C8E"/>
    <w:rsid w:val="004A6FF8"/>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6FA"/>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42"/>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028"/>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2EB"/>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29E"/>
    <w:rsid w:val="004D430D"/>
    <w:rsid w:val="004D452C"/>
    <w:rsid w:val="004D458C"/>
    <w:rsid w:val="004D4873"/>
    <w:rsid w:val="004D4E33"/>
    <w:rsid w:val="004D4E70"/>
    <w:rsid w:val="004D4EFA"/>
    <w:rsid w:val="004D50BE"/>
    <w:rsid w:val="004D52B0"/>
    <w:rsid w:val="004D536B"/>
    <w:rsid w:val="004D547F"/>
    <w:rsid w:val="004D5492"/>
    <w:rsid w:val="004D5609"/>
    <w:rsid w:val="004D5912"/>
    <w:rsid w:val="004D5B47"/>
    <w:rsid w:val="004D5F96"/>
    <w:rsid w:val="004D6332"/>
    <w:rsid w:val="004D647F"/>
    <w:rsid w:val="004D65FA"/>
    <w:rsid w:val="004D6711"/>
    <w:rsid w:val="004D69C9"/>
    <w:rsid w:val="004D6A32"/>
    <w:rsid w:val="004D6C67"/>
    <w:rsid w:val="004D6D46"/>
    <w:rsid w:val="004D6D72"/>
    <w:rsid w:val="004D6D76"/>
    <w:rsid w:val="004D78A9"/>
    <w:rsid w:val="004D7A1E"/>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33"/>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BAE"/>
    <w:rsid w:val="004F2DF6"/>
    <w:rsid w:val="004F2ECC"/>
    <w:rsid w:val="004F315D"/>
    <w:rsid w:val="004F32CD"/>
    <w:rsid w:val="004F3584"/>
    <w:rsid w:val="004F360A"/>
    <w:rsid w:val="004F3899"/>
    <w:rsid w:val="004F3AC3"/>
    <w:rsid w:val="004F3B9E"/>
    <w:rsid w:val="004F3BC4"/>
    <w:rsid w:val="004F3D41"/>
    <w:rsid w:val="004F3DBD"/>
    <w:rsid w:val="004F44FB"/>
    <w:rsid w:val="004F4584"/>
    <w:rsid w:val="004F4621"/>
    <w:rsid w:val="004F46B0"/>
    <w:rsid w:val="004F495E"/>
    <w:rsid w:val="004F4C4C"/>
    <w:rsid w:val="004F4F21"/>
    <w:rsid w:val="004F4F5F"/>
    <w:rsid w:val="004F54D7"/>
    <w:rsid w:val="004F552B"/>
    <w:rsid w:val="004F5649"/>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4F7F12"/>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DF5"/>
    <w:rsid w:val="00504E98"/>
    <w:rsid w:val="005051A8"/>
    <w:rsid w:val="00505293"/>
    <w:rsid w:val="00505523"/>
    <w:rsid w:val="0050565E"/>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31C"/>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548"/>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9C1"/>
    <w:rsid w:val="00517A33"/>
    <w:rsid w:val="00517A45"/>
    <w:rsid w:val="00517DCA"/>
    <w:rsid w:val="005202F9"/>
    <w:rsid w:val="005204C0"/>
    <w:rsid w:val="005209CE"/>
    <w:rsid w:val="00520DA8"/>
    <w:rsid w:val="0052174E"/>
    <w:rsid w:val="0052178C"/>
    <w:rsid w:val="00521795"/>
    <w:rsid w:val="00521B34"/>
    <w:rsid w:val="00521BB2"/>
    <w:rsid w:val="00521DF3"/>
    <w:rsid w:val="00521E39"/>
    <w:rsid w:val="00521FFF"/>
    <w:rsid w:val="005220C9"/>
    <w:rsid w:val="00522305"/>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12"/>
    <w:rsid w:val="005256A7"/>
    <w:rsid w:val="00525702"/>
    <w:rsid w:val="005257F2"/>
    <w:rsid w:val="00525B68"/>
    <w:rsid w:val="005264FA"/>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BD0"/>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3A3B"/>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C0F"/>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0FF"/>
    <w:rsid w:val="00543134"/>
    <w:rsid w:val="005431A1"/>
    <w:rsid w:val="005432CB"/>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AA"/>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267"/>
    <w:rsid w:val="005543A1"/>
    <w:rsid w:val="0055457B"/>
    <w:rsid w:val="0055475F"/>
    <w:rsid w:val="00554767"/>
    <w:rsid w:val="00554B32"/>
    <w:rsid w:val="00554D6F"/>
    <w:rsid w:val="0055503D"/>
    <w:rsid w:val="00555108"/>
    <w:rsid w:val="0055516D"/>
    <w:rsid w:val="00555731"/>
    <w:rsid w:val="005558F2"/>
    <w:rsid w:val="00555932"/>
    <w:rsid w:val="00555943"/>
    <w:rsid w:val="00555957"/>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487"/>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3D2"/>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A8A"/>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8B1"/>
    <w:rsid w:val="00584920"/>
    <w:rsid w:val="00584AAD"/>
    <w:rsid w:val="00584BD0"/>
    <w:rsid w:val="00584BFE"/>
    <w:rsid w:val="00584CC6"/>
    <w:rsid w:val="00584CE6"/>
    <w:rsid w:val="005850E0"/>
    <w:rsid w:val="0058516C"/>
    <w:rsid w:val="0058553A"/>
    <w:rsid w:val="00585667"/>
    <w:rsid w:val="00585737"/>
    <w:rsid w:val="00585761"/>
    <w:rsid w:val="00585A9F"/>
    <w:rsid w:val="00585C22"/>
    <w:rsid w:val="00585C59"/>
    <w:rsid w:val="00585D23"/>
    <w:rsid w:val="00585F03"/>
    <w:rsid w:val="0058647A"/>
    <w:rsid w:val="005864BA"/>
    <w:rsid w:val="005868A8"/>
    <w:rsid w:val="00586BD5"/>
    <w:rsid w:val="00586C75"/>
    <w:rsid w:val="00586D0C"/>
    <w:rsid w:val="00586F7C"/>
    <w:rsid w:val="00587021"/>
    <w:rsid w:val="00587066"/>
    <w:rsid w:val="0058710F"/>
    <w:rsid w:val="00587263"/>
    <w:rsid w:val="005872BB"/>
    <w:rsid w:val="00587309"/>
    <w:rsid w:val="0058751A"/>
    <w:rsid w:val="005877A3"/>
    <w:rsid w:val="00587919"/>
    <w:rsid w:val="00587A9A"/>
    <w:rsid w:val="00587D44"/>
    <w:rsid w:val="00587D92"/>
    <w:rsid w:val="00587E11"/>
    <w:rsid w:val="0059009F"/>
    <w:rsid w:val="00590250"/>
    <w:rsid w:val="005906CE"/>
    <w:rsid w:val="00590978"/>
    <w:rsid w:val="00590D3E"/>
    <w:rsid w:val="005911A6"/>
    <w:rsid w:val="00591390"/>
    <w:rsid w:val="005915A8"/>
    <w:rsid w:val="005919FC"/>
    <w:rsid w:val="00591A63"/>
    <w:rsid w:val="00591EE5"/>
    <w:rsid w:val="00591EFD"/>
    <w:rsid w:val="00592217"/>
    <w:rsid w:val="00592637"/>
    <w:rsid w:val="0059296D"/>
    <w:rsid w:val="00592C6D"/>
    <w:rsid w:val="00592D74"/>
    <w:rsid w:val="00593172"/>
    <w:rsid w:val="005931B5"/>
    <w:rsid w:val="0059345E"/>
    <w:rsid w:val="0059348D"/>
    <w:rsid w:val="005935B1"/>
    <w:rsid w:val="005937C8"/>
    <w:rsid w:val="005938E0"/>
    <w:rsid w:val="00593B8B"/>
    <w:rsid w:val="00594006"/>
    <w:rsid w:val="005944DE"/>
    <w:rsid w:val="00594550"/>
    <w:rsid w:val="005945DF"/>
    <w:rsid w:val="0059492A"/>
    <w:rsid w:val="0059494B"/>
    <w:rsid w:val="00594ACA"/>
    <w:rsid w:val="00594BEC"/>
    <w:rsid w:val="00594CFE"/>
    <w:rsid w:val="00594DE1"/>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E77"/>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680"/>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1B7A"/>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85"/>
    <w:rsid w:val="005B46DE"/>
    <w:rsid w:val="005B4760"/>
    <w:rsid w:val="005B4ED7"/>
    <w:rsid w:val="005B5388"/>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339"/>
    <w:rsid w:val="005C246E"/>
    <w:rsid w:val="005C24CC"/>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5C9"/>
    <w:rsid w:val="005C570C"/>
    <w:rsid w:val="005C5822"/>
    <w:rsid w:val="005C583A"/>
    <w:rsid w:val="005C5B27"/>
    <w:rsid w:val="005C5F46"/>
    <w:rsid w:val="005C5FC1"/>
    <w:rsid w:val="005C62E7"/>
    <w:rsid w:val="005C63B9"/>
    <w:rsid w:val="005C650E"/>
    <w:rsid w:val="005C6528"/>
    <w:rsid w:val="005C6552"/>
    <w:rsid w:val="005C657D"/>
    <w:rsid w:val="005C65D9"/>
    <w:rsid w:val="005C6625"/>
    <w:rsid w:val="005C67C4"/>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3FC6"/>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3"/>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9EE"/>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3FD"/>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74C"/>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5D4"/>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C1D"/>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6CC"/>
    <w:rsid w:val="00621B14"/>
    <w:rsid w:val="00621C23"/>
    <w:rsid w:val="00621CC8"/>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543"/>
    <w:rsid w:val="0062572B"/>
    <w:rsid w:val="006257ED"/>
    <w:rsid w:val="00625A42"/>
    <w:rsid w:val="00625BC0"/>
    <w:rsid w:val="00625CF6"/>
    <w:rsid w:val="00626163"/>
    <w:rsid w:val="0062637D"/>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0"/>
    <w:rsid w:val="0063326B"/>
    <w:rsid w:val="00633425"/>
    <w:rsid w:val="00633647"/>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328"/>
    <w:rsid w:val="0063657C"/>
    <w:rsid w:val="006368D8"/>
    <w:rsid w:val="00636942"/>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07A"/>
    <w:rsid w:val="00640147"/>
    <w:rsid w:val="006402C6"/>
    <w:rsid w:val="00640386"/>
    <w:rsid w:val="006404D1"/>
    <w:rsid w:val="0064055B"/>
    <w:rsid w:val="006406DD"/>
    <w:rsid w:val="0064098F"/>
    <w:rsid w:val="00640B33"/>
    <w:rsid w:val="00640DD6"/>
    <w:rsid w:val="00640DF1"/>
    <w:rsid w:val="00640E04"/>
    <w:rsid w:val="006412F9"/>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AF1"/>
    <w:rsid w:val="00642B9D"/>
    <w:rsid w:val="00642E87"/>
    <w:rsid w:val="00642EDA"/>
    <w:rsid w:val="00642F81"/>
    <w:rsid w:val="00643530"/>
    <w:rsid w:val="006436A8"/>
    <w:rsid w:val="00643981"/>
    <w:rsid w:val="006439DC"/>
    <w:rsid w:val="00643D47"/>
    <w:rsid w:val="006441A0"/>
    <w:rsid w:val="006441C6"/>
    <w:rsid w:val="00644575"/>
    <w:rsid w:val="0064461D"/>
    <w:rsid w:val="00644641"/>
    <w:rsid w:val="006446B0"/>
    <w:rsid w:val="00644771"/>
    <w:rsid w:val="0064487D"/>
    <w:rsid w:val="00644A59"/>
    <w:rsid w:val="00644E46"/>
    <w:rsid w:val="00644E79"/>
    <w:rsid w:val="0064517E"/>
    <w:rsid w:val="00645603"/>
    <w:rsid w:val="00645A06"/>
    <w:rsid w:val="00645AC7"/>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1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64C"/>
    <w:rsid w:val="006529E5"/>
    <w:rsid w:val="0065336B"/>
    <w:rsid w:val="0065338C"/>
    <w:rsid w:val="0065345B"/>
    <w:rsid w:val="006535B0"/>
    <w:rsid w:val="006535E5"/>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578D5"/>
    <w:rsid w:val="00660111"/>
    <w:rsid w:val="00660249"/>
    <w:rsid w:val="006604E9"/>
    <w:rsid w:val="006606FA"/>
    <w:rsid w:val="0066094D"/>
    <w:rsid w:val="00660B3B"/>
    <w:rsid w:val="00660BE5"/>
    <w:rsid w:val="00660EE4"/>
    <w:rsid w:val="00660F39"/>
    <w:rsid w:val="00660F5E"/>
    <w:rsid w:val="00661039"/>
    <w:rsid w:val="00661430"/>
    <w:rsid w:val="00661498"/>
    <w:rsid w:val="006616BA"/>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5E3F"/>
    <w:rsid w:val="006660FB"/>
    <w:rsid w:val="00666119"/>
    <w:rsid w:val="006663D4"/>
    <w:rsid w:val="00666520"/>
    <w:rsid w:val="006665C6"/>
    <w:rsid w:val="006665D2"/>
    <w:rsid w:val="00666A1C"/>
    <w:rsid w:val="00666B7B"/>
    <w:rsid w:val="00666DA4"/>
    <w:rsid w:val="00666ECB"/>
    <w:rsid w:val="006670F6"/>
    <w:rsid w:val="0066732C"/>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4E"/>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2B"/>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1FDE"/>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7FB"/>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AEA"/>
    <w:rsid w:val="00690EA8"/>
    <w:rsid w:val="0069129A"/>
    <w:rsid w:val="006913FA"/>
    <w:rsid w:val="00691952"/>
    <w:rsid w:val="00691C29"/>
    <w:rsid w:val="006920D9"/>
    <w:rsid w:val="00692225"/>
    <w:rsid w:val="00692390"/>
    <w:rsid w:val="006923C0"/>
    <w:rsid w:val="0069258A"/>
    <w:rsid w:val="006926B6"/>
    <w:rsid w:val="00692834"/>
    <w:rsid w:val="00692886"/>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1E9"/>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02"/>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DA"/>
    <w:rsid w:val="006B04E5"/>
    <w:rsid w:val="006B09C0"/>
    <w:rsid w:val="006B0BE5"/>
    <w:rsid w:val="006B0DE8"/>
    <w:rsid w:val="006B1007"/>
    <w:rsid w:val="006B10BF"/>
    <w:rsid w:val="006B1612"/>
    <w:rsid w:val="006B16CB"/>
    <w:rsid w:val="006B1964"/>
    <w:rsid w:val="006B1AE3"/>
    <w:rsid w:val="006B1DDE"/>
    <w:rsid w:val="006B1DEB"/>
    <w:rsid w:val="006B2108"/>
    <w:rsid w:val="006B22BA"/>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6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0D8C"/>
    <w:rsid w:val="006C1079"/>
    <w:rsid w:val="006C109D"/>
    <w:rsid w:val="006C12BE"/>
    <w:rsid w:val="006C137A"/>
    <w:rsid w:val="006C17C4"/>
    <w:rsid w:val="006C1F5E"/>
    <w:rsid w:val="006C1FDF"/>
    <w:rsid w:val="006C2138"/>
    <w:rsid w:val="006C2170"/>
    <w:rsid w:val="006C2372"/>
    <w:rsid w:val="006C2C87"/>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325"/>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0F2D"/>
    <w:rsid w:val="006D1637"/>
    <w:rsid w:val="006D18CA"/>
    <w:rsid w:val="006D1A3F"/>
    <w:rsid w:val="006D1AB0"/>
    <w:rsid w:val="006D1BB0"/>
    <w:rsid w:val="006D1DB2"/>
    <w:rsid w:val="006D1DDD"/>
    <w:rsid w:val="006D207A"/>
    <w:rsid w:val="006D209D"/>
    <w:rsid w:val="006D20A7"/>
    <w:rsid w:val="006D2262"/>
    <w:rsid w:val="006D242C"/>
    <w:rsid w:val="006D24DA"/>
    <w:rsid w:val="006D2BCC"/>
    <w:rsid w:val="006D2E9E"/>
    <w:rsid w:val="006D2F5E"/>
    <w:rsid w:val="006D33F2"/>
    <w:rsid w:val="006D3515"/>
    <w:rsid w:val="006D3540"/>
    <w:rsid w:val="006D357F"/>
    <w:rsid w:val="006D35D4"/>
    <w:rsid w:val="006D38B6"/>
    <w:rsid w:val="006D3A89"/>
    <w:rsid w:val="006D3B39"/>
    <w:rsid w:val="006D3BF1"/>
    <w:rsid w:val="006D3F0D"/>
    <w:rsid w:val="006D4105"/>
    <w:rsid w:val="006D416F"/>
    <w:rsid w:val="006D430D"/>
    <w:rsid w:val="006D4331"/>
    <w:rsid w:val="006D4390"/>
    <w:rsid w:val="006D4449"/>
    <w:rsid w:val="006D46FD"/>
    <w:rsid w:val="006D47A1"/>
    <w:rsid w:val="006D4BF2"/>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62D"/>
    <w:rsid w:val="006E0709"/>
    <w:rsid w:val="006E0AF2"/>
    <w:rsid w:val="006E0D68"/>
    <w:rsid w:val="006E0D69"/>
    <w:rsid w:val="006E0F5D"/>
    <w:rsid w:val="006E1030"/>
    <w:rsid w:val="006E1136"/>
    <w:rsid w:val="006E1232"/>
    <w:rsid w:val="006E12B0"/>
    <w:rsid w:val="006E16A2"/>
    <w:rsid w:val="006E184C"/>
    <w:rsid w:val="006E1899"/>
    <w:rsid w:val="006E1957"/>
    <w:rsid w:val="006E1AE1"/>
    <w:rsid w:val="006E1C40"/>
    <w:rsid w:val="006E1DC7"/>
    <w:rsid w:val="006E1F42"/>
    <w:rsid w:val="006E1FCA"/>
    <w:rsid w:val="006E2049"/>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6"/>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7F2"/>
    <w:rsid w:val="006E7AA4"/>
    <w:rsid w:val="006F00D7"/>
    <w:rsid w:val="006F084D"/>
    <w:rsid w:val="006F09D9"/>
    <w:rsid w:val="006F0AFD"/>
    <w:rsid w:val="006F115B"/>
    <w:rsid w:val="006F1378"/>
    <w:rsid w:val="006F13B3"/>
    <w:rsid w:val="006F1488"/>
    <w:rsid w:val="006F1697"/>
    <w:rsid w:val="006F18F2"/>
    <w:rsid w:val="006F1C10"/>
    <w:rsid w:val="006F1C45"/>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AE8"/>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4EC"/>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D5B"/>
    <w:rsid w:val="00704E42"/>
    <w:rsid w:val="00704E4D"/>
    <w:rsid w:val="00704E53"/>
    <w:rsid w:val="0070538C"/>
    <w:rsid w:val="0070568F"/>
    <w:rsid w:val="00705847"/>
    <w:rsid w:val="007059D5"/>
    <w:rsid w:val="00705E33"/>
    <w:rsid w:val="00705FB1"/>
    <w:rsid w:val="0070619F"/>
    <w:rsid w:val="00706928"/>
    <w:rsid w:val="00706D38"/>
    <w:rsid w:val="00706F93"/>
    <w:rsid w:val="00706FBC"/>
    <w:rsid w:val="00707014"/>
    <w:rsid w:val="007072E4"/>
    <w:rsid w:val="007077F1"/>
    <w:rsid w:val="00707DA5"/>
    <w:rsid w:val="00707F04"/>
    <w:rsid w:val="00707F19"/>
    <w:rsid w:val="00707F79"/>
    <w:rsid w:val="00707FA4"/>
    <w:rsid w:val="00710192"/>
    <w:rsid w:val="007103C9"/>
    <w:rsid w:val="0071059B"/>
    <w:rsid w:val="00710895"/>
    <w:rsid w:val="0071090B"/>
    <w:rsid w:val="00710F36"/>
    <w:rsid w:val="00710F69"/>
    <w:rsid w:val="00710FC7"/>
    <w:rsid w:val="0071111D"/>
    <w:rsid w:val="007111DB"/>
    <w:rsid w:val="00711253"/>
    <w:rsid w:val="007113C7"/>
    <w:rsid w:val="00711433"/>
    <w:rsid w:val="0071166E"/>
    <w:rsid w:val="007116C7"/>
    <w:rsid w:val="007117C9"/>
    <w:rsid w:val="007118A3"/>
    <w:rsid w:val="00711E94"/>
    <w:rsid w:val="00711EE4"/>
    <w:rsid w:val="00712038"/>
    <w:rsid w:val="007126C6"/>
    <w:rsid w:val="00712B2F"/>
    <w:rsid w:val="00712C06"/>
    <w:rsid w:val="00713123"/>
    <w:rsid w:val="00713184"/>
    <w:rsid w:val="00713224"/>
    <w:rsid w:val="0071376C"/>
    <w:rsid w:val="00713A24"/>
    <w:rsid w:val="00713EB6"/>
    <w:rsid w:val="00713FB9"/>
    <w:rsid w:val="00713FFE"/>
    <w:rsid w:val="007140E5"/>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8D"/>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2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09"/>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9EC"/>
    <w:rsid w:val="00735A9B"/>
    <w:rsid w:val="00735B72"/>
    <w:rsid w:val="00735BE7"/>
    <w:rsid w:val="00735D8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1CB"/>
    <w:rsid w:val="00742291"/>
    <w:rsid w:val="007426BE"/>
    <w:rsid w:val="00742C79"/>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05E"/>
    <w:rsid w:val="00746173"/>
    <w:rsid w:val="007462AB"/>
    <w:rsid w:val="007464FD"/>
    <w:rsid w:val="00746856"/>
    <w:rsid w:val="00746A63"/>
    <w:rsid w:val="00746B45"/>
    <w:rsid w:val="00746BFF"/>
    <w:rsid w:val="00746D46"/>
    <w:rsid w:val="00746E51"/>
    <w:rsid w:val="00746EED"/>
    <w:rsid w:val="007470F1"/>
    <w:rsid w:val="00747205"/>
    <w:rsid w:val="007473CB"/>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68"/>
    <w:rsid w:val="007527A2"/>
    <w:rsid w:val="00752951"/>
    <w:rsid w:val="00752A8F"/>
    <w:rsid w:val="00752E07"/>
    <w:rsid w:val="00752ED5"/>
    <w:rsid w:val="0075302D"/>
    <w:rsid w:val="007530BD"/>
    <w:rsid w:val="0075334E"/>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C2A"/>
    <w:rsid w:val="00755D75"/>
    <w:rsid w:val="00755DF4"/>
    <w:rsid w:val="00755EA8"/>
    <w:rsid w:val="00755EFD"/>
    <w:rsid w:val="007565BC"/>
    <w:rsid w:val="0075693F"/>
    <w:rsid w:val="00756D0F"/>
    <w:rsid w:val="00756E01"/>
    <w:rsid w:val="00756F95"/>
    <w:rsid w:val="00757044"/>
    <w:rsid w:val="00757334"/>
    <w:rsid w:val="00757350"/>
    <w:rsid w:val="007574E7"/>
    <w:rsid w:val="0075787E"/>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2A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75C"/>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19F"/>
    <w:rsid w:val="0077225C"/>
    <w:rsid w:val="007725D3"/>
    <w:rsid w:val="00772635"/>
    <w:rsid w:val="0077279B"/>
    <w:rsid w:val="007728B6"/>
    <w:rsid w:val="00772B22"/>
    <w:rsid w:val="00772C1B"/>
    <w:rsid w:val="00772C9C"/>
    <w:rsid w:val="00772CAD"/>
    <w:rsid w:val="00772CF9"/>
    <w:rsid w:val="00772E2E"/>
    <w:rsid w:val="00772EF2"/>
    <w:rsid w:val="00772FC8"/>
    <w:rsid w:val="0077324F"/>
    <w:rsid w:val="00773424"/>
    <w:rsid w:val="00773775"/>
    <w:rsid w:val="00773A92"/>
    <w:rsid w:val="00773B3D"/>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77EAD"/>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AF6"/>
    <w:rsid w:val="00783DE4"/>
    <w:rsid w:val="0078421B"/>
    <w:rsid w:val="00784298"/>
    <w:rsid w:val="0078452E"/>
    <w:rsid w:val="007845F2"/>
    <w:rsid w:val="00784673"/>
    <w:rsid w:val="007846BC"/>
    <w:rsid w:val="007849CF"/>
    <w:rsid w:val="00784AA2"/>
    <w:rsid w:val="00784D03"/>
    <w:rsid w:val="00784E97"/>
    <w:rsid w:val="00784EE0"/>
    <w:rsid w:val="00784F35"/>
    <w:rsid w:val="00785081"/>
    <w:rsid w:val="0078533B"/>
    <w:rsid w:val="007854F2"/>
    <w:rsid w:val="007854F8"/>
    <w:rsid w:val="00785EDE"/>
    <w:rsid w:val="00785F2B"/>
    <w:rsid w:val="00785F3C"/>
    <w:rsid w:val="0078654C"/>
    <w:rsid w:val="00786671"/>
    <w:rsid w:val="00786726"/>
    <w:rsid w:val="00787043"/>
    <w:rsid w:val="0078746B"/>
    <w:rsid w:val="00787577"/>
    <w:rsid w:val="007877D8"/>
    <w:rsid w:val="007879FF"/>
    <w:rsid w:val="00787A3F"/>
    <w:rsid w:val="00787AD4"/>
    <w:rsid w:val="00787B40"/>
    <w:rsid w:val="007900CE"/>
    <w:rsid w:val="007906C6"/>
    <w:rsid w:val="00790785"/>
    <w:rsid w:val="00790E5C"/>
    <w:rsid w:val="00790F2A"/>
    <w:rsid w:val="00791242"/>
    <w:rsid w:val="007912AB"/>
    <w:rsid w:val="00791B05"/>
    <w:rsid w:val="007921C9"/>
    <w:rsid w:val="00792342"/>
    <w:rsid w:val="007929EE"/>
    <w:rsid w:val="00792C9F"/>
    <w:rsid w:val="00792E0B"/>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21"/>
    <w:rsid w:val="00797346"/>
    <w:rsid w:val="007973C4"/>
    <w:rsid w:val="00797614"/>
    <w:rsid w:val="007977A8"/>
    <w:rsid w:val="0079780A"/>
    <w:rsid w:val="00797893"/>
    <w:rsid w:val="00797950"/>
    <w:rsid w:val="007979E9"/>
    <w:rsid w:val="00797AF6"/>
    <w:rsid w:val="007A0101"/>
    <w:rsid w:val="007A07B9"/>
    <w:rsid w:val="007A0863"/>
    <w:rsid w:val="007A0936"/>
    <w:rsid w:val="007A0A5C"/>
    <w:rsid w:val="007A0C4E"/>
    <w:rsid w:val="007A0DE5"/>
    <w:rsid w:val="007A0F9E"/>
    <w:rsid w:val="007A1214"/>
    <w:rsid w:val="007A1323"/>
    <w:rsid w:val="007A1640"/>
    <w:rsid w:val="007A17C2"/>
    <w:rsid w:val="007A1AC2"/>
    <w:rsid w:val="007A1C5B"/>
    <w:rsid w:val="007A1D08"/>
    <w:rsid w:val="007A1F16"/>
    <w:rsid w:val="007A2021"/>
    <w:rsid w:val="007A209B"/>
    <w:rsid w:val="007A2160"/>
    <w:rsid w:val="007A22B6"/>
    <w:rsid w:val="007A265C"/>
    <w:rsid w:val="007A2858"/>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78F"/>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1B"/>
    <w:rsid w:val="007B735B"/>
    <w:rsid w:val="007B7548"/>
    <w:rsid w:val="007B7567"/>
    <w:rsid w:val="007B7689"/>
    <w:rsid w:val="007B78EB"/>
    <w:rsid w:val="007B7A97"/>
    <w:rsid w:val="007B7BE4"/>
    <w:rsid w:val="007B7D03"/>
    <w:rsid w:val="007B7F8C"/>
    <w:rsid w:val="007C041E"/>
    <w:rsid w:val="007C06F5"/>
    <w:rsid w:val="007C0B04"/>
    <w:rsid w:val="007C0C9F"/>
    <w:rsid w:val="007C0FD1"/>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DE9"/>
    <w:rsid w:val="007D3EA0"/>
    <w:rsid w:val="007D3EDC"/>
    <w:rsid w:val="007D3F4F"/>
    <w:rsid w:val="007D3F9D"/>
    <w:rsid w:val="007D4083"/>
    <w:rsid w:val="007D42CC"/>
    <w:rsid w:val="007D43F2"/>
    <w:rsid w:val="007D4421"/>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3FC0"/>
    <w:rsid w:val="007F406E"/>
    <w:rsid w:val="007F40AF"/>
    <w:rsid w:val="007F4238"/>
    <w:rsid w:val="007F436E"/>
    <w:rsid w:val="007F4955"/>
    <w:rsid w:val="007F4AD0"/>
    <w:rsid w:val="007F4C35"/>
    <w:rsid w:val="007F4D82"/>
    <w:rsid w:val="007F4DAC"/>
    <w:rsid w:val="007F4DCC"/>
    <w:rsid w:val="007F4DF6"/>
    <w:rsid w:val="007F4E23"/>
    <w:rsid w:val="007F5058"/>
    <w:rsid w:val="007F533A"/>
    <w:rsid w:val="007F5636"/>
    <w:rsid w:val="007F576E"/>
    <w:rsid w:val="007F59D2"/>
    <w:rsid w:val="007F5A1B"/>
    <w:rsid w:val="007F5DF4"/>
    <w:rsid w:val="007F6086"/>
    <w:rsid w:val="007F6112"/>
    <w:rsid w:val="007F61E7"/>
    <w:rsid w:val="007F685E"/>
    <w:rsid w:val="007F6914"/>
    <w:rsid w:val="007F6B36"/>
    <w:rsid w:val="007F6B6A"/>
    <w:rsid w:val="007F6E07"/>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0FF9"/>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997"/>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43"/>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0C2"/>
    <w:rsid w:val="00820293"/>
    <w:rsid w:val="0082050B"/>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C55"/>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09"/>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3E2C"/>
    <w:rsid w:val="00834086"/>
    <w:rsid w:val="008342DF"/>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066"/>
    <w:rsid w:val="0084344B"/>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8A0"/>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37D"/>
    <w:rsid w:val="0085141D"/>
    <w:rsid w:val="00851E0A"/>
    <w:rsid w:val="008525C3"/>
    <w:rsid w:val="00852A21"/>
    <w:rsid w:val="00852CB0"/>
    <w:rsid w:val="00852D09"/>
    <w:rsid w:val="00852D7A"/>
    <w:rsid w:val="00852F3C"/>
    <w:rsid w:val="0085317E"/>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50F"/>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2E8F"/>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59"/>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639"/>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C74"/>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13A"/>
    <w:rsid w:val="00883B8E"/>
    <w:rsid w:val="00884383"/>
    <w:rsid w:val="0088489D"/>
    <w:rsid w:val="00884A14"/>
    <w:rsid w:val="008857C1"/>
    <w:rsid w:val="00885C77"/>
    <w:rsid w:val="00885F29"/>
    <w:rsid w:val="00886021"/>
    <w:rsid w:val="00886100"/>
    <w:rsid w:val="008861B3"/>
    <w:rsid w:val="008874DC"/>
    <w:rsid w:val="008874E0"/>
    <w:rsid w:val="00887637"/>
    <w:rsid w:val="008876BF"/>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45B"/>
    <w:rsid w:val="008968E0"/>
    <w:rsid w:val="008969B2"/>
    <w:rsid w:val="0089711A"/>
    <w:rsid w:val="008971F5"/>
    <w:rsid w:val="00897222"/>
    <w:rsid w:val="00897457"/>
    <w:rsid w:val="00897478"/>
    <w:rsid w:val="00897602"/>
    <w:rsid w:val="008976F7"/>
    <w:rsid w:val="0089770B"/>
    <w:rsid w:val="00897852"/>
    <w:rsid w:val="008978E1"/>
    <w:rsid w:val="0089794D"/>
    <w:rsid w:val="00897983"/>
    <w:rsid w:val="00897B95"/>
    <w:rsid w:val="00897BC1"/>
    <w:rsid w:val="008A0258"/>
    <w:rsid w:val="008A044E"/>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7A5"/>
    <w:rsid w:val="008A2A82"/>
    <w:rsid w:val="008A2C0C"/>
    <w:rsid w:val="008A2DF8"/>
    <w:rsid w:val="008A2E42"/>
    <w:rsid w:val="008A3034"/>
    <w:rsid w:val="008A30BC"/>
    <w:rsid w:val="008A350C"/>
    <w:rsid w:val="008A35BF"/>
    <w:rsid w:val="008A3633"/>
    <w:rsid w:val="008A3667"/>
    <w:rsid w:val="008A3988"/>
    <w:rsid w:val="008A3A2F"/>
    <w:rsid w:val="008A41A0"/>
    <w:rsid w:val="008A42EB"/>
    <w:rsid w:val="008A4309"/>
    <w:rsid w:val="008A43F6"/>
    <w:rsid w:val="008A4482"/>
    <w:rsid w:val="008A4502"/>
    <w:rsid w:val="008A45A6"/>
    <w:rsid w:val="008A481B"/>
    <w:rsid w:val="008A49E5"/>
    <w:rsid w:val="008A4A00"/>
    <w:rsid w:val="008A4B4A"/>
    <w:rsid w:val="008A4D0A"/>
    <w:rsid w:val="008A4DDD"/>
    <w:rsid w:val="008A4E18"/>
    <w:rsid w:val="008A4ECE"/>
    <w:rsid w:val="008A5212"/>
    <w:rsid w:val="008A5266"/>
    <w:rsid w:val="008A5693"/>
    <w:rsid w:val="008A58E4"/>
    <w:rsid w:val="008A6181"/>
    <w:rsid w:val="008A621D"/>
    <w:rsid w:val="008A626F"/>
    <w:rsid w:val="008A628B"/>
    <w:rsid w:val="008A62F5"/>
    <w:rsid w:val="008A64D6"/>
    <w:rsid w:val="008A65FC"/>
    <w:rsid w:val="008A6616"/>
    <w:rsid w:val="008A6715"/>
    <w:rsid w:val="008A75B6"/>
    <w:rsid w:val="008A75C6"/>
    <w:rsid w:val="008A7684"/>
    <w:rsid w:val="008A787E"/>
    <w:rsid w:val="008A7973"/>
    <w:rsid w:val="008A7A3B"/>
    <w:rsid w:val="008A7C88"/>
    <w:rsid w:val="008A7F80"/>
    <w:rsid w:val="008B001B"/>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0E7"/>
    <w:rsid w:val="008B4216"/>
    <w:rsid w:val="008B430D"/>
    <w:rsid w:val="008B4612"/>
    <w:rsid w:val="008B4662"/>
    <w:rsid w:val="008B4954"/>
    <w:rsid w:val="008B4B1A"/>
    <w:rsid w:val="008B4CC3"/>
    <w:rsid w:val="008B4F25"/>
    <w:rsid w:val="008B5030"/>
    <w:rsid w:val="008B565B"/>
    <w:rsid w:val="008B57E6"/>
    <w:rsid w:val="008B5D4A"/>
    <w:rsid w:val="008B5FB8"/>
    <w:rsid w:val="008B65CF"/>
    <w:rsid w:val="008B666C"/>
    <w:rsid w:val="008B668D"/>
    <w:rsid w:val="008B66B1"/>
    <w:rsid w:val="008B6727"/>
    <w:rsid w:val="008B6812"/>
    <w:rsid w:val="008B6CBA"/>
    <w:rsid w:val="008B740C"/>
    <w:rsid w:val="008B74C6"/>
    <w:rsid w:val="008B783A"/>
    <w:rsid w:val="008B78D8"/>
    <w:rsid w:val="008B7E8A"/>
    <w:rsid w:val="008C0251"/>
    <w:rsid w:val="008C0370"/>
    <w:rsid w:val="008C0387"/>
    <w:rsid w:val="008C03EB"/>
    <w:rsid w:val="008C044E"/>
    <w:rsid w:val="008C047A"/>
    <w:rsid w:val="008C070C"/>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57C"/>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D08"/>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B85"/>
    <w:rsid w:val="008D6D11"/>
    <w:rsid w:val="008D6D3B"/>
    <w:rsid w:val="008D6E38"/>
    <w:rsid w:val="008D6FB7"/>
    <w:rsid w:val="008D70B2"/>
    <w:rsid w:val="008D720B"/>
    <w:rsid w:val="008D75B2"/>
    <w:rsid w:val="008D76BA"/>
    <w:rsid w:val="008D773E"/>
    <w:rsid w:val="008D7AFD"/>
    <w:rsid w:val="008E00DC"/>
    <w:rsid w:val="008E017E"/>
    <w:rsid w:val="008E04AB"/>
    <w:rsid w:val="008E05B8"/>
    <w:rsid w:val="008E0761"/>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1C2"/>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3A5"/>
    <w:rsid w:val="008E5761"/>
    <w:rsid w:val="008E585C"/>
    <w:rsid w:val="008E58BC"/>
    <w:rsid w:val="008E5BC2"/>
    <w:rsid w:val="008E5FFC"/>
    <w:rsid w:val="008E6052"/>
    <w:rsid w:val="008E619E"/>
    <w:rsid w:val="008E6419"/>
    <w:rsid w:val="008E651E"/>
    <w:rsid w:val="008E652E"/>
    <w:rsid w:val="008E667D"/>
    <w:rsid w:val="008E66B7"/>
    <w:rsid w:val="008E6833"/>
    <w:rsid w:val="008E6985"/>
    <w:rsid w:val="008E69D0"/>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B2B"/>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7E"/>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3C"/>
    <w:rsid w:val="00906270"/>
    <w:rsid w:val="00906476"/>
    <w:rsid w:val="009068D5"/>
    <w:rsid w:val="00906907"/>
    <w:rsid w:val="00906C2E"/>
    <w:rsid w:val="00906CD1"/>
    <w:rsid w:val="00906DA6"/>
    <w:rsid w:val="00906E84"/>
    <w:rsid w:val="0090701F"/>
    <w:rsid w:val="00907069"/>
    <w:rsid w:val="00907255"/>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8F4"/>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EDB"/>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0E26"/>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7AB"/>
    <w:rsid w:val="00933961"/>
    <w:rsid w:val="0093405D"/>
    <w:rsid w:val="00934210"/>
    <w:rsid w:val="00934232"/>
    <w:rsid w:val="00934286"/>
    <w:rsid w:val="0093432F"/>
    <w:rsid w:val="009347AB"/>
    <w:rsid w:val="00934A01"/>
    <w:rsid w:val="00934C48"/>
    <w:rsid w:val="00934D2F"/>
    <w:rsid w:val="00934F2C"/>
    <w:rsid w:val="009353DB"/>
    <w:rsid w:val="009353F0"/>
    <w:rsid w:val="009353F3"/>
    <w:rsid w:val="00935718"/>
    <w:rsid w:val="00935871"/>
    <w:rsid w:val="00935C81"/>
    <w:rsid w:val="009360E9"/>
    <w:rsid w:val="009362CD"/>
    <w:rsid w:val="00936420"/>
    <w:rsid w:val="009366EF"/>
    <w:rsid w:val="009368E9"/>
    <w:rsid w:val="00936929"/>
    <w:rsid w:val="00936B14"/>
    <w:rsid w:val="00936EC8"/>
    <w:rsid w:val="00936FD3"/>
    <w:rsid w:val="009371F0"/>
    <w:rsid w:val="0093731A"/>
    <w:rsid w:val="009374B5"/>
    <w:rsid w:val="00937581"/>
    <w:rsid w:val="00937653"/>
    <w:rsid w:val="00937700"/>
    <w:rsid w:val="00937993"/>
    <w:rsid w:val="00937A47"/>
    <w:rsid w:val="00937AAB"/>
    <w:rsid w:val="00937D2B"/>
    <w:rsid w:val="00937E65"/>
    <w:rsid w:val="0094005E"/>
    <w:rsid w:val="0094017F"/>
    <w:rsid w:val="00940323"/>
    <w:rsid w:val="00940426"/>
    <w:rsid w:val="009404A6"/>
    <w:rsid w:val="0094065C"/>
    <w:rsid w:val="009407AA"/>
    <w:rsid w:val="00940825"/>
    <w:rsid w:val="00940BF8"/>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8E9"/>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95"/>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CD0"/>
    <w:rsid w:val="00955F45"/>
    <w:rsid w:val="00956182"/>
    <w:rsid w:val="009561A6"/>
    <w:rsid w:val="009561BE"/>
    <w:rsid w:val="00956449"/>
    <w:rsid w:val="009567F3"/>
    <w:rsid w:val="0095697F"/>
    <w:rsid w:val="00956AD8"/>
    <w:rsid w:val="00956B2C"/>
    <w:rsid w:val="00956DAC"/>
    <w:rsid w:val="00956DF7"/>
    <w:rsid w:val="00956E19"/>
    <w:rsid w:val="00956F6D"/>
    <w:rsid w:val="009571FD"/>
    <w:rsid w:val="009573DD"/>
    <w:rsid w:val="00957561"/>
    <w:rsid w:val="00957711"/>
    <w:rsid w:val="0095789E"/>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AC9"/>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36"/>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4DF"/>
    <w:rsid w:val="009755EF"/>
    <w:rsid w:val="00975699"/>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E33"/>
    <w:rsid w:val="00982F2A"/>
    <w:rsid w:val="00983091"/>
    <w:rsid w:val="00983320"/>
    <w:rsid w:val="0098339C"/>
    <w:rsid w:val="00983535"/>
    <w:rsid w:val="00983B4E"/>
    <w:rsid w:val="00983E46"/>
    <w:rsid w:val="00983EB8"/>
    <w:rsid w:val="00983F58"/>
    <w:rsid w:val="00984078"/>
    <w:rsid w:val="009841B1"/>
    <w:rsid w:val="00984519"/>
    <w:rsid w:val="009847CD"/>
    <w:rsid w:val="009849FC"/>
    <w:rsid w:val="00984ECB"/>
    <w:rsid w:val="0098500D"/>
    <w:rsid w:val="0098500E"/>
    <w:rsid w:val="00985480"/>
    <w:rsid w:val="009858B0"/>
    <w:rsid w:val="00985AB7"/>
    <w:rsid w:val="00985DC4"/>
    <w:rsid w:val="00986076"/>
    <w:rsid w:val="0098619C"/>
    <w:rsid w:val="009862AE"/>
    <w:rsid w:val="009863BA"/>
    <w:rsid w:val="00986703"/>
    <w:rsid w:val="00986779"/>
    <w:rsid w:val="00986829"/>
    <w:rsid w:val="009870CB"/>
    <w:rsid w:val="00987228"/>
    <w:rsid w:val="00987395"/>
    <w:rsid w:val="00987475"/>
    <w:rsid w:val="0098774D"/>
    <w:rsid w:val="00987DA4"/>
    <w:rsid w:val="00987F72"/>
    <w:rsid w:val="00990196"/>
    <w:rsid w:val="009903BC"/>
    <w:rsid w:val="00990696"/>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D54"/>
    <w:rsid w:val="00996FCB"/>
    <w:rsid w:val="009977FE"/>
    <w:rsid w:val="0099792E"/>
    <w:rsid w:val="00997972"/>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548"/>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0C4"/>
    <w:rsid w:val="009B53D0"/>
    <w:rsid w:val="009B5515"/>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10"/>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2CE1"/>
    <w:rsid w:val="009D34CA"/>
    <w:rsid w:val="009D3951"/>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1EB"/>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7EE"/>
    <w:rsid w:val="009D78BF"/>
    <w:rsid w:val="009D7A8F"/>
    <w:rsid w:val="009D7BBB"/>
    <w:rsid w:val="009D7D3C"/>
    <w:rsid w:val="009D7E59"/>
    <w:rsid w:val="009E0304"/>
    <w:rsid w:val="009E048C"/>
    <w:rsid w:val="009E06AE"/>
    <w:rsid w:val="009E06D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60E"/>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BC1"/>
    <w:rsid w:val="009F7D46"/>
    <w:rsid w:val="009F7D76"/>
    <w:rsid w:val="009F7E4F"/>
    <w:rsid w:val="009F7E99"/>
    <w:rsid w:val="00A0018D"/>
    <w:rsid w:val="00A00350"/>
    <w:rsid w:val="00A00500"/>
    <w:rsid w:val="00A0050A"/>
    <w:rsid w:val="00A00633"/>
    <w:rsid w:val="00A00ABC"/>
    <w:rsid w:val="00A00B74"/>
    <w:rsid w:val="00A0113E"/>
    <w:rsid w:val="00A01449"/>
    <w:rsid w:val="00A01791"/>
    <w:rsid w:val="00A01970"/>
    <w:rsid w:val="00A019C2"/>
    <w:rsid w:val="00A01AC1"/>
    <w:rsid w:val="00A020C9"/>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E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57"/>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203"/>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18"/>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A53"/>
    <w:rsid w:val="00A20AEF"/>
    <w:rsid w:val="00A20BF5"/>
    <w:rsid w:val="00A20E10"/>
    <w:rsid w:val="00A2141E"/>
    <w:rsid w:val="00A21604"/>
    <w:rsid w:val="00A216BB"/>
    <w:rsid w:val="00A21C0F"/>
    <w:rsid w:val="00A21CC0"/>
    <w:rsid w:val="00A21D3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04C"/>
    <w:rsid w:val="00A301D8"/>
    <w:rsid w:val="00A3063E"/>
    <w:rsid w:val="00A309F6"/>
    <w:rsid w:val="00A30BE6"/>
    <w:rsid w:val="00A30DB6"/>
    <w:rsid w:val="00A3122C"/>
    <w:rsid w:val="00A3134E"/>
    <w:rsid w:val="00A3145F"/>
    <w:rsid w:val="00A31BD7"/>
    <w:rsid w:val="00A31D1B"/>
    <w:rsid w:val="00A31E73"/>
    <w:rsid w:val="00A32082"/>
    <w:rsid w:val="00A322E9"/>
    <w:rsid w:val="00A3230B"/>
    <w:rsid w:val="00A32355"/>
    <w:rsid w:val="00A32476"/>
    <w:rsid w:val="00A324D5"/>
    <w:rsid w:val="00A3277A"/>
    <w:rsid w:val="00A32A4B"/>
    <w:rsid w:val="00A33088"/>
    <w:rsid w:val="00A3339C"/>
    <w:rsid w:val="00A334B6"/>
    <w:rsid w:val="00A3351E"/>
    <w:rsid w:val="00A340A1"/>
    <w:rsid w:val="00A34147"/>
    <w:rsid w:val="00A3423F"/>
    <w:rsid w:val="00A34354"/>
    <w:rsid w:val="00A3439D"/>
    <w:rsid w:val="00A343BA"/>
    <w:rsid w:val="00A34490"/>
    <w:rsid w:val="00A3456D"/>
    <w:rsid w:val="00A345A2"/>
    <w:rsid w:val="00A34F12"/>
    <w:rsid w:val="00A34F98"/>
    <w:rsid w:val="00A3537F"/>
    <w:rsid w:val="00A3538B"/>
    <w:rsid w:val="00A35465"/>
    <w:rsid w:val="00A355A2"/>
    <w:rsid w:val="00A35872"/>
    <w:rsid w:val="00A35D6A"/>
    <w:rsid w:val="00A36306"/>
    <w:rsid w:val="00A3663A"/>
    <w:rsid w:val="00A3668F"/>
    <w:rsid w:val="00A367BA"/>
    <w:rsid w:val="00A36818"/>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9CE"/>
    <w:rsid w:val="00A43A19"/>
    <w:rsid w:val="00A43BB1"/>
    <w:rsid w:val="00A43BE3"/>
    <w:rsid w:val="00A43E0E"/>
    <w:rsid w:val="00A44188"/>
    <w:rsid w:val="00A4429F"/>
    <w:rsid w:val="00A442F4"/>
    <w:rsid w:val="00A44303"/>
    <w:rsid w:val="00A447FD"/>
    <w:rsid w:val="00A44837"/>
    <w:rsid w:val="00A44A5E"/>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8B2"/>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5D"/>
    <w:rsid w:val="00A510DE"/>
    <w:rsid w:val="00A518B3"/>
    <w:rsid w:val="00A51B29"/>
    <w:rsid w:val="00A51E83"/>
    <w:rsid w:val="00A524DA"/>
    <w:rsid w:val="00A527D4"/>
    <w:rsid w:val="00A529E6"/>
    <w:rsid w:val="00A52AE0"/>
    <w:rsid w:val="00A52F38"/>
    <w:rsid w:val="00A53059"/>
    <w:rsid w:val="00A53099"/>
    <w:rsid w:val="00A53239"/>
    <w:rsid w:val="00A53393"/>
    <w:rsid w:val="00A53464"/>
    <w:rsid w:val="00A53724"/>
    <w:rsid w:val="00A53996"/>
    <w:rsid w:val="00A54018"/>
    <w:rsid w:val="00A5424E"/>
    <w:rsid w:val="00A544F5"/>
    <w:rsid w:val="00A5453E"/>
    <w:rsid w:val="00A54567"/>
    <w:rsid w:val="00A547E4"/>
    <w:rsid w:val="00A548CF"/>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212"/>
    <w:rsid w:val="00A60555"/>
    <w:rsid w:val="00A60929"/>
    <w:rsid w:val="00A609DC"/>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67E10"/>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5F6B"/>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DA9"/>
    <w:rsid w:val="00A80181"/>
    <w:rsid w:val="00A805B1"/>
    <w:rsid w:val="00A8067E"/>
    <w:rsid w:val="00A809D6"/>
    <w:rsid w:val="00A80B5B"/>
    <w:rsid w:val="00A80CF8"/>
    <w:rsid w:val="00A80DD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0B"/>
    <w:rsid w:val="00A83EA4"/>
    <w:rsid w:val="00A83EC4"/>
    <w:rsid w:val="00A83F6D"/>
    <w:rsid w:val="00A84007"/>
    <w:rsid w:val="00A84643"/>
    <w:rsid w:val="00A846CC"/>
    <w:rsid w:val="00A84ABA"/>
    <w:rsid w:val="00A84DA1"/>
    <w:rsid w:val="00A84E81"/>
    <w:rsid w:val="00A84F94"/>
    <w:rsid w:val="00A8540C"/>
    <w:rsid w:val="00A8542C"/>
    <w:rsid w:val="00A85514"/>
    <w:rsid w:val="00A85624"/>
    <w:rsid w:val="00A856E3"/>
    <w:rsid w:val="00A85B1D"/>
    <w:rsid w:val="00A85D0E"/>
    <w:rsid w:val="00A85D44"/>
    <w:rsid w:val="00A86108"/>
    <w:rsid w:val="00A862D2"/>
    <w:rsid w:val="00A862E6"/>
    <w:rsid w:val="00A863C2"/>
    <w:rsid w:val="00A86538"/>
    <w:rsid w:val="00A8677C"/>
    <w:rsid w:val="00A86D57"/>
    <w:rsid w:val="00A87238"/>
    <w:rsid w:val="00A87336"/>
    <w:rsid w:val="00A87402"/>
    <w:rsid w:val="00A8751A"/>
    <w:rsid w:val="00A87522"/>
    <w:rsid w:val="00A87557"/>
    <w:rsid w:val="00A8757C"/>
    <w:rsid w:val="00A87823"/>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492"/>
    <w:rsid w:val="00A9289F"/>
    <w:rsid w:val="00A92B3E"/>
    <w:rsid w:val="00A92D0C"/>
    <w:rsid w:val="00A92DC2"/>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AE6"/>
    <w:rsid w:val="00A95E00"/>
    <w:rsid w:val="00A96130"/>
    <w:rsid w:val="00A96803"/>
    <w:rsid w:val="00A9699A"/>
    <w:rsid w:val="00A969C0"/>
    <w:rsid w:val="00A969D3"/>
    <w:rsid w:val="00A96B5F"/>
    <w:rsid w:val="00A96E6D"/>
    <w:rsid w:val="00A96E77"/>
    <w:rsid w:val="00A96F75"/>
    <w:rsid w:val="00A9702D"/>
    <w:rsid w:val="00A97094"/>
    <w:rsid w:val="00A9714B"/>
    <w:rsid w:val="00A97594"/>
    <w:rsid w:val="00A97766"/>
    <w:rsid w:val="00A977CC"/>
    <w:rsid w:val="00A9780A"/>
    <w:rsid w:val="00A97869"/>
    <w:rsid w:val="00A97B81"/>
    <w:rsid w:val="00A97E4F"/>
    <w:rsid w:val="00A97F78"/>
    <w:rsid w:val="00AA007D"/>
    <w:rsid w:val="00AA0471"/>
    <w:rsid w:val="00AA049C"/>
    <w:rsid w:val="00AA061E"/>
    <w:rsid w:val="00AA0723"/>
    <w:rsid w:val="00AA0882"/>
    <w:rsid w:val="00AA08B7"/>
    <w:rsid w:val="00AA0AC1"/>
    <w:rsid w:val="00AA0B0E"/>
    <w:rsid w:val="00AA0BCE"/>
    <w:rsid w:val="00AA0C2C"/>
    <w:rsid w:val="00AA0DED"/>
    <w:rsid w:val="00AA0F46"/>
    <w:rsid w:val="00AA12D3"/>
    <w:rsid w:val="00AA13B7"/>
    <w:rsid w:val="00AA1518"/>
    <w:rsid w:val="00AA1543"/>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3D04"/>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A47"/>
    <w:rsid w:val="00AB4B93"/>
    <w:rsid w:val="00AB5496"/>
    <w:rsid w:val="00AB55C9"/>
    <w:rsid w:val="00AB5750"/>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0E6B"/>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987"/>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BA1"/>
    <w:rsid w:val="00AD0C30"/>
    <w:rsid w:val="00AD10B4"/>
    <w:rsid w:val="00AD1403"/>
    <w:rsid w:val="00AD1CD8"/>
    <w:rsid w:val="00AD213E"/>
    <w:rsid w:val="00AD26FD"/>
    <w:rsid w:val="00AD2750"/>
    <w:rsid w:val="00AD2800"/>
    <w:rsid w:val="00AD304D"/>
    <w:rsid w:val="00AD307E"/>
    <w:rsid w:val="00AD3551"/>
    <w:rsid w:val="00AD36C2"/>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CC6"/>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368"/>
    <w:rsid w:val="00AE3412"/>
    <w:rsid w:val="00AE34B1"/>
    <w:rsid w:val="00AE3918"/>
    <w:rsid w:val="00AE3ABB"/>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29"/>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9C0"/>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0EA"/>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E6B"/>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007"/>
    <w:rsid w:val="00B07239"/>
    <w:rsid w:val="00B0746A"/>
    <w:rsid w:val="00B074D0"/>
    <w:rsid w:val="00B07642"/>
    <w:rsid w:val="00B076C0"/>
    <w:rsid w:val="00B076D1"/>
    <w:rsid w:val="00B07B55"/>
    <w:rsid w:val="00B07FCD"/>
    <w:rsid w:val="00B10383"/>
    <w:rsid w:val="00B1064C"/>
    <w:rsid w:val="00B10A4E"/>
    <w:rsid w:val="00B10B11"/>
    <w:rsid w:val="00B10C55"/>
    <w:rsid w:val="00B10CB1"/>
    <w:rsid w:val="00B10DBE"/>
    <w:rsid w:val="00B10E6F"/>
    <w:rsid w:val="00B10EA5"/>
    <w:rsid w:val="00B10F92"/>
    <w:rsid w:val="00B10F9F"/>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42"/>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8E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881"/>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2DF8"/>
    <w:rsid w:val="00B33116"/>
    <w:rsid w:val="00B33387"/>
    <w:rsid w:val="00B335B1"/>
    <w:rsid w:val="00B33815"/>
    <w:rsid w:val="00B33D62"/>
    <w:rsid w:val="00B343AF"/>
    <w:rsid w:val="00B34A8B"/>
    <w:rsid w:val="00B35A00"/>
    <w:rsid w:val="00B35A16"/>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26"/>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BD1"/>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455"/>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8D0"/>
    <w:rsid w:val="00B55994"/>
    <w:rsid w:val="00B55A01"/>
    <w:rsid w:val="00B55B5F"/>
    <w:rsid w:val="00B55CF0"/>
    <w:rsid w:val="00B55E00"/>
    <w:rsid w:val="00B55E3E"/>
    <w:rsid w:val="00B5604C"/>
    <w:rsid w:val="00B562A1"/>
    <w:rsid w:val="00B568F0"/>
    <w:rsid w:val="00B56CE8"/>
    <w:rsid w:val="00B56FAB"/>
    <w:rsid w:val="00B570E7"/>
    <w:rsid w:val="00B573E7"/>
    <w:rsid w:val="00B57415"/>
    <w:rsid w:val="00B576C0"/>
    <w:rsid w:val="00B57B48"/>
    <w:rsid w:val="00B57BBF"/>
    <w:rsid w:val="00B57CC8"/>
    <w:rsid w:val="00B57E4D"/>
    <w:rsid w:val="00B600A4"/>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92"/>
    <w:rsid w:val="00B62EB7"/>
    <w:rsid w:val="00B62EDF"/>
    <w:rsid w:val="00B63051"/>
    <w:rsid w:val="00B6307C"/>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D23"/>
    <w:rsid w:val="00B73F49"/>
    <w:rsid w:val="00B74637"/>
    <w:rsid w:val="00B749AD"/>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1"/>
    <w:rsid w:val="00B8237D"/>
    <w:rsid w:val="00B824C9"/>
    <w:rsid w:val="00B824D7"/>
    <w:rsid w:val="00B827A3"/>
    <w:rsid w:val="00B82A2C"/>
    <w:rsid w:val="00B82D3C"/>
    <w:rsid w:val="00B82F34"/>
    <w:rsid w:val="00B82FC4"/>
    <w:rsid w:val="00B8304E"/>
    <w:rsid w:val="00B83600"/>
    <w:rsid w:val="00B83BB2"/>
    <w:rsid w:val="00B83FDF"/>
    <w:rsid w:val="00B846B3"/>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0E"/>
    <w:rsid w:val="00B91E92"/>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CC2"/>
    <w:rsid w:val="00BA0D7F"/>
    <w:rsid w:val="00BA0E52"/>
    <w:rsid w:val="00BA0FC3"/>
    <w:rsid w:val="00BA1506"/>
    <w:rsid w:val="00BA1841"/>
    <w:rsid w:val="00BA19A2"/>
    <w:rsid w:val="00BA1A9E"/>
    <w:rsid w:val="00BA1AFD"/>
    <w:rsid w:val="00BA1C7E"/>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723"/>
    <w:rsid w:val="00BA3EC5"/>
    <w:rsid w:val="00BA4625"/>
    <w:rsid w:val="00BA4641"/>
    <w:rsid w:val="00BA464C"/>
    <w:rsid w:val="00BA48A6"/>
    <w:rsid w:val="00BA48F7"/>
    <w:rsid w:val="00BA4B5A"/>
    <w:rsid w:val="00BA4C7C"/>
    <w:rsid w:val="00BA4FEE"/>
    <w:rsid w:val="00BA51D9"/>
    <w:rsid w:val="00BA53DE"/>
    <w:rsid w:val="00BA5560"/>
    <w:rsid w:val="00BA578E"/>
    <w:rsid w:val="00BA5826"/>
    <w:rsid w:val="00BA59EE"/>
    <w:rsid w:val="00BA5C54"/>
    <w:rsid w:val="00BA5E0D"/>
    <w:rsid w:val="00BA6458"/>
    <w:rsid w:val="00BA646C"/>
    <w:rsid w:val="00BA6E00"/>
    <w:rsid w:val="00BA7195"/>
    <w:rsid w:val="00BA7349"/>
    <w:rsid w:val="00BA750D"/>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48E"/>
    <w:rsid w:val="00BB269A"/>
    <w:rsid w:val="00BB26BD"/>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7F6"/>
    <w:rsid w:val="00BB4A49"/>
    <w:rsid w:val="00BB4A8D"/>
    <w:rsid w:val="00BB4A9C"/>
    <w:rsid w:val="00BB4B6C"/>
    <w:rsid w:val="00BB4D21"/>
    <w:rsid w:val="00BB4EE9"/>
    <w:rsid w:val="00BB5010"/>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737"/>
    <w:rsid w:val="00BB7769"/>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B8"/>
    <w:rsid w:val="00BC29F9"/>
    <w:rsid w:val="00BC2E6C"/>
    <w:rsid w:val="00BC2FCB"/>
    <w:rsid w:val="00BC30D4"/>
    <w:rsid w:val="00BC3488"/>
    <w:rsid w:val="00BC3731"/>
    <w:rsid w:val="00BC3A08"/>
    <w:rsid w:val="00BC3E4F"/>
    <w:rsid w:val="00BC3EDF"/>
    <w:rsid w:val="00BC3FB9"/>
    <w:rsid w:val="00BC41F2"/>
    <w:rsid w:val="00BC4310"/>
    <w:rsid w:val="00BC461B"/>
    <w:rsid w:val="00BC477E"/>
    <w:rsid w:val="00BC47DC"/>
    <w:rsid w:val="00BC4BD6"/>
    <w:rsid w:val="00BC4D53"/>
    <w:rsid w:val="00BC4F76"/>
    <w:rsid w:val="00BC5252"/>
    <w:rsid w:val="00BC526D"/>
    <w:rsid w:val="00BC5281"/>
    <w:rsid w:val="00BC52C6"/>
    <w:rsid w:val="00BC561A"/>
    <w:rsid w:val="00BC59DC"/>
    <w:rsid w:val="00BC5D6C"/>
    <w:rsid w:val="00BC5DFF"/>
    <w:rsid w:val="00BC5E5C"/>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014"/>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AD2"/>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81"/>
    <w:rsid w:val="00BD68B6"/>
    <w:rsid w:val="00BD6BB8"/>
    <w:rsid w:val="00BD6E02"/>
    <w:rsid w:val="00BD6E76"/>
    <w:rsid w:val="00BD708B"/>
    <w:rsid w:val="00BD724A"/>
    <w:rsid w:val="00BD7267"/>
    <w:rsid w:val="00BD756F"/>
    <w:rsid w:val="00BD75B5"/>
    <w:rsid w:val="00BD761F"/>
    <w:rsid w:val="00BD7A9E"/>
    <w:rsid w:val="00BD7E37"/>
    <w:rsid w:val="00BD7FF1"/>
    <w:rsid w:val="00BE0092"/>
    <w:rsid w:val="00BE00CF"/>
    <w:rsid w:val="00BE0192"/>
    <w:rsid w:val="00BE055A"/>
    <w:rsid w:val="00BE08DF"/>
    <w:rsid w:val="00BE091D"/>
    <w:rsid w:val="00BE09FB"/>
    <w:rsid w:val="00BE0A60"/>
    <w:rsid w:val="00BE0B63"/>
    <w:rsid w:val="00BE0D60"/>
    <w:rsid w:val="00BE0F46"/>
    <w:rsid w:val="00BE1014"/>
    <w:rsid w:val="00BE1032"/>
    <w:rsid w:val="00BE1064"/>
    <w:rsid w:val="00BE11BB"/>
    <w:rsid w:val="00BE1D2B"/>
    <w:rsid w:val="00BE2115"/>
    <w:rsid w:val="00BE23BA"/>
    <w:rsid w:val="00BE243F"/>
    <w:rsid w:val="00BE24B3"/>
    <w:rsid w:val="00BE268F"/>
    <w:rsid w:val="00BE2888"/>
    <w:rsid w:val="00BE2898"/>
    <w:rsid w:val="00BE2BC2"/>
    <w:rsid w:val="00BE2F36"/>
    <w:rsid w:val="00BE3310"/>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617"/>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3E93"/>
    <w:rsid w:val="00BF407A"/>
    <w:rsid w:val="00BF4370"/>
    <w:rsid w:val="00BF44E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B9"/>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29"/>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4C7"/>
    <w:rsid w:val="00C15504"/>
    <w:rsid w:val="00C15557"/>
    <w:rsid w:val="00C15664"/>
    <w:rsid w:val="00C15719"/>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AD"/>
    <w:rsid w:val="00C217F5"/>
    <w:rsid w:val="00C21922"/>
    <w:rsid w:val="00C219B0"/>
    <w:rsid w:val="00C2209C"/>
    <w:rsid w:val="00C220F9"/>
    <w:rsid w:val="00C22FFF"/>
    <w:rsid w:val="00C23301"/>
    <w:rsid w:val="00C233D7"/>
    <w:rsid w:val="00C2343A"/>
    <w:rsid w:val="00C23493"/>
    <w:rsid w:val="00C234AE"/>
    <w:rsid w:val="00C23803"/>
    <w:rsid w:val="00C23833"/>
    <w:rsid w:val="00C23974"/>
    <w:rsid w:val="00C23DB0"/>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371"/>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A78"/>
    <w:rsid w:val="00C31B99"/>
    <w:rsid w:val="00C31D0B"/>
    <w:rsid w:val="00C32051"/>
    <w:rsid w:val="00C32402"/>
    <w:rsid w:val="00C32413"/>
    <w:rsid w:val="00C32524"/>
    <w:rsid w:val="00C32687"/>
    <w:rsid w:val="00C32731"/>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719"/>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99C"/>
    <w:rsid w:val="00C37B0B"/>
    <w:rsid w:val="00C37B58"/>
    <w:rsid w:val="00C37FBA"/>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E5A"/>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B96"/>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5DD"/>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DC8"/>
    <w:rsid w:val="00C52E29"/>
    <w:rsid w:val="00C52F4B"/>
    <w:rsid w:val="00C52FCC"/>
    <w:rsid w:val="00C53007"/>
    <w:rsid w:val="00C539A0"/>
    <w:rsid w:val="00C53A72"/>
    <w:rsid w:val="00C53FD1"/>
    <w:rsid w:val="00C544C7"/>
    <w:rsid w:val="00C54512"/>
    <w:rsid w:val="00C546E6"/>
    <w:rsid w:val="00C54790"/>
    <w:rsid w:val="00C54863"/>
    <w:rsid w:val="00C549EA"/>
    <w:rsid w:val="00C54A9F"/>
    <w:rsid w:val="00C55079"/>
    <w:rsid w:val="00C552A8"/>
    <w:rsid w:val="00C5553E"/>
    <w:rsid w:val="00C5556C"/>
    <w:rsid w:val="00C555CF"/>
    <w:rsid w:val="00C55676"/>
    <w:rsid w:val="00C557E0"/>
    <w:rsid w:val="00C5585D"/>
    <w:rsid w:val="00C558E2"/>
    <w:rsid w:val="00C559B7"/>
    <w:rsid w:val="00C55AE3"/>
    <w:rsid w:val="00C55B1B"/>
    <w:rsid w:val="00C55E60"/>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47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67F6B"/>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334"/>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77E2C"/>
    <w:rsid w:val="00C8009C"/>
    <w:rsid w:val="00C80432"/>
    <w:rsid w:val="00C80525"/>
    <w:rsid w:val="00C80595"/>
    <w:rsid w:val="00C80612"/>
    <w:rsid w:val="00C8097C"/>
    <w:rsid w:val="00C80AFF"/>
    <w:rsid w:val="00C80C1B"/>
    <w:rsid w:val="00C80CFA"/>
    <w:rsid w:val="00C80E02"/>
    <w:rsid w:val="00C80E86"/>
    <w:rsid w:val="00C80F9C"/>
    <w:rsid w:val="00C81012"/>
    <w:rsid w:val="00C81056"/>
    <w:rsid w:val="00C81065"/>
    <w:rsid w:val="00C811E3"/>
    <w:rsid w:val="00C813A9"/>
    <w:rsid w:val="00C8141D"/>
    <w:rsid w:val="00C81495"/>
    <w:rsid w:val="00C8180B"/>
    <w:rsid w:val="00C81C61"/>
    <w:rsid w:val="00C81D62"/>
    <w:rsid w:val="00C81E54"/>
    <w:rsid w:val="00C81F0E"/>
    <w:rsid w:val="00C82124"/>
    <w:rsid w:val="00C8224E"/>
    <w:rsid w:val="00C82252"/>
    <w:rsid w:val="00C822AA"/>
    <w:rsid w:val="00C824F2"/>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29A"/>
    <w:rsid w:val="00C8456D"/>
    <w:rsid w:val="00C84659"/>
    <w:rsid w:val="00C846E5"/>
    <w:rsid w:val="00C848BC"/>
    <w:rsid w:val="00C84B94"/>
    <w:rsid w:val="00C84E00"/>
    <w:rsid w:val="00C84E91"/>
    <w:rsid w:val="00C851C4"/>
    <w:rsid w:val="00C85317"/>
    <w:rsid w:val="00C8563A"/>
    <w:rsid w:val="00C856D3"/>
    <w:rsid w:val="00C857B9"/>
    <w:rsid w:val="00C85859"/>
    <w:rsid w:val="00C8633A"/>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881"/>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0B8"/>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EE2"/>
    <w:rsid w:val="00CA3F26"/>
    <w:rsid w:val="00CA437F"/>
    <w:rsid w:val="00CA45C0"/>
    <w:rsid w:val="00CA4674"/>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D05"/>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0E4"/>
    <w:rsid w:val="00CB153D"/>
    <w:rsid w:val="00CB15FF"/>
    <w:rsid w:val="00CB1620"/>
    <w:rsid w:val="00CB17EA"/>
    <w:rsid w:val="00CB1959"/>
    <w:rsid w:val="00CB1E4B"/>
    <w:rsid w:val="00CB1EB2"/>
    <w:rsid w:val="00CB2276"/>
    <w:rsid w:val="00CB2412"/>
    <w:rsid w:val="00CB2471"/>
    <w:rsid w:val="00CB24BB"/>
    <w:rsid w:val="00CB2565"/>
    <w:rsid w:val="00CB268E"/>
    <w:rsid w:val="00CB26CC"/>
    <w:rsid w:val="00CB271F"/>
    <w:rsid w:val="00CB2DFB"/>
    <w:rsid w:val="00CB2E2D"/>
    <w:rsid w:val="00CB2FD8"/>
    <w:rsid w:val="00CB3186"/>
    <w:rsid w:val="00CB3840"/>
    <w:rsid w:val="00CB3915"/>
    <w:rsid w:val="00CB3979"/>
    <w:rsid w:val="00CB3E90"/>
    <w:rsid w:val="00CB40FF"/>
    <w:rsid w:val="00CB41F9"/>
    <w:rsid w:val="00CB4271"/>
    <w:rsid w:val="00CB4334"/>
    <w:rsid w:val="00CB458C"/>
    <w:rsid w:val="00CB4613"/>
    <w:rsid w:val="00CB47D9"/>
    <w:rsid w:val="00CB497E"/>
    <w:rsid w:val="00CB49A1"/>
    <w:rsid w:val="00CB4A90"/>
    <w:rsid w:val="00CB4BAA"/>
    <w:rsid w:val="00CB4BF0"/>
    <w:rsid w:val="00CB4D89"/>
    <w:rsid w:val="00CB5002"/>
    <w:rsid w:val="00CB50DA"/>
    <w:rsid w:val="00CB5771"/>
    <w:rsid w:val="00CB5843"/>
    <w:rsid w:val="00CB5A69"/>
    <w:rsid w:val="00CB5C36"/>
    <w:rsid w:val="00CB6048"/>
    <w:rsid w:val="00CB626F"/>
    <w:rsid w:val="00CB633F"/>
    <w:rsid w:val="00CB6369"/>
    <w:rsid w:val="00CB6754"/>
    <w:rsid w:val="00CB6835"/>
    <w:rsid w:val="00CB6D16"/>
    <w:rsid w:val="00CB6DC0"/>
    <w:rsid w:val="00CB6E11"/>
    <w:rsid w:val="00CB6EE2"/>
    <w:rsid w:val="00CB718B"/>
    <w:rsid w:val="00CB7384"/>
    <w:rsid w:val="00CB7445"/>
    <w:rsid w:val="00CB7744"/>
    <w:rsid w:val="00CB78ED"/>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717"/>
    <w:rsid w:val="00CC2B06"/>
    <w:rsid w:val="00CC2B8B"/>
    <w:rsid w:val="00CC2BC7"/>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ED0"/>
    <w:rsid w:val="00CC5F2A"/>
    <w:rsid w:val="00CC6021"/>
    <w:rsid w:val="00CC6124"/>
    <w:rsid w:val="00CC63CC"/>
    <w:rsid w:val="00CC6400"/>
    <w:rsid w:val="00CC640A"/>
    <w:rsid w:val="00CC6448"/>
    <w:rsid w:val="00CC64AC"/>
    <w:rsid w:val="00CC68D0"/>
    <w:rsid w:val="00CC68DC"/>
    <w:rsid w:val="00CC694E"/>
    <w:rsid w:val="00CC6B56"/>
    <w:rsid w:val="00CC6CC2"/>
    <w:rsid w:val="00CC6D2A"/>
    <w:rsid w:val="00CC6D89"/>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290"/>
    <w:rsid w:val="00CD0343"/>
    <w:rsid w:val="00CD0649"/>
    <w:rsid w:val="00CD0869"/>
    <w:rsid w:val="00CD0902"/>
    <w:rsid w:val="00CD0A6C"/>
    <w:rsid w:val="00CD0E94"/>
    <w:rsid w:val="00CD123D"/>
    <w:rsid w:val="00CD179F"/>
    <w:rsid w:val="00CD1B6B"/>
    <w:rsid w:val="00CD1E7E"/>
    <w:rsid w:val="00CD2157"/>
    <w:rsid w:val="00CD247A"/>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AC"/>
    <w:rsid w:val="00CD45E6"/>
    <w:rsid w:val="00CD4707"/>
    <w:rsid w:val="00CD47FD"/>
    <w:rsid w:val="00CD486F"/>
    <w:rsid w:val="00CD4CA2"/>
    <w:rsid w:val="00CD4D14"/>
    <w:rsid w:val="00CD4D75"/>
    <w:rsid w:val="00CD5073"/>
    <w:rsid w:val="00CD50C0"/>
    <w:rsid w:val="00CD542A"/>
    <w:rsid w:val="00CD54CD"/>
    <w:rsid w:val="00CD5775"/>
    <w:rsid w:val="00CD583B"/>
    <w:rsid w:val="00CD593F"/>
    <w:rsid w:val="00CD5AD2"/>
    <w:rsid w:val="00CD5C55"/>
    <w:rsid w:val="00CD5FF5"/>
    <w:rsid w:val="00CD63B7"/>
    <w:rsid w:val="00CD649D"/>
    <w:rsid w:val="00CD65D0"/>
    <w:rsid w:val="00CD6667"/>
    <w:rsid w:val="00CD66A2"/>
    <w:rsid w:val="00CD66AD"/>
    <w:rsid w:val="00CD66B2"/>
    <w:rsid w:val="00CD6719"/>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390"/>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5E5"/>
    <w:rsid w:val="00CF18FF"/>
    <w:rsid w:val="00CF1A9C"/>
    <w:rsid w:val="00CF1C31"/>
    <w:rsid w:val="00CF1DC5"/>
    <w:rsid w:val="00CF1F0A"/>
    <w:rsid w:val="00CF2053"/>
    <w:rsid w:val="00CF2098"/>
    <w:rsid w:val="00CF20DC"/>
    <w:rsid w:val="00CF21A5"/>
    <w:rsid w:val="00CF229C"/>
    <w:rsid w:val="00CF22B9"/>
    <w:rsid w:val="00CF243A"/>
    <w:rsid w:val="00CF2788"/>
    <w:rsid w:val="00CF2A95"/>
    <w:rsid w:val="00CF2A9C"/>
    <w:rsid w:val="00CF2B51"/>
    <w:rsid w:val="00CF2CDD"/>
    <w:rsid w:val="00CF2D6D"/>
    <w:rsid w:val="00CF2DF7"/>
    <w:rsid w:val="00CF2EAA"/>
    <w:rsid w:val="00CF2F00"/>
    <w:rsid w:val="00CF2F2F"/>
    <w:rsid w:val="00CF2FD1"/>
    <w:rsid w:val="00CF303E"/>
    <w:rsid w:val="00CF3080"/>
    <w:rsid w:val="00CF319F"/>
    <w:rsid w:val="00CF3448"/>
    <w:rsid w:val="00CF359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4F"/>
    <w:rsid w:val="00CF75E9"/>
    <w:rsid w:val="00CF7633"/>
    <w:rsid w:val="00CF7724"/>
    <w:rsid w:val="00D000F3"/>
    <w:rsid w:val="00D00203"/>
    <w:rsid w:val="00D00236"/>
    <w:rsid w:val="00D0037F"/>
    <w:rsid w:val="00D003F8"/>
    <w:rsid w:val="00D003FD"/>
    <w:rsid w:val="00D0088D"/>
    <w:rsid w:val="00D008D4"/>
    <w:rsid w:val="00D009DD"/>
    <w:rsid w:val="00D00ABB"/>
    <w:rsid w:val="00D00D5C"/>
    <w:rsid w:val="00D0114B"/>
    <w:rsid w:val="00D0130C"/>
    <w:rsid w:val="00D01579"/>
    <w:rsid w:val="00D01962"/>
    <w:rsid w:val="00D01BD6"/>
    <w:rsid w:val="00D021B7"/>
    <w:rsid w:val="00D02284"/>
    <w:rsid w:val="00D0230B"/>
    <w:rsid w:val="00D02484"/>
    <w:rsid w:val="00D027C1"/>
    <w:rsid w:val="00D02892"/>
    <w:rsid w:val="00D02B97"/>
    <w:rsid w:val="00D02B9D"/>
    <w:rsid w:val="00D02ED1"/>
    <w:rsid w:val="00D02F0D"/>
    <w:rsid w:val="00D02FDB"/>
    <w:rsid w:val="00D03024"/>
    <w:rsid w:val="00D031B8"/>
    <w:rsid w:val="00D0320D"/>
    <w:rsid w:val="00D0330E"/>
    <w:rsid w:val="00D03321"/>
    <w:rsid w:val="00D033FB"/>
    <w:rsid w:val="00D0353E"/>
    <w:rsid w:val="00D0368B"/>
    <w:rsid w:val="00D03CBB"/>
    <w:rsid w:val="00D03EA8"/>
    <w:rsid w:val="00D03EC6"/>
    <w:rsid w:val="00D03F9A"/>
    <w:rsid w:val="00D04201"/>
    <w:rsid w:val="00D0429C"/>
    <w:rsid w:val="00D042A8"/>
    <w:rsid w:val="00D04305"/>
    <w:rsid w:val="00D045AE"/>
    <w:rsid w:val="00D0495F"/>
    <w:rsid w:val="00D04BA7"/>
    <w:rsid w:val="00D04C5C"/>
    <w:rsid w:val="00D04DD9"/>
    <w:rsid w:val="00D04E21"/>
    <w:rsid w:val="00D0514E"/>
    <w:rsid w:val="00D052BA"/>
    <w:rsid w:val="00D05614"/>
    <w:rsid w:val="00D05AF3"/>
    <w:rsid w:val="00D05C8A"/>
    <w:rsid w:val="00D05CEE"/>
    <w:rsid w:val="00D05EDE"/>
    <w:rsid w:val="00D05F6D"/>
    <w:rsid w:val="00D061DD"/>
    <w:rsid w:val="00D063EE"/>
    <w:rsid w:val="00D0658E"/>
    <w:rsid w:val="00D06694"/>
    <w:rsid w:val="00D06794"/>
    <w:rsid w:val="00D06D51"/>
    <w:rsid w:val="00D0714B"/>
    <w:rsid w:val="00D07169"/>
    <w:rsid w:val="00D071A3"/>
    <w:rsid w:val="00D071FB"/>
    <w:rsid w:val="00D07309"/>
    <w:rsid w:val="00D0751A"/>
    <w:rsid w:val="00D07567"/>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7E6"/>
    <w:rsid w:val="00D1184A"/>
    <w:rsid w:val="00D11C71"/>
    <w:rsid w:val="00D11DA8"/>
    <w:rsid w:val="00D11E36"/>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504"/>
    <w:rsid w:val="00D21735"/>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CBA"/>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661"/>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BC"/>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041"/>
    <w:rsid w:val="00D452B5"/>
    <w:rsid w:val="00D45481"/>
    <w:rsid w:val="00D4580E"/>
    <w:rsid w:val="00D45909"/>
    <w:rsid w:val="00D4596A"/>
    <w:rsid w:val="00D45B02"/>
    <w:rsid w:val="00D45EA6"/>
    <w:rsid w:val="00D4640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9D2"/>
    <w:rsid w:val="00D50AF3"/>
    <w:rsid w:val="00D50BCB"/>
    <w:rsid w:val="00D50C6A"/>
    <w:rsid w:val="00D50C95"/>
    <w:rsid w:val="00D50D94"/>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4FF9"/>
    <w:rsid w:val="00D55720"/>
    <w:rsid w:val="00D55E6F"/>
    <w:rsid w:val="00D563D7"/>
    <w:rsid w:val="00D566D3"/>
    <w:rsid w:val="00D5696D"/>
    <w:rsid w:val="00D569E7"/>
    <w:rsid w:val="00D56E05"/>
    <w:rsid w:val="00D56E6F"/>
    <w:rsid w:val="00D57213"/>
    <w:rsid w:val="00D57624"/>
    <w:rsid w:val="00D577F9"/>
    <w:rsid w:val="00D57BB5"/>
    <w:rsid w:val="00D57C33"/>
    <w:rsid w:val="00D57C53"/>
    <w:rsid w:val="00D57DF9"/>
    <w:rsid w:val="00D60269"/>
    <w:rsid w:val="00D603CB"/>
    <w:rsid w:val="00D6080A"/>
    <w:rsid w:val="00D60E0E"/>
    <w:rsid w:val="00D610BA"/>
    <w:rsid w:val="00D615A4"/>
    <w:rsid w:val="00D61614"/>
    <w:rsid w:val="00D616D2"/>
    <w:rsid w:val="00D618B3"/>
    <w:rsid w:val="00D61AA9"/>
    <w:rsid w:val="00D61C73"/>
    <w:rsid w:val="00D61DF2"/>
    <w:rsid w:val="00D61EDB"/>
    <w:rsid w:val="00D620B4"/>
    <w:rsid w:val="00D6230A"/>
    <w:rsid w:val="00D6266E"/>
    <w:rsid w:val="00D6273A"/>
    <w:rsid w:val="00D628C8"/>
    <w:rsid w:val="00D62B40"/>
    <w:rsid w:val="00D62C17"/>
    <w:rsid w:val="00D62C62"/>
    <w:rsid w:val="00D62E72"/>
    <w:rsid w:val="00D63069"/>
    <w:rsid w:val="00D6316F"/>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9F5"/>
    <w:rsid w:val="00D75B9E"/>
    <w:rsid w:val="00D760A4"/>
    <w:rsid w:val="00D7621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695"/>
    <w:rsid w:val="00D8779A"/>
    <w:rsid w:val="00D877D5"/>
    <w:rsid w:val="00D8788B"/>
    <w:rsid w:val="00D87A82"/>
    <w:rsid w:val="00D87CDB"/>
    <w:rsid w:val="00D87CDD"/>
    <w:rsid w:val="00D87E00"/>
    <w:rsid w:val="00D87F6A"/>
    <w:rsid w:val="00D87FB5"/>
    <w:rsid w:val="00D87FCE"/>
    <w:rsid w:val="00D90216"/>
    <w:rsid w:val="00D90695"/>
    <w:rsid w:val="00D9076A"/>
    <w:rsid w:val="00D909CF"/>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1B9"/>
    <w:rsid w:val="00D94337"/>
    <w:rsid w:val="00D94339"/>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CB"/>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C"/>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A99"/>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312"/>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0FF"/>
    <w:rsid w:val="00DB15D1"/>
    <w:rsid w:val="00DB1634"/>
    <w:rsid w:val="00DB1818"/>
    <w:rsid w:val="00DB1AB4"/>
    <w:rsid w:val="00DB1B41"/>
    <w:rsid w:val="00DB1B79"/>
    <w:rsid w:val="00DB1F0C"/>
    <w:rsid w:val="00DB23D1"/>
    <w:rsid w:val="00DB2681"/>
    <w:rsid w:val="00DB270D"/>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0F6"/>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B7F6C"/>
    <w:rsid w:val="00DC02CD"/>
    <w:rsid w:val="00DC037A"/>
    <w:rsid w:val="00DC053B"/>
    <w:rsid w:val="00DC08B6"/>
    <w:rsid w:val="00DC0AFF"/>
    <w:rsid w:val="00DC0CB0"/>
    <w:rsid w:val="00DC0D8F"/>
    <w:rsid w:val="00DC0DB9"/>
    <w:rsid w:val="00DC0E48"/>
    <w:rsid w:val="00DC0F28"/>
    <w:rsid w:val="00DC106F"/>
    <w:rsid w:val="00DC1412"/>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5DE3"/>
    <w:rsid w:val="00DC62D6"/>
    <w:rsid w:val="00DC6455"/>
    <w:rsid w:val="00DC64D6"/>
    <w:rsid w:val="00DC66F2"/>
    <w:rsid w:val="00DC691B"/>
    <w:rsid w:val="00DC6A30"/>
    <w:rsid w:val="00DC6B2A"/>
    <w:rsid w:val="00DC6C55"/>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2A"/>
    <w:rsid w:val="00DD4472"/>
    <w:rsid w:val="00DD468A"/>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0F5"/>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583"/>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0A"/>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2DD3"/>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A56"/>
    <w:rsid w:val="00E01FA9"/>
    <w:rsid w:val="00E0208D"/>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4DE"/>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79B"/>
    <w:rsid w:val="00E07866"/>
    <w:rsid w:val="00E078B5"/>
    <w:rsid w:val="00E07AE3"/>
    <w:rsid w:val="00E07CAC"/>
    <w:rsid w:val="00E07D34"/>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1E3"/>
    <w:rsid w:val="00E13240"/>
    <w:rsid w:val="00E133D2"/>
    <w:rsid w:val="00E13490"/>
    <w:rsid w:val="00E13A78"/>
    <w:rsid w:val="00E13CFA"/>
    <w:rsid w:val="00E13D2D"/>
    <w:rsid w:val="00E13D38"/>
    <w:rsid w:val="00E13F3D"/>
    <w:rsid w:val="00E13FA4"/>
    <w:rsid w:val="00E14298"/>
    <w:rsid w:val="00E143CA"/>
    <w:rsid w:val="00E14802"/>
    <w:rsid w:val="00E14AE9"/>
    <w:rsid w:val="00E14C73"/>
    <w:rsid w:val="00E14F7E"/>
    <w:rsid w:val="00E14FD8"/>
    <w:rsid w:val="00E150CB"/>
    <w:rsid w:val="00E155B2"/>
    <w:rsid w:val="00E1570A"/>
    <w:rsid w:val="00E1584F"/>
    <w:rsid w:val="00E159B3"/>
    <w:rsid w:val="00E15A55"/>
    <w:rsid w:val="00E15F4E"/>
    <w:rsid w:val="00E1644A"/>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AD3"/>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B1"/>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BA6"/>
    <w:rsid w:val="00E42C22"/>
    <w:rsid w:val="00E42E02"/>
    <w:rsid w:val="00E42FA3"/>
    <w:rsid w:val="00E43126"/>
    <w:rsid w:val="00E431C3"/>
    <w:rsid w:val="00E43205"/>
    <w:rsid w:val="00E43714"/>
    <w:rsid w:val="00E4398E"/>
    <w:rsid w:val="00E43A1A"/>
    <w:rsid w:val="00E43AD6"/>
    <w:rsid w:val="00E43C1E"/>
    <w:rsid w:val="00E43E33"/>
    <w:rsid w:val="00E43E3D"/>
    <w:rsid w:val="00E43FFB"/>
    <w:rsid w:val="00E442A3"/>
    <w:rsid w:val="00E444BB"/>
    <w:rsid w:val="00E448C0"/>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9C8"/>
    <w:rsid w:val="00E47ADA"/>
    <w:rsid w:val="00E47AFB"/>
    <w:rsid w:val="00E47C97"/>
    <w:rsid w:val="00E47E93"/>
    <w:rsid w:val="00E47F85"/>
    <w:rsid w:val="00E501D6"/>
    <w:rsid w:val="00E50322"/>
    <w:rsid w:val="00E503CA"/>
    <w:rsid w:val="00E5065F"/>
    <w:rsid w:val="00E5066B"/>
    <w:rsid w:val="00E50A97"/>
    <w:rsid w:val="00E50AC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56"/>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C9"/>
    <w:rsid w:val="00E612EF"/>
    <w:rsid w:val="00E61319"/>
    <w:rsid w:val="00E6144A"/>
    <w:rsid w:val="00E616AE"/>
    <w:rsid w:val="00E6172A"/>
    <w:rsid w:val="00E61E5A"/>
    <w:rsid w:val="00E61EC6"/>
    <w:rsid w:val="00E6200D"/>
    <w:rsid w:val="00E621CD"/>
    <w:rsid w:val="00E6231A"/>
    <w:rsid w:val="00E623A0"/>
    <w:rsid w:val="00E62AF6"/>
    <w:rsid w:val="00E6306E"/>
    <w:rsid w:val="00E6337F"/>
    <w:rsid w:val="00E63816"/>
    <w:rsid w:val="00E638F1"/>
    <w:rsid w:val="00E63AF4"/>
    <w:rsid w:val="00E63B43"/>
    <w:rsid w:val="00E63C46"/>
    <w:rsid w:val="00E63C49"/>
    <w:rsid w:val="00E63CB2"/>
    <w:rsid w:val="00E6400D"/>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0FB1"/>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0A8"/>
    <w:rsid w:val="00E75205"/>
    <w:rsid w:val="00E7553F"/>
    <w:rsid w:val="00E755E8"/>
    <w:rsid w:val="00E75A4B"/>
    <w:rsid w:val="00E75D79"/>
    <w:rsid w:val="00E75D9A"/>
    <w:rsid w:val="00E75E75"/>
    <w:rsid w:val="00E7611C"/>
    <w:rsid w:val="00E76478"/>
    <w:rsid w:val="00E764C8"/>
    <w:rsid w:val="00E765AB"/>
    <w:rsid w:val="00E7662E"/>
    <w:rsid w:val="00E76A07"/>
    <w:rsid w:val="00E76C12"/>
    <w:rsid w:val="00E76CAF"/>
    <w:rsid w:val="00E77352"/>
    <w:rsid w:val="00E77645"/>
    <w:rsid w:val="00E77EF0"/>
    <w:rsid w:val="00E8050B"/>
    <w:rsid w:val="00E80570"/>
    <w:rsid w:val="00E809E6"/>
    <w:rsid w:val="00E80C5C"/>
    <w:rsid w:val="00E80D5E"/>
    <w:rsid w:val="00E81201"/>
    <w:rsid w:val="00E8128E"/>
    <w:rsid w:val="00E81433"/>
    <w:rsid w:val="00E816A5"/>
    <w:rsid w:val="00E819F5"/>
    <w:rsid w:val="00E81DFA"/>
    <w:rsid w:val="00E82453"/>
    <w:rsid w:val="00E825C3"/>
    <w:rsid w:val="00E8266D"/>
    <w:rsid w:val="00E826D8"/>
    <w:rsid w:val="00E8277B"/>
    <w:rsid w:val="00E8289D"/>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1ED9"/>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02"/>
    <w:rsid w:val="00E93B5D"/>
    <w:rsid w:val="00E93C95"/>
    <w:rsid w:val="00E93EEB"/>
    <w:rsid w:val="00E940D6"/>
    <w:rsid w:val="00E94CEB"/>
    <w:rsid w:val="00E94E40"/>
    <w:rsid w:val="00E95180"/>
    <w:rsid w:val="00E951C4"/>
    <w:rsid w:val="00E95256"/>
    <w:rsid w:val="00E9526F"/>
    <w:rsid w:val="00E958FB"/>
    <w:rsid w:val="00E95D65"/>
    <w:rsid w:val="00E95EA0"/>
    <w:rsid w:val="00E96016"/>
    <w:rsid w:val="00E9609D"/>
    <w:rsid w:val="00E9619D"/>
    <w:rsid w:val="00E96310"/>
    <w:rsid w:val="00E9646D"/>
    <w:rsid w:val="00E9671C"/>
    <w:rsid w:val="00E968A5"/>
    <w:rsid w:val="00E968A6"/>
    <w:rsid w:val="00E969A0"/>
    <w:rsid w:val="00E96A66"/>
    <w:rsid w:val="00E96C17"/>
    <w:rsid w:val="00E96E8A"/>
    <w:rsid w:val="00E96F0B"/>
    <w:rsid w:val="00E97069"/>
    <w:rsid w:val="00E9711D"/>
    <w:rsid w:val="00E9728E"/>
    <w:rsid w:val="00E9759A"/>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9CA"/>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2D6"/>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3C7"/>
    <w:rsid w:val="00EB74CB"/>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465"/>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D94"/>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4B"/>
    <w:rsid w:val="00ED25E1"/>
    <w:rsid w:val="00ED30C4"/>
    <w:rsid w:val="00ED3178"/>
    <w:rsid w:val="00ED3344"/>
    <w:rsid w:val="00ED3444"/>
    <w:rsid w:val="00ED3470"/>
    <w:rsid w:val="00ED3681"/>
    <w:rsid w:val="00ED394F"/>
    <w:rsid w:val="00ED3CBD"/>
    <w:rsid w:val="00ED3D2D"/>
    <w:rsid w:val="00ED3F68"/>
    <w:rsid w:val="00ED41F6"/>
    <w:rsid w:val="00ED426E"/>
    <w:rsid w:val="00ED42FD"/>
    <w:rsid w:val="00ED4B79"/>
    <w:rsid w:val="00ED4D01"/>
    <w:rsid w:val="00ED5337"/>
    <w:rsid w:val="00ED53E6"/>
    <w:rsid w:val="00ED5437"/>
    <w:rsid w:val="00ED546D"/>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070"/>
    <w:rsid w:val="00EE238F"/>
    <w:rsid w:val="00EE26D2"/>
    <w:rsid w:val="00EE275D"/>
    <w:rsid w:val="00EE2C76"/>
    <w:rsid w:val="00EE2FAC"/>
    <w:rsid w:val="00EE314B"/>
    <w:rsid w:val="00EE3171"/>
    <w:rsid w:val="00EE31C1"/>
    <w:rsid w:val="00EE31DF"/>
    <w:rsid w:val="00EE33D2"/>
    <w:rsid w:val="00EE34FC"/>
    <w:rsid w:val="00EE3B97"/>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863"/>
    <w:rsid w:val="00EE5D66"/>
    <w:rsid w:val="00EE5E38"/>
    <w:rsid w:val="00EE6039"/>
    <w:rsid w:val="00EE6153"/>
    <w:rsid w:val="00EE6399"/>
    <w:rsid w:val="00EE6408"/>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0FD5"/>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1F81"/>
    <w:rsid w:val="00F020BE"/>
    <w:rsid w:val="00F02197"/>
    <w:rsid w:val="00F021CD"/>
    <w:rsid w:val="00F02599"/>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D2B"/>
    <w:rsid w:val="00F04E24"/>
    <w:rsid w:val="00F04EBC"/>
    <w:rsid w:val="00F05563"/>
    <w:rsid w:val="00F055FB"/>
    <w:rsid w:val="00F058AA"/>
    <w:rsid w:val="00F05926"/>
    <w:rsid w:val="00F05C0B"/>
    <w:rsid w:val="00F05CE0"/>
    <w:rsid w:val="00F05D08"/>
    <w:rsid w:val="00F05D47"/>
    <w:rsid w:val="00F05F2F"/>
    <w:rsid w:val="00F05F8B"/>
    <w:rsid w:val="00F0633F"/>
    <w:rsid w:val="00F0650C"/>
    <w:rsid w:val="00F06AD4"/>
    <w:rsid w:val="00F06CC8"/>
    <w:rsid w:val="00F06EC2"/>
    <w:rsid w:val="00F06F64"/>
    <w:rsid w:val="00F07214"/>
    <w:rsid w:val="00F0780D"/>
    <w:rsid w:val="00F07930"/>
    <w:rsid w:val="00F07C3E"/>
    <w:rsid w:val="00F07C86"/>
    <w:rsid w:val="00F07D6C"/>
    <w:rsid w:val="00F1018C"/>
    <w:rsid w:val="00F10643"/>
    <w:rsid w:val="00F10749"/>
    <w:rsid w:val="00F10B4F"/>
    <w:rsid w:val="00F10BD4"/>
    <w:rsid w:val="00F10E39"/>
    <w:rsid w:val="00F10EDD"/>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10"/>
    <w:rsid w:val="00F1481E"/>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88"/>
    <w:rsid w:val="00F20897"/>
    <w:rsid w:val="00F208C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A0C"/>
    <w:rsid w:val="00F22EC7"/>
    <w:rsid w:val="00F22FC0"/>
    <w:rsid w:val="00F22FD7"/>
    <w:rsid w:val="00F22FF4"/>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28B"/>
    <w:rsid w:val="00F31924"/>
    <w:rsid w:val="00F31B78"/>
    <w:rsid w:val="00F31BC5"/>
    <w:rsid w:val="00F32056"/>
    <w:rsid w:val="00F32106"/>
    <w:rsid w:val="00F32502"/>
    <w:rsid w:val="00F325C9"/>
    <w:rsid w:val="00F32766"/>
    <w:rsid w:val="00F32828"/>
    <w:rsid w:val="00F329CC"/>
    <w:rsid w:val="00F32A8A"/>
    <w:rsid w:val="00F32D0E"/>
    <w:rsid w:val="00F32FB8"/>
    <w:rsid w:val="00F3331C"/>
    <w:rsid w:val="00F33517"/>
    <w:rsid w:val="00F33625"/>
    <w:rsid w:val="00F3376B"/>
    <w:rsid w:val="00F33BE3"/>
    <w:rsid w:val="00F33C3F"/>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CB8"/>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4EB"/>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3B3"/>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0B7"/>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117"/>
    <w:rsid w:val="00F602A5"/>
    <w:rsid w:val="00F607DC"/>
    <w:rsid w:val="00F60953"/>
    <w:rsid w:val="00F60CCD"/>
    <w:rsid w:val="00F60DCB"/>
    <w:rsid w:val="00F611F5"/>
    <w:rsid w:val="00F61411"/>
    <w:rsid w:val="00F614B0"/>
    <w:rsid w:val="00F61770"/>
    <w:rsid w:val="00F61773"/>
    <w:rsid w:val="00F618A9"/>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2D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08"/>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3D6"/>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ED4"/>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32"/>
    <w:rsid w:val="00FA3CA1"/>
    <w:rsid w:val="00FA3FBB"/>
    <w:rsid w:val="00FA3FF9"/>
    <w:rsid w:val="00FA41F8"/>
    <w:rsid w:val="00FA4208"/>
    <w:rsid w:val="00FA473A"/>
    <w:rsid w:val="00FA488A"/>
    <w:rsid w:val="00FA488F"/>
    <w:rsid w:val="00FA4988"/>
    <w:rsid w:val="00FA4E0A"/>
    <w:rsid w:val="00FA4E7D"/>
    <w:rsid w:val="00FA506A"/>
    <w:rsid w:val="00FA50FF"/>
    <w:rsid w:val="00FA5127"/>
    <w:rsid w:val="00FA55BE"/>
    <w:rsid w:val="00FA5855"/>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16F"/>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6B4E"/>
    <w:rsid w:val="00FB7156"/>
    <w:rsid w:val="00FB72D8"/>
    <w:rsid w:val="00FB7455"/>
    <w:rsid w:val="00FB7D53"/>
    <w:rsid w:val="00FB7E9A"/>
    <w:rsid w:val="00FB7EB0"/>
    <w:rsid w:val="00FB7F03"/>
    <w:rsid w:val="00FC05CD"/>
    <w:rsid w:val="00FC0600"/>
    <w:rsid w:val="00FC074A"/>
    <w:rsid w:val="00FC08AB"/>
    <w:rsid w:val="00FC09A2"/>
    <w:rsid w:val="00FC0A4E"/>
    <w:rsid w:val="00FC0CBC"/>
    <w:rsid w:val="00FC0D52"/>
    <w:rsid w:val="00FC0DA6"/>
    <w:rsid w:val="00FC0E0C"/>
    <w:rsid w:val="00FC1192"/>
    <w:rsid w:val="00FC11FF"/>
    <w:rsid w:val="00FC121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6E7"/>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46"/>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027"/>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E96F425F-59C1-4CC2-B48A-8860A9D18B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6412F9"/>
    <w:pPr>
      <w:overflowPunct w:val="0"/>
      <w:autoSpaceDE w:val="0"/>
      <w:autoSpaceDN w:val="0"/>
      <w:adjustRightInd w:val="0"/>
      <w:spacing w:after="180"/>
      <w:textAlignment w:val="baseline"/>
    </w:pPr>
    <w:rPr>
      <w:rFonts w:eastAsia="Times New Roman"/>
      <w:noProof/>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tabs>
        <w:tab w:val="num" w:pos="360"/>
      </w:tabs>
      <w:ind w:left="0" w:firstLine="0"/>
      <w:contextualSpacing/>
    </w:pPr>
  </w:style>
  <w:style w:type="paragraph" w:styleId="ListNumber4">
    <w:name w:val="List Number 4"/>
    <w:basedOn w:val="Normal"/>
    <w:locked/>
    <w:rsid w:val="00F71CD8"/>
    <w:pPr>
      <w:numPr>
        <w:numId w:val="2"/>
      </w:numPr>
      <w:tabs>
        <w:tab w:val="num" w:pos="360"/>
      </w:tabs>
      <w:ind w:left="0" w:firstLine="0"/>
      <w:contextualSpacing/>
    </w:pPr>
  </w:style>
  <w:style w:type="paragraph" w:styleId="ListNumber5">
    <w:name w:val="List Number 5"/>
    <w:basedOn w:val="Normal"/>
    <w:locked/>
    <w:rsid w:val="00F71CD8"/>
    <w:pPr>
      <w:numPr>
        <w:numId w:val="3"/>
      </w:numPr>
      <w:tabs>
        <w:tab w:val="num" w:pos="360"/>
      </w:tabs>
      <w:ind w:left="0" w:firstLine="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paragraph" w:customStyle="1" w:styleId="Agreement">
    <w:name w:val="Agreement"/>
    <w:basedOn w:val="Normal"/>
    <w:next w:val="Normal"/>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Normal"/>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C0D62"/>
    <w:rPr>
      <w:rFonts w:eastAsia="Times New Roman"/>
      <w:lang w:val="en-GB" w:eastAsia="zh-CN"/>
    </w:rPr>
  </w:style>
  <w:style w:type="paragraph" w:customStyle="1" w:styleId="Doc-comment">
    <w:name w:val="Doc-comment"/>
    <w:basedOn w:val="Normal"/>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Normal"/>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
    <w:name w:val="未处理的提及1"/>
    <w:basedOn w:val="DefaultParagraphFont"/>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Normal"/>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0">
    <w:name w:val="@他1"/>
    <w:basedOn w:val="DefaultParagraphFont"/>
    <w:uiPriority w:val="99"/>
    <w:unhideWhenUsed/>
    <w:rsid w:val="003B7E3E"/>
    <w:rPr>
      <w:color w:val="2B579A"/>
      <w:shd w:val="clear" w:color="auto" w:fill="E1DFDD"/>
    </w:rPr>
  </w:style>
  <w:style w:type="paragraph" w:customStyle="1" w:styleId="EmailDiscussion">
    <w:name w:val="EmailDiscussion"/>
    <w:basedOn w:val="Normal"/>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customStyle="1" w:styleId="Mention1">
    <w:name w:val="Mention1"/>
    <w:basedOn w:val="DefaultParagraphFont"/>
    <w:uiPriority w:val="99"/>
    <w:unhideWhenUsed/>
    <w:rsid w:val="002F2486"/>
    <w:rPr>
      <w:color w:val="2B579A"/>
      <w:shd w:val="clear" w:color="auto" w:fill="E1DFDD"/>
    </w:rPr>
  </w:style>
  <w:style w:type="character" w:styleId="FollowedHyperlink">
    <w:name w:val="FollowedHyperlink"/>
    <w:basedOn w:val="DefaultParagraphFont"/>
    <w:semiHidden/>
    <w:unhideWhenUsed/>
    <w:rsid w:val="008A1F35"/>
    <w:rPr>
      <w:color w:val="954F72" w:themeColor="followedHyperlink"/>
      <w:u w:val="single"/>
    </w:rPr>
  </w:style>
  <w:style w:type="character" w:customStyle="1" w:styleId="apple-converted-space">
    <w:name w:val="apple-converted-space"/>
    <w:basedOn w:val="DefaultParagraphFont"/>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9139229">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8361702">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443085">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33059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Word_Document1.doc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w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6355</_dlc_DocId>
    <_dlc_DocIdPersistId xmlns="71c5aaf6-e6ce-465b-b873-5148d2a4c105">false</_dlc_DocIdPersistId>
    <_dlc_DocIdUrl xmlns="71c5aaf6-e6ce-465b-b873-5148d2a4c105">
      <Url>https://nokia.sharepoint.com/sites/gxp/_layouts/15/DocIdRedir.aspx?ID=RBI5PAMIO524-1616901215-56355</Url>
      <Description>RBI5PAMIO524-1616901215-56355</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E5DC6702-F797-4AB9-A650-910BDCD6C4E0}">
  <ds:schemaRefs>
    <ds:schemaRef ds:uri="http://schemas.microsoft.com/sharepoint/events"/>
  </ds:schemaRefs>
</ds:datastoreItem>
</file>

<file path=customXml/itemProps3.xml><?xml version="1.0" encoding="utf-8"?>
<ds:datastoreItem xmlns:ds="http://schemas.openxmlformats.org/officeDocument/2006/customXml" ds:itemID="{1BC7BC30-B7D1-4811-B06F-625865E80C92}">
  <ds:schemaRefs>
    <ds:schemaRef ds:uri="Microsoft.SharePoint.Taxonomy.ContentTypeSync"/>
  </ds:schemaRefs>
</ds:datastoreItem>
</file>

<file path=customXml/itemProps4.xml><?xml version="1.0" encoding="utf-8"?>
<ds:datastoreItem xmlns:ds="http://schemas.openxmlformats.org/officeDocument/2006/customXml" ds:itemID="{C06B859D-7B34-4B02-80A9-1DD72455E7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CD8DA22E-27F5-4906-892D-57A9A98993C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219</Pages>
  <Words>96539</Words>
  <Characters>550277</Characters>
  <Application>Microsoft Office Word</Application>
  <DocSecurity>0</DocSecurity>
  <Lines>4585</Lines>
  <Paragraphs>129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455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Nokia (Sakira)</cp:lastModifiedBy>
  <cp:revision>3</cp:revision>
  <cp:lastPrinted>2017-05-10T16:55:00Z</cp:lastPrinted>
  <dcterms:created xsi:type="dcterms:W3CDTF">2025-09-24T07:13:00Z</dcterms:created>
  <dcterms:modified xsi:type="dcterms:W3CDTF">2025-09-24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3b64e54-cc75-4517-a12e-3c4b81728191</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EBD8F2E6EEB56BCE04F4C23E7D979F8791CF988C308DC0DBAD199D8D89D7B35313FEDAF700E3EE7BCB7AF3B6902043AD7DD893367B9DE997F35017E19EAFA0B8</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y fmtid="{D5CDD505-2E9C-101B-9397-08002B2CF9AE}" pid="67" name="CWM2185ff80979011f08000611700006117">
    <vt:lpwstr>CWMI58UMPDGkum5Gtve5wRP4FJ5WlHS5SBBt2/dfkll8c9+z5q8JElW9Nd7CfIjVvDgMKHMks+M1HlrFXzNjBSwKA==</vt:lpwstr>
  </property>
</Properties>
</file>